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2A66C7" w14:textId="77777777" w:rsidR="00244553" w:rsidRDefault="00244553" w:rsidP="00244553">
      <w:pPr>
        <w:pStyle w:val="LWPFigure"/>
      </w:pPr>
      <w:r>
        <w:rPr>
          <w:noProof/>
          <w:lang w:eastAsia="zh-CN"/>
        </w:rPr>
        <w:drawing>
          <wp:inline distT="0" distB="0" distL="0" distR="0" wp14:anchorId="217DE0E1" wp14:editId="7528E9C8">
            <wp:extent cx="5619750" cy="1614663"/>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19750" cy="1614663"/>
                    </a:xfrm>
                    <a:prstGeom prst="rect">
                      <a:avLst/>
                    </a:prstGeom>
                    <a:noFill/>
                    <a:ln>
                      <a:noFill/>
                    </a:ln>
                  </pic:spPr>
                </pic:pic>
              </a:graphicData>
            </a:graphic>
          </wp:inline>
        </w:drawing>
      </w:r>
    </w:p>
    <w:p w14:paraId="1FB5A9BA" w14:textId="77777777" w:rsidR="00244553" w:rsidRPr="00C4252D" w:rsidRDefault="00244553" w:rsidP="00244553">
      <w:pPr>
        <w:pStyle w:val="LWPChapterPaperTitle"/>
        <w:rPr>
          <w:sz w:val="40"/>
          <w:szCs w:val="40"/>
        </w:rPr>
      </w:pPr>
      <w:r w:rsidRPr="00C4252D">
        <w:rPr>
          <w:sz w:val="40"/>
          <w:szCs w:val="40"/>
        </w:rPr>
        <w:t>SharePoint Test Suite Deployment Guide</w:t>
      </w:r>
    </w:p>
    <w:p w14:paraId="173CF859" w14:textId="77777777" w:rsidR="00244553" w:rsidRDefault="00244553" w:rsidP="00244553">
      <w:r>
        <w:br w:type="page"/>
      </w:r>
    </w:p>
    <w:bookmarkStart w:id="0" w:name="_Toc308770199" w:displacedByCustomXml="next"/>
    <w:sdt>
      <w:sdtPr>
        <w:rPr>
          <w:rFonts w:eastAsiaTheme="minorEastAsia"/>
          <w:b w:val="0"/>
          <w:bCs w:val="0"/>
          <w:kern w:val="0"/>
          <w:sz w:val="20"/>
          <w:szCs w:val="20"/>
        </w:rPr>
        <w:id w:val="2119254214"/>
        <w:docPartObj>
          <w:docPartGallery w:val="Table of Contents"/>
          <w:docPartUnique/>
        </w:docPartObj>
      </w:sdtPr>
      <w:sdtEndPr>
        <w:rPr>
          <w:noProof/>
        </w:rPr>
      </w:sdtEndPr>
      <w:sdtContent>
        <w:p w14:paraId="263C3907" w14:textId="28D6452F" w:rsidR="00236A89" w:rsidRDefault="00236A89">
          <w:pPr>
            <w:pStyle w:val="TOCHeading"/>
          </w:pPr>
          <w:r>
            <w:t>Contents</w:t>
          </w:r>
        </w:p>
        <w:p w14:paraId="7F318F59" w14:textId="77777777" w:rsidR="0084350F" w:rsidRDefault="00236A89">
          <w:pPr>
            <w:pStyle w:val="TOC1"/>
            <w:tabs>
              <w:tab w:val="left" w:pos="374"/>
              <w:tab w:val="right" w:leader="dot" w:pos="9350"/>
            </w:tabs>
            <w:rPr>
              <w:rFonts w:asciiTheme="minorHAnsi" w:hAnsiTheme="minorHAnsi" w:cstheme="minorBidi"/>
              <w:noProof/>
              <w:sz w:val="22"/>
              <w:szCs w:val="22"/>
              <w:lang w:eastAsia="zh-CN"/>
            </w:rPr>
          </w:pPr>
          <w:r>
            <w:fldChar w:fldCharType="begin"/>
          </w:r>
          <w:r>
            <w:instrText xml:space="preserve"> TOC \o "1-4" \h \z \u </w:instrText>
          </w:r>
          <w:r>
            <w:fldChar w:fldCharType="separate"/>
          </w:r>
          <w:hyperlink w:anchor="_Toc405814756" w:history="1">
            <w:r w:rsidR="0084350F" w:rsidRPr="004B591A">
              <w:rPr>
                <w:rStyle w:val="Hyperlink"/>
                <w:noProof/>
              </w:rPr>
              <w:t>1</w:t>
            </w:r>
            <w:r w:rsidR="0084350F">
              <w:rPr>
                <w:rFonts w:asciiTheme="minorHAnsi" w:hAnsiTheme="minorHAnsi" w:cstheme="minorBidi"/>
                <w:noProof/>
                <w:sz w:val="22"/>
                <w:szCs w:val="22"/>
                <w:lang w:eastAsia="zh-CN"/>
              </w:rPr>
              <w:tab/>
            </w:r>
            <w:r w:rsidR="0084350F" w:rsidRPr="004B591A">
              <w:rPr>
                <w:rStyle w:val="Hyperlink"/>
                <w:noProof/>
              </w:rPr>
              <w:t>Overview</w:t>
            </w:r>
            <w:r w:rsidR="0084350F">
              <w:rPr>
                <w:noProof/>
                <w:webHidden/>
              </w:rPr>
              <w:tab/>
            </w:r>
            <w:r w:rsidR="0084350F">
              <w:rPr>
                <w:noProof/>
                <w:webHidden/>
              </w:rPr>
              <w:fldChar w:fldCharType="begin"/>
            </w:r>
            <w:r w:rsidR="0084350F">
              <w:rPr>
                <w:noProof/>
                <w:webHidden/>
              </w:rPr>
              <w:instrText xml:space="preserve"> PAGEREF _Toc405814756 \h </w:instrText>
            </w:r>
            <w:r w:rsidR="0084350F">
              <w:rPr>
                <w:noProof/>
                <w:webHidden/>
              </w:rPr>
            </w:r>
            <w:r w:rsidR="0084350F">
              <w:rPr>
                <w:noProof/>
                <w:webHidden/>
              </w:rPr>
              <w:fldChar w:fldCharType="separate"/>
            </w:r>
            <w:r w:rsidR="0084350F">
              <w:rPr>
                <w:noProof/>
                <w:webHidden/>
              </w:rPr>
              <w:t>4</w:t>
            </w:r>
            <w:r w:rsidR="0084350F">
              <w:rPr>
                <w:noProof/>
                <w:webHidden/>
              </w:rPr>
              <w:fldChar w:fldCharType="end"/>
            </w:r>
          </w:hyperlink>
        </w:p>
        <w:p w14:paraId="2B554BA2" w14:textId="77777777" w:rsidR="0084350F" w:rsidRDefault="0004658F">
          <w:pPr>
            <w:pStyle w:val="TOC1"/>
            <w:tabs>
              <w:tab w:val="left" w:pos="374"/>
              <w:tab w:val="right" w:leader="dot" w:pos="9350"/>
            </w:tabs>
            <w:rPr>
              <w:rFonts w:asciiTheme="minorHAnsi" w:hAnsiTheme="minorHAnsi" w:cstheme="minorBidi"/>
              <w:noProof/>
              <w:sz w:val="22"/>
              <w:szCs w:val="22"/>
              <w:lang w:eastAsia="zh-CN"/>
            </w:rPr>
          </w:pPr>
          <w:hyperlink w:anchor="_Toc405814757" w:history="1">
            <w:r w:rsidR="0084350F" w:rsidRPr="004B591A">
              <w:rPr>
                <w:rStyle w:val="Hyperlink"/>
                <w:noProof/>
              </w:rPr>
              <w:t>2</w:t>
            </w:r>
            <w:r w:rsidR="0084350F">
              <w:rPr>
                <w:rFonts w:asciiTheme="minorHAnsi" w:hAnsiTheme="minorHAnsi" w:cstheme="minorBidi"/>
                <w:noProof/>
                <w:sz w:val="22"/>
                <w:szCs w:val="22"/>
                <w:lang w:eastAsia="zh-CN"/>
              </w:rPr>
              <w:tab/>
            </w:r>
            <w:r w:rsidR="0084350F" w:rsidRPr="004B591A">
              <w:rPr>
                <w:rStyle w:val="Hyperlink"/>
                <w:noProof/>
              </w:rPr>
              <w:t>Prerequisites</w:t>
            </w:r>
            <w:r w:rsidR="0084350F">
              <w:rPr>
                <w:noProof/>
                <w:webHidden/>
              </w:rPr>
              <w:tab/>
            </w:r>
            <w:r w:rsidR="0084350F">
              <w:rPr>
                <w:noProof/>
                <w:webHidden/>
              </w:rPr>
              <w:fldChar w:fldCharType="begin"/>
            </w:r>
            <w:r w:rsidR="0084350F">
              <w:rPr>
                <w:noProof/>
                <w:webHidden/>
              </w:rPr>
              <w:instrText xml:space="preserve"> PAGEREF _Toc405814757 \h </w:instrText>
            </w:r>
            <w:r w:rsidR="0084350F">
              <w:rPr>
                <w:noProof/>
                <w:webHidden/>
              </w:rPr>
            </w:r>
            <w:r w:rsidR="0084350F">
              <w:rPr>
                <w:noProof/>
                <w:webHidden/>
              </w:rPr>
              <w:fldChar w:fldCharType="separate"/>
            </w:r>
            <w:r w:rsidR="0084350F">
              <w:rPr>
                <w:noProof/>
                <w:webHidden/>
              </w:rPr>
              <w:t>5</w:t>
            </w:r>
            <w:r w:rsidR="0084350F">
              <w:rPr>
                <w:noProof/>
                <w:webHidden/>
              </w:rPr>
              <w:fldChar w:fldCharType="end"/>
            </w:r>
          </w:hyperlink>
        </w:p>
        <w:p w14:paraId="02435AE6" w14:textId="77777777" w:rsidR="0084350F" w:rsidRDefault="0004658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814758" w:history="1">
            <w:r w:rsidR="0084350F" w:rsidRPr="004B591A">
              <w:rPr>
                <w:rStyle w:val="Hyperlink"/>
                <w:noProof/>
              </w:rPr>
              <w:t>2.1</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Hardware requirements</w:t>
            </w:r>
            <w:r w:rsidR="0084350F">
              <w:rPr>
                <w:noProof/>
                <w:webHidden/>
              </w:rPr>
              <w:tab/>
            </w:r>
            <w:r w:rsidR="0084350F">
              <w:rPr>
                <w:noProof/>
                <w:webHidden/>
              </w:rPr>
              <w:fldChar w:fldCharType="begin"/>
            </w:r>
            <w:r w:rsidR="0084350F">
              <w:rPr>
                <w:noProof/>
                <w:webHidden/>
              </w:rPr>
              <w:instrText xml:space="preserve"> PAGEREF _Toc405814758 \h </w:instrText>
            </w:r>
            <w:r w:rsidR="0084350F">
              <w:rPr>
                <w:noProof/>
                <w:webHidden/>
              </w:rPr>
            </w:r>
            <w:r w:rsidR="0084350F">
              <w:rPr>
                <w:noProof/>
                <w:webHidden/>
              </w:rPr>
              <w:fldChar w:fldCharType="separate"/>
            </w:r>
            <w:r w:rsidR="0084350F">
              <w:rPr>
                <w:noProof/>
                <w:webHidden/>
              </w:rPr>
              <w:t>5</w:t>
            </w:r>
            <w:r w:rsidR="0084350F">
              <w:rPr>
                <w:noProof/>
                <w:webHidden/>
              </w:rPr>
              <w:fldChar w:fldCharType="end"/>
            </w:r>
          </w:hyperlink>
        </w:p>
        <w:p w14:paraId="6D02E33F"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59" w:history="1">
            <w:r w:rsidR="0084350F" w:rsidRPr="004B591A">
              <w:rPr>
                <w:rStyle w:val="Hyperlink"/>
                <w:noProof/>
              </w:rPr>
              <w:t>2.1.1</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System under test</w:t>
            </w:r>
            <w:r w:rsidR="0084350F">
              <w:rPr>
                <w:noProof/>
                <w:webHidden/>
              </w:rPr>
              <w:tab/>
            </w:r>
            <w:r w:rsidR="0084350F">
              <w:rPr>
                <w:noProof/>
                <w:webHidden/>
              </w:rPr>
              <w:fldChar w:fldCharType="begin"/>
            </w:r>
            <w:r w:rsidR="0084350F">
              <w:rPr>
                <w:noProof/>
                <w:webHidden/>
              </w:rPr>
              <w:instrText xml:space="preserve"> PAGEREF _Toc405814759 \h </w:instrText>
            </w:r>
            <w:r w:rsidR="0084350F">
              <w:rPr>
                <w:noProof/>
                <w:webHidden/>
              </w:rPr>
            </w:r>
            <w:r w:rsidR="0084350F">
              <w:rPr>
                <w:noProof/>
                <w:webHidden/>
              </w:rPr>
              <w:fldChar w:fldCharType="separate"/>
            </w:r>
            <w:r w:rsidR="0084350F">
              <w:rPr>
                <w:noProof/>
                <w:webHidden/>
              </w:rPr>
              <w:t>5</w:t>
            </w:r>
            <w:r w:rsidR="0084350F">
              <w:rPr>
                <w:noProof/>
                <w:webHidden/>
              </w:rPr>
              <w:fldChar w:fldCharType="end"/>
            </w:r>
          </w:hyperlink>
        </w:p>
        <w:p w14:paraId="22D4E2D9"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60" w:history="1">
            <w:r w:rsidR="0084350F" w:rsidRPr="004B591A">
              <w:rPr>
                <w:rStyle w:val="Hyperlink"/>
                <w:noProof/>
              </w:rPr>
              <w:t>2.1.2</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Test suite client</w:t>
            </w:r>
            <w:r w:rsidR="0084350F">
              <w:rPr>
                <w:noProof/>
                <w:webHidden/>
              </w:rPr>
              <w:tab/>
            </w:r>
            <w:r w:rsidR="0084350F">
              <w:rPr>
                <w:noProof/>
                <w:webHidden/>
              </w:rPr>
              <w:fldChar w:fldCharType="begin"/>
            </w:r>
            <w:r w:rsidR="0084350F">
              <w:rPr>
                <w:noProof/>
                <w:webHidden/>
              </w:rPr>
              <w:instrText xml:space="preserve"> PAGEREF _Toc405814760 \h </w:instrText>
            </w:r>
            <w:r w:rsidR="0084350F">
              <w:rPr>
                <w:noProof/>
                <w:webHidden/>
              </w:rPr>
            </w:r>
            <w:r w:rsidR="0084350F">
              <w:rPr>
                <w:noProof/>
                <w:webHidden/>
              </w:rPr>
              <w:fldChar w:fldCharType="separate"/>
            </w:r>
            <w:r w:rsidR="0084350F">
              <w:rPr>
                <w:noProof/>
                <w:webHidden/>
              </w:rPr>
              <w:t>5</w:t>
            </w:r>
            <w:r w:rsidR="0084350F">
              <w:rPr>
                <w:noProof/>
                <w:webHidden/>
              </w:rPr>
              <w:fldChar w:fldCharType="end"/>
            </w:r>
          </w:hyperlink>
        </w:p>
        <w:p w14:paraId="5C0F6C15" w14:textId="77777777" w:rsidR="0084350F" w:rsidRDefault="0004658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814761" w:history="1">
            <w:r w:rsidR="0084350F" w:rsidRPr="004B591A">
              <w:rPr>
                <w:rStyle w:val="Hyperlink"/>
                <w:noProof/>
              </w:rPr>
              <w:t>2.2</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Software requirements</w:t>
            </w:r>
            <w:r w:rsidR="0084350F">
              <w:rPr>
                <w:noProof/>
                <w:webHidden/>
              </w:rPr>
              <w:tab/>
            </w:r>
            <w:r w:rsidR="0084350F">
              <w:rPr>
                <w:noProof/>
                <w:webHidden/>
              </w:rPr>
              <w:fldChar w:fldCharType="begin"/>
            </w:r>
            <w:r w:rsidR="0084350F">
              <w:rPr>
                <w:noProof/>
                <w:webHidden/>
              </w:rPr>
              <w:instrText xml:space="preserve"> PAGEREF _Toc405814761 \h </w:instrText>
            </w:r>
            <w:r w:rsidR="0084350F">
              <w:rPr>
                <w:noProof/>
                <w:webHidden/>
              </w:rPr>
            </w:r>
            <w:r w:rsidR="0084350F">
              <w:rPr>
                <w:noProof/>
                <w:webHidden/>
              </w:rPr>
              <w:fldChar w:fldCharType="separate"/>
            </w:r>
            <w:r w:rsidR="0084350F">
              <w:rPr>
                <w:noProof/>
                <w:webHidden/>
              </w:rPr>
              <w:t>5</w:t>
            </w:r>
            <w:r w:rsidR="0084350F">
              <w:rPr>
                <w:noProof/>
                <w:webHidden/>
              </w:rPr>
              <w:fldChar w:fldCharType="end"/>
            </w:r>
          </w:hyperlink>
        </w:p>
        <w:p w14:paraId="56B245E2"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62" w:history="1">
            <w:r w:rsidR="0084350F" w:rsidRPr="004B591A">
              <w:rPr>
                <w:rStyle w:val="Hyperlink"/>
                <w:noProof/>
              </w:rPr>
              <w:t>2.2.1</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System under test</w:t>
            </w:r>
            <w:r w:rsidR="0084350F">
              <w:rPr>
                <w:noProof/>
                <w:webHidden/>
              </w:rPr>
              <w:tab/>
            </w:r>
            <w:r w:rsidR="0084350F">
              <w:rPr>
                <w:noProof/>
                <w:webHidden/>
              </w:rPr>
              <w:fldChar w:fldCharType="begin"/>
            </w:r>
            <w:r w:rsidR="0084350F">
              <w:rPr>
                <w:noProof/>
                <w:webHidden/>
              </w:rPr>
              <w:instrText xml:space="preserve"> PAGEREF _Toc405814762 \h </w:instrText>
            </w:r>
            <w:r w:rsidR="0084350F">
              <w:rPr>
                <w:noProof/>
                <w:webHidden/>
              </w:rPr>
            </w:r>
            <w:r w:rsidR="0084350F">
              <w:rPr>
                <w:noProof/>
                <w:webHidden/>
              </w:rPr>
              <w:fldChar w:fldCharType="separate"/>
            </w:r>
            <w:r w:rsidR="0084350F">
              <w:rPr>
                <w:noProof/>
                <w:webHidden/>
              </w:rPr>
              <w:t>5</w:t>
            </w:r>
            <w:r w:rsidR="0084350F">
              <w:rPr>
                <w:noProof/>
                <w:webHidden/>
              </w:rPr>
              <w:fldChar w:fldCharType="end"/>
            </w:r>
          </w:hyperlink>
        </w:p>
        <w:p w14:paraId="102FCA4B"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63" w:history="1">
            <w:r w:rsidR="0084350F" w:rsidRPr="004B591A">
              <w:rPr>
                <w:rStyle w:val="Hyperlink"/>
                <w:noProof/>
              </w:rPr>
              <w:t>2.2.2</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Test suite client</w:t>
            </w:r>
            <w:r w:rsidR="0084350F">
              <w:rPr>
                <w:noProof/>
                <w:webHidden/>
              </w:rPr>
              <w:tab/>
            </w:r>
            <w:r w:rsidR="0084350F">
              <w:rPr>
                <w:noProof/>
                <w:webHidden/>
              </w:rPr>
              <w:fldChar w:fldCharType="begin"/>
            </w:r>
            <w:r w:rsidR="0084350F">
              <w:rPr>
                <w:noProof/>
                <w:webHidden/>
              </w:rPr>
              <w:instrText xml:space="preserve"> PAGEREF _Toc405814763 \h </w:instrText>
            </w:r>
            <w:r w:rsidR="0084350F">
              <w:rPr>
                <w:noProof/>
                <w:webHidden/>
              </w:rPr>
            </w:r>
            <w:r w:rsidR="0084350F">
              <w:rPr>
                <w:noProof/>
                <w:webHidden/>
              </w:rPr>
              <w:fldChar w:fldCharType="separate"/>
            </w:r>
            <w:r w:rsidR="0084350F">
              <w:rPr>
                <w:noProof/>
                <w:webHidden/>
              </w:rPr>
              <w:t>6</w:t>
            </w:r>
            <w:r w:rsidR="0084350F">
              <w:rPr>
                <w:noProof/>
                <w:webHidden/>
              </w:rPr>
              <w:fldChar w:fldCharType="end"/>
            </w:r>
          </w:hyperlink>
        </w:p>
        <w:p w14:paraId="147054E6" w14:textId="77777777" w:rsidR="0084350F" w:rsidRDefault="0004658F">
          <w:pPr>
            <w:pStyle w:val="TOC1"/>
            <w:tabs>
              <w:tab w:val="left" w:pos="374"/>
              <w:tab w:val="right" w:leader="dot" w:pos="9350"/>
            </w:tabs>
            <w:rPr>
              <w:rFonts w:asciiTheme="minorHAnsi" w:hAnsiTheme="minorHAnsi" w:cstheme="minorBidi"/>
              <w:noProof/>
              <w:sz w:val="22"/>
              <w:szCs w:val="22"/>
              <w:lang w:eastAsia="zh-CN"/>
            </w:rPr>
          </w:pPr>
          <w:hyperlink w:anchor="_Toc405814764" w:history="1">
            <w:r w:rsidR="0084350F" w:rsidRPr="004B591A">
              <w:rPr>
                <w:rStyle w:val="Hyperlink"/>
                <w:noProof/>
              </w:rPr>
              <w:t>3</w:t>
            </w:r>
            <w:r w:rsidR="0084350F">
              <w:rPr>
                <w:rFonts w:asciiTheme="minorHAnsi" w:hAnsiTheme="minorHAnsi" w:cstheme="minorBidi"/>
                <w:noProof/>
                <w:sz w:val="22"/>
                <w:szCs w:val="22"/>
                <w:lang w:eastAsia="zh-CN"/>
              </w:rPr>
              <w:tab/>
            </w:r>
            <w:r w:rsidR="0084350F" w:rsidRPr="004B591A">
              <w:rPr>
                <w:rStyle w:val="Hyperlink"/>
                <w:noProof/>
              </w:rPr>
              <w:t>Deploying the test suites</w:t>
            </w:r>
            <w:r w:rsidR="0084350F">
              <w:rPr>
                <w:noProof/>
                <w:webHidden/>
              </w:rPr>
              <w:tab/>
            </w:r>
            <w:r w:rsidR="0084350F">
              <w:rPr>
                <w:noProof/>
                <w:webHidden/>
              </w:rPr>
              <w:fldChar w:fldCharType="begin"/>
            </w:r>
            <w:r w:rsidR="0084350F">
              <w:rPr>
                <w:noProof/>
                <w:webHidden/>
              </w:rPr>
              <w:instrText xml:space="preserve"> PAGEREF _Toc405814764 \h </w:instrText>
            </w:r>
            <w:r w:rsidR="0084350F">
              <w:rPr>
                <w:noProof/>
                <w:webHidden/>
              </w:rPr>
            </w:r>
            <w:r w:rsidR="0084350F">
              <w:rPr>
                <w:noProof/>
                <w:webHidden/>
              </w:rPr>
              <w:fldChar w:fldCharType="separate"/>
            </w:r>
            <w:r w:rsidR="0084350F">
              <w:rPr>
                <w:noProof/>
                <w:webHidden/>
              </w:rPr>
              <w:t>8</w:t>
            </w:r>
            <w:r w:rsidR="0084350F">
              <w:rPr>
                <w:noProof/>
                <w:webHidden/>
              </w:rPr>
              <w:fldChar w:fldCharType="end"/>
            </w:r>
          </w:hyperlink>
        </w:p>
        <w:p w14:paraId="3475B121" w14:textId="77777777" w:rsidR="0084350F" w:rsidRDefault="0004658F">
          <w:pPr>
            <w:pStyle w:val="TOC1"/>
            <w:tabs>
              <w:tab w:val="left" w:pos="374"/>
              <w:tab w:val="right" w:leader="dot" w:pos="9350"/>
            </w:tabs>
            <w:rPr>
              <w:rFonts w:asciiTheme="minorHAnsi" w:hAnsiTheme="minorHAnsi" w:cstheme="minorBidi"/>
              <w:noProof/>
              <w:sz w:val="22"/>
              <w:szCs w:val="22"/>
              <w:lang w:eastAsia="zh-CN"/>
            </w:rPr>
          </w:pPr>
          <w:hyperlink w:anchor="_Toc405814765" w:history="1">
            <w:r w:rsidR="0084350F" w:rsidRPr="004B591A">
              <w:rPr>
                <w:rStyle w:val="Hyperlink"/>
                <w:noProof/>
              </w:rPr>
              <w:t>4</w:t>
            </w:r>
            <w:r w:rsidR="0084350F">
              <w:rPr>
                <w:rFonts w:asciiTheme="minorHAnsi" w:hAnsiTheme="minorHAnsi" w:cstheme="minorBidi"/>
                <w:noProof/>
                <w:sz w:val="22"/>
                <w:szCs w:val="22"/>
                <w:lang w:eastAsia="zh-CN"/>
              </w:rPr>
              <w:tab/>
            </w:r>
            <w:r w:rsidR="0084350F" w:rsidRPr="004B591A">
              <w:rPr>
                <w:rStyle w:val="Hyperlink"/>
                <w:noProof/>
              </w:rPr>
              <w:t>Test suite directories</w:t>
            </w:r>
            <w:r w:rsidR="0084350F">
              <w:rPr>
                <w:noProof/>
                <w:webHidden/>
              </w:rPr>
              <w:tab/>
            </w:r>
            <w:r w:rsidR="0084350F">
              <w:rPr>
                <w:noProof/>
                <w:webHidden/>
              </w:rPr>
              <w:fldChar w:fldCharType="begin"/>
            </w:r>
            <w:r w:rsidR="0084350F">
              <w:rPr>
                <w:noProof/>
                <w:webHidden/>
              </w:rPr>
              <w:instrText xml:space="preserve"> PAGEREF _Toc405814765 \h </w:instrText>
            </w:r>
            <w:r w:rsidR="0084350F">
              <w:rPr>
                <w:noProof/>
                <w:webHidden/>
              </w:rPr>
            </w:r>
            <w:r w:rsidR="0084350F">
              <w:rPr>
                <w:noProof/>
                <w:webHidden/>
              </w:rPr>
              <w:fldChar w:fldCharType="separate"/>
            </w:r>
            <w:r w:rsidR="0084350F">
              <w:rPr>
                <w:noProof/>
                <w:webHidden/>
              </w:rPr>
              <w:t>9</w:t>
            </w:r>
            <w:r w:rsidR="0084350F">
              <w:rPr>
                <w:noProof/>
                <w:webHidden/>
              </w:rPr>
              <w:fldChar w:fldCharType="end"/>
            </w:r>
          </w:hyperlink>
        </w:p>
        <w:p w14:paraId="221913F6" w14:textId="77777777" w:rsidR="0084350F" w:rsidRDefault="0004658F">
          <w:pPr>
            <w:pStyle w:val="TOC1"/>
            <w:tabs>
              <w:tab w:val="left" w:pos="374"/>
              <w:tab w:val="right" w:leader="dot" w:pos="9350"/>
            </w:tabs>
            <w:rPr>
              <w:rFonts w:asciiTheme="minorHAnsi" w:hAnsiTheme="minorHAnsi" w:cstheme="minorBidi"/>
              <w:noProof/>
              <w:sz w:val="22"/>
              <w:szCs w:val="22"/>
              <w:lang w:eastAsia="zh-CN"/>
            </w:rPr>
          </w:pPr>
          <w:hyperlink w:anchor="_Toc405814766" w:history="1">
            <w:r w:rsidR="0084350F" w:rsidRPr="004B591A">
              <w:rPr>
                <w:rStyle w:val="Hyperlink"/>
                <w:noProof/>
              </w:rPr>
              <w:t>5</w:t>
            </w:r>
            <w:r w:rsidR="0084350F">
              <w:rPr>
                <w:rFonts w:asciiTheme="minorHAnsi" w:hAnsiTheme="minorHAnsi" w:cstheme="minorBidi"/>
                <w:noProof/>
                <w:sz w:val="22"/>
                <w:szCs w:val="22"/>
                <w:lang w:eastAsia="zh-CN"/>
              </w:rPr>
              <w:tab/>
            </w:r>
            <w:r w:rsidR="0084350F" w:rsidRPr="004B591A">
              <w:rPr>
                <w:rStyle w:val="Hyperlink"/>
                <w:noProof/>
              </w:rPr>
              <w:t>Configuring the test suites</w:t>
            </w:r>
            <w:r w:rsidR="0084350F">
              <w:rPr>
                <w:noProof/>
                <w:webHidden/>
              </w:rPr>
              <w:tab/>
            </w:r>
            <w:r w:rsidR="0084350F">
              <w:rPr>
                <w:noProof/>
                <w:webHidden/>
              </w:rPr>
              <w:fldChar w:fldCharType="begin"/>
            </w:r>
            <w:r w:rsidR="0084350F">
              <w:rPr>
                <w:noProof/>
                <w:webHidden/>
              </w:rPr>
              <w:instrText xml:space="preserve"> PAGEREF _Toc405814766 \h </w:instrText>
            </w:r>
            <w:r w:rsidR="0084350F">
              <w:rPr>
                <w:noProof/>
                <w:webHidden/>
              </w:rPr>
            </w:r>
            <w:r w:rsidR="0084350F">
              <w:rPr>
                <w:noProof/>
                <w:webHidden/>
              </w:rPr>
              <w:fldChar w:fldCharType="separate"/>
            </w:r>
            <w:r w:rsidR="0084350F">
              <w:rPr>
                <w:noProof/>
                <w:webHidden/>
              </w:rPr>
              <w:t>11</w:t>
            </w:r>
            <w:r w:rsidR="0084350F">
              <w:rPr>
                <w:noProof/>
                <w:webHidden/>
              </w:rPr>
              <w:fldChar w:fldCharType="end"/>
            </w:r>
          </w:hyperlink>
        </w:p>
        <w:p w14:paraId="371F7718" w14:textId="77777777" w:rsidR="0084350F" w:rsidRDefault="0004658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814767" w:history="1">
            <w:r w:rsidR="0084350F" w:rsidRPr="004B591A">
              <w:rPr>
                <w:rStyle w:val="Hyperlink"/>
                <w:noProof/>
              </w:rPr>
              <w:t>5.1</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Configuring the SUT</w:t>
            </w:r>
            <w:r w:rsidR="0084350F">
              <w:rPr>
                <w:noProof/>
                <w:webHidden/>
              </w:rPr>
              <w:tab/>
            </w:r>
            <w:r w:rsidR="0084350F">
              <w:rPr>
                <w:noProof/>
                <w:webHidden/>
              </w:rPr>
              <w:fldChar w:fldCharType="begin"/>
            </w:r>
            <w:r w:rsidR="0084350F">
              <w:rPr>
                <w:noProof/>
                <w:webHidden/>
              </w:rPr>
              <w:instrText xml:space="preserve"> PAGEREF _Toc405814767 \h </w:instrText>
            </w:r>
            <w:r w:rsidR="0084350F">
              <w:rPr>
                <w:noProof/>
                <w:webHidden/>
              </w:rPr>
            </w:r>
            <w:r w:rsidR="0084350F">
              <w:rPr>
                <w:noProof/>
                <w:webHidden/>
              </w:rPr>
              <w:fldChar w:fldCharType="separate"/>
            </w:r>
            <w:r w:rsidR="0084350F">
              <w:rPr>
                <w:noProof/>
                <w:webHidden/>
              </w:rPr>
              <w:t>11</w:t>
            </w:r>
            <w:r w:rsidR="0084350F">
              <w:rPr>
                <w:noProof/>
                <w:webHidden/>
              </w:rPr>
              <w:fldChar w:fldCharType="end"/>
            </w:r>
          </w:hyperlink>
        </w:p>
        <w:p w14:paraId="4D28AC6F"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68" w:history="1">
            <w:r w:rsidR="0084350F" w:rsidRPr="004B591A">
              <w:rPr>
                <w:rStyle w:val="Hyperlink"/>
                <w:noProof/>
              </w:rPr>
              <w:t>5.1.1</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SUT resource requirements</w:t>
            </w:r>
            <w:r w:rsidR="0084350F">
              <w:rPr>
                <w:noProof/>
                <w:webHidden/>
              </w:rPr>
              <w:tab/>
            </w:r>
            <w:r w:rsidR="0084350F">
              <w:rPr>
                <w:noProof/>
                <w:webHidden/>
              </w:rPr>
              <w:fldChar w:fldCharType="begin"/>
            </w:r>
            <w:r w:rsidR="0084350F">
              <w:rPr>
                <w:noProof/>
                <w:webHidden/>
              </w:rPr>
              <w:instrText xml:space="preserve"> PAGEREF _Toc405814768 \h </w:instrText>
            </w:r>
            <w:r w:rsidR="0084350F">
              <w:rPr>
                <w:noProof/>
                <w:webHidden/>
              </w:rPr>
            </w:r>
            <w:r w:rsidR="0084350F">
              <w:rPr>
                <w:noProof/>
                <w:webHidden/>
              </w:rPr>
              <w:fldChar w:fldCharType="separate"/>
            </w:r>
            <w:r w:rsidR="0084350F">
              <w:rPr>
                <w:noProof/>
                <w:webHidden/>
              </w:rPr>
              <w:t>11</w:t>
            </w:r>
            <w:r w:rsidR="0084350F">
              <w:rPr>
                <w:noProof/>
                <w:webHidden/>
              </w:rPr>
              <w:fldChar w:fldCharType="end"/>
            </w:r>
          </w:hyperlink>
        </w:p>
        <w:p w14:paraId="2C6BFA90"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69" w:history="1">
            <w:r w:rsidR="0084350F" w:rsidRPr="004B591A">
              <w:rPr>
                <w:rStyle w:val="Hyperlink"/>
                <w:noProof/>
              </w:rPr>
              <w:t>5.1.2</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Configuring SUT1 using the setup configuration script</w:t>
            </w:r>
            <w:r w:rsidR="0084350F">
              <w:rPr>
                <w:noProof/>
                <w:webHidden/>
              </w:rPr>
              <w:tab/>
            </w:r>
            <w:r w:rsidR="0084350F">
              <w:rPr>
                <w:noProof/>
                <w:webHidden/>
              </w:rPr>
              <w:fldChar w:fldCharType="begin"/>
            </w:r>
            <w:r w:rsidR="0084350F">
              <w:rPr>
                <w:noProof/>
                <w:webHidden/>
              </w:rPr>
              <w:instrText xml:space="preserve"> PAGEREF _Toc405814769 \h </w:instrText>
            </w:r>
            <w:r w:rsidR="0084350F">
              <w:rPr>
                <w:noProof/>
                <w:webHidden/>
              </w:rPr>
            </w:r>
            <w:r w:rsidR="0084350F">
              <w:rPr>
                <w:noProof/>
                <w:webHidden/>
              </w:rPr>
              <w:fldChar w:fldCharType="separate"/>
            </w:r>
            <w:r w:rsidR="0084350F">
              <w:rPr>
                <w:noProof/>
                <w:webHidden/>
              </w:rPr>
              <w:t>13</w:t>
            </w:r>
            <w:r w:rsidR="0084350F">
              <w:rPr>
                <w:noProof/>
                <w:webHidden/>
              </w:rPr>
              <w:fldChar w:fldCharType="end"/>
            </w:r>
          </w:hyperlink>
        </w:p>
        <w:p w14:paraId="457830CB"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70" w:history="1">
            <w:r w:rsidR="0084350F" w:rsidRPr="004B591A">
              <w:rPr>
                <w:rStyle w:val="Hyperlink"/>
                <w:noProof/>
              </w:rPr>
              <w:t>5.1.3</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Configuring SUT</w:t>
            </w:r>
            <w:r w:rsidR="0084350F" w:rsidRPr="004B591A">
              <w:rPr>
                <w:rStyle w:val="Hyperlink"/>
                <w:noProof/>
                <w:lang w:eastAsia="zh-CN"/>
              </w:rPr>
              <w:t>1</w:t>
            </w:r>
            <w:r w:rsidR="0084350F" w:rsidRPr="004B591A">
              <w:rPr>
                <w:rStyle w:val="Hyperlink"/>
                <w:noProof/>
              </w:rPr>
              <w:t xml:space="preserve"> manually</w:t>
            </w:r>
            <w:r w:rsidR="0084350F">
              <w:rPr>
                <w:noProof/>
                <w:webHidden/>
              </w:rPr>
              <w:tab/>
            </w:r>
            <w:r w:rsidR="0084350F">
              <w:rPr>
                <w:noProof/>
                <w:webHidden/>
              </w:rPr>
              <w:fldChar w:fldCharType="begin"/>
            </w:r>
            <w:r w:rsidR="0084350F">
              <w:rPr>
                <w:noProof/>
                <w:webHidden/>
              </w:rPr>
              <w:instrText xml:space="preserve"> PAGEREF _Toc405814770 \h </w:instrText>
            </w:r>
            <w:r w:rsidR="0084350F">
              <w:rPr>
                <w:noProof/>
                <w:webHidden/>
              </w:rPr>
            </w:r>
            <w:r w:rsidR="0084350F">
              <w:rPr>
                <w:noProof/>
                <w:webHidden/>
              </w:rPr>
              <w:fldChar w:fldCharType="separate"/>
            </w:r>
            <w:r w:rsidR="0084350F">
              <w:rPr>
                <w:noProof/>
                <w:webHidden/>
              </w:rPr>
              <w:t>13</w:t>
            </w:r>
            <w:r w:rsidR="0084350F">
              <w:rPr>
                <w:noProof/>
                <w:webHidden/>
              </w:rPr>
              <w:fldChar w:fldCharType="end"/>
            </w:r>
          </w:hyperlink>
        </w:p>
        <w:p w14:paraId="2EF4A45A"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71" w:history="1">
            <w:r w:rsidR="0084350F" w:rsidRPr="004B591A">
              <w:rPr>
                <w:rStyle w:val="Hyperlink"/>
                <w:noProof/>
                <w:lang w:eastAsia="zh-CN"/>
              </w:rPr>
              <w:t>5.1.3.1</w:t>
            </w:r>
            <w:r w:rsidR="0084350F">
              <w:rPr>
                <w:rFonts w:asciiTheme="minorHAnsi" w:eastAsiaTheme="minorEastAsia" w:hAnsiTheme="minorHAnsi" w:cstheme="minorBidi"/>
                <w:noProof/>
                <w:kern w:val="0"/>
                <w:sz w:val="22"/>
                <w:szCs w:val="22"/>
                <w:lang w:eastAsia="zh-CN"/>
              </w:rPr>
              <w:tab/>
            </w:r>
            <w:r w:rsidR="0084350F" w:rsidRPr="004B591A">
              <w:rPr>
                <w:rStyle w:val="Hyperlink"/>
                <w:noProof/>
                <w:lang w:eastAsia="zh-CN"/>
              </w:rPr>
              <w:t>MS-</w:t>
            </w:r>
            <w:r w:rsidR="0084350F" w:rsidRPr="004B591A">
              <w:rPr>
                <w:rStyle w:val="Hyperlink"/>
                <w:noProof/>
              </w:rPr>
              <w:t>SITESS</w:t>
            </w:r>
            <w:r w:rsidR="0084350F">
              <w:rPr>
                <w:noProof/>
                <w:webHidden/>
              </w:rPr>
              <w:tab/>
            </w:r>
            <w:r w:rsidR="0084350F">
              <w:rPr>
                <w:noProof/>
                <w:webHidden/>
              </w:rPr>
              <w:fldChar w:fldCharType="begin"/>
            </w:r>
            <w:r w:rsidR="0084350F">
              <w:rPr>
                <w:noProof/>
                <w:webHidden/>
              </w:rPr>
              <w:instrText xml:space="preserve"> PAGEREF _Toc405814771 \h </w:instrText>
            </w:r>
            <w:r w:rsidR="0084350F">
              <w:rPr>
                <w:noProof/>
                <w:webHidden/>
              </w:rPr>
            </w:r>
            <w:r w:rsidR="0084350F">
              <w:rPr>
                <w:noProof/>
                <w:webHidden/>
              </w:rPr>
              <w:fldChar w:fldCharType="separate"/>
            </w:r>
            <w:r w:rsidR="0084350F">
              <w:rPr>
                <w:noProof/>
                <w:webHidden/>
              </w:rPr>
              <w:t>14</w:t>
            </w:r>
            <w:r w:rsidR="0084350F">
              <w:rPr>
                <w:noProof/>
                <w:webHidden/>
              </w:rPr>
              <w:fldChar w:fldCharType="end"/>
            </w:r>
          </w:hyperlink>
        </w:p>
        <w:p w14:paraId="7A51EAE8"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72" w:history="1">
            <w:r w:rsidR="0084350F" w:rsidRPr="004B591A">
              <w:rPr>
                <w:rStyle w:val="Hyperlink"/>
                <w:noProof/>
                <w:lang w:eastAsia="zh-CN"/>
              </w:rPr>
              <w:t>5.1.3.2</w:t>
            </w:r>
            <w:r w:rsidR="0084350F">
              <w:rPr>
                <w:rFonts w:asciiTheme="minorHAnsi" w:eastAsiaTheme="minorEastAsia" w:hAnsiTheme="minorHAnsi" w:cstheme="minorBidi"/>
                <w:noProof/>
                <w:kern w:val="0"/>
                <w:sz w:val="22"/>
                <w:szCs w:val="22"/>
                <w:lang w:eastAsia="zh-CN"/>
              </w:rPr>
              <w:tab/>
            </w:r>
            <w:r w:rsidR="0084350F" w:rsidRPr="004B591A">
              <w:rPr>
                <w:rStyle w:val="Hyperlink"/>
                <w:noProof/>
                <w:lang w:eastAsia="zh-CN"/>
              </w:rPr>
              <w:t>MS-DWSS</w:t>
            </w:r>
            <w:r w:rsidR="0084350F">
              <w:rPr>
                <w:noProof/>
                <w:webHidden/>
              </w:rPr>
              <w:tab/>
            </w:r>
            <w:r w:rsidR="0084350F">
              <w:rPr>
                <w:noProof/>
                <w:webHidden/>
              </w:rPr>
              <w:fldChar w:fldCharType="begin"/>
            </w:r>
            <w:r w:rsidR="0084350F">
              <w:rPr>
                <w:noProof/>
                <w:webHidden/>
              </w:rPr>
              <w:instrText xml:space="preserve"> PAGEREF _Toc405814772 \h </w:instrText>
            </w:r>
            <w:r w:rsidR="0084350F">
              <w:rPr>
                <w:noProof/>
                <w:webHidden/>
              </w:rPr>
            </w:r>
            <w:r w:rsidR="0084350F">
              <w:rPr>
                <w:noProof/>
                <w:webHidden/>
              </w:rPr>
              <w:fldChar w:fldCharType="separate"/>
            </w:r>
            <w:r w:rsidR="0084350F">
              <w:rPr>
                <w:noProof/>
                <w:webHidden/>
              </w:rPr>
              <w:t>14</w:t>
            </w:r>
            <w:r w:rsidR="0084350F">
              <w:rPr>
                <w:noProof/>
                <w:webHidden/>
              </w:rPr>
              <w:fldChar w:fldCharType="end"/>
            </w:r>
          </w:hyperlink>
        </w:p>
        <w:p w14:paraId="33ADBACC"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73" w:history="1">
            <w:r w:rsidR="0084350F" w:rsidRPr="004B591A">
              <w:rPr>
                <w:rStyle w:val="Hyperlink"/>
                <w:noProof/>
              </w:rPr>
              <w:t>5.1.3.3</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S-VERSS</w:t>
            </w:r>
            <w:r w:rsidR="0084350F">
              <w:rPr>
                <w:noProof/>
                <w:webHidden/>
              </w:rPr>
              <w:tab/>
            </w:r>
            <w:r w:rsidR="0084350F">
              <w:rPr>
                <w:noProof/>
                <w:webHidden/>
              </w:rPr>
              <w:fldChar w:fldCharType="begin"/>
            </w:r>
            <w:r w:rsidR="0084350F">
              <w:rPr>
                <w:noProof/>
                <w:webHidden/>
              </w:rPr>
              <w:instrText xml:space="preserve"> PAGEREF _Toc405814773 \h </w:instrText>
            </w:r>
            <w:r w:rsidR="0084350F">
              <w:rPr>
                <w:noProof/>
                <w:webHidden/>
              </w:rPr>
            </w:r>
            <w:r w:rsidR="0084350F">
              <w:rPr>
                <w:noProof/>
                <w:webHidden/>
              </w:rPr>
              <w:fldChar w:fldCharType="separate"/>
            </w:r>
            <w:r w:rsidR="0084350F">
              <w:rPr>
                <w:noProof/>
                <w:webHidden/>
              </w:rPr>
              <w:t>14</w:t>
            </w:r>
            <w:r w:rsidR="0084350F">
              <w:rPr>
                <w:noProof/>
                <w:webHidden/>
              </w:rPr>
              <w:fldChar w:fldCharType="end"/>
            </w:r>
          </w:hyperlink>
        </w:p>
        <w:p w14:paraId="2AE3E8F8"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74" w:history="1">
            <w:r w:rsidR="0084350F" w:rsidRPr="004B591A">
              <w:rPr>
                <w:rStyle w:val="Hyperlink"/>
                <w:noProof/>
              </w:rPr>
              <w:t>5.1.3.4</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S-LISTSWS</w:t>
            </w:r>
            <w:r w:rsidR="0084350F">
              <w:rPr>
                <w:noProof/>
                <w:webHidden/>
              </w:rPr>
              <w:tab/>
            </w:r>
            <w:r w:rsidR="0084350F">
              <w:rPr>
                <w:noProof/>
                <w:webHidden/>
              </w:rPr>
              <w:fldChar w:fldCharType="begin"/>
            </w:r>
            <w:r w:rsidR="0084350F">
              <w:rPr>
                <w:noProof/>
                <w:webHidden/>
              </w:rPr>
              <w:instrText xml:space="preserve"> PAGEREF _Toc405814774 \h </w:instrText>
            </w:r>
            <w:r w:rsidR="0084350F">
              <w:rPr>
                <w:noProof/>
                <w:webHidden/>
              </w:rPr>
            </w:r>
            <w:r w:rsidR="0084350F">
              <w:rPr>
                <w:noProof/>
                <w:webHidden/>
              </w:rPr>
              <w:fldChar w:fldCharType="separate"/>
            </w:r>
            <w:r w:rsidR="0084350F">
              <w:rPr>
                <w:noProof/>
                <w:webHidden/>
              </w:rPr>
              <w:t>15</w:t>
            </w:r>
            <w:r w:rsidR="0084350F">
              <w:rPr>
                <w:noProof/>
                <w:webHidden/>
              </w:rPr>
              <w:fldChar w:fldCharType="end"/>
            </w:r>
          </w:hyperlink>
        </w:p>
        <w:p w14:paraId="046D492A"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75" w:history="1">
            <w:r w:rsidR="0084350F" w:rsidRPr="004B591A">
              <w:rPr>
                <w:rStyle w:val="Hyperlink"/>
                <w:noProof/>
                <w:lang w:eastAsia="zh-CN"/>
              </w:rPr>
              <w:t>5.1.3.5</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S-</w:t>
            </w:r>
            <w:r w:rsidR="0084350F" w:rsidRPr="004B591A">
              <w:rPr>
                <w:rStyle w:val="Hyperlink"/>
                <w:noProof/>
                <w:lang w:eastAsia="zh-CN"/>
              </w:rPr>
              <w:t>WWSP</w:t>
            </w:r>
            <w:r w:rsidR="0084350F">
              <w:rPr>
                <w:noProof/>
                <w:webHidden/>
              </w:rPr>
              <w:tab/>
            </w:r>
            <w:r w:rsidR="0084350F">
              <w:rPr>
                <w:noProof/>
                <w:webHidden/>
              </w:rPr>
              <w:fldChar w:fldCharType="begin"/>
            </w:r>
            <w:r w:rsidR="0084350F">
              <w:rPr>
                <w:noProof/>
                <w:webHidden/>
              </w:rPr>
              <w:instrText xml:space="preserve"> PAGEREF _Toc405814775 \h </w:instrText>
            </w:r>
            <w:r w:rsidR="0084350F">
              <w:rPr>
                <w:noProof/>
                <w:webHidden/>
              </w:rPr>
            </w:r>
            <w:r w:rsidR="0084350F">
              <w:rPr>
                <w:noProof/>
                <w:webHidden/>
              </w:rPr>
              <w:fldChar w:fldCharType="separate"/>
            </w:r>
            <w:r w:rsidR="0084350F">
              <w:rPr>
                <w:noProof/>
                <w:webHidden/>
              </w:rPr>
              <w:t>15</w:t>
            </w:r>
            <w:r w:rsidR="0084350F">
              <w:rPr>
                <w:noProof/>
                <w:webHidden/>
              </w:rPr>
              <w:fldChar w:fldCharType="end"/>
            </w:r>
          </w:hyperlink>
        </w:p>
        <w:p w14:paraId="6F9C8647"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76" w:history="1">
            <w:r w:rsidR="0084350F" w:rsidRPr="004B591A">
              <w:rPr>
                <w:rStyle w:val="Hyperlink"/>
                <w:noProof/>
                <w:lang w:eastAsia="zh-CN"/>
              </w:rPr>
              <w:t>5.1.3.6</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S-</w:t>
            </w:r>
            <w:r w:rsidR="0084350F" w:rsidRPr="004B591A">
              <w:rPr>
                <w:rStyle w:val="Hyperlink"/>
                <w:noProof/>
                <w:lang w:eastAsia="zh-CN"/>
              </w:rPr>
              <w:t>MEETS</w:t>
            </w:r>
            <w:r w:rsidR="0084350F">
              <w:rPr>
                <w:noProof/>
                <w:webHidden/>
              </w:rPr>
              <w:tab/>
            </w:r>
            <w:r w:rsidR="0084350F">
              <w:rPr>
                <w:noProof/>
                <w:webHidden/>
              </w:rPr>
              <w:fldChar w:fldCharType="begin"/>
            </w:r>
            <w:r w:rsidR="0084350F">
              <w:rPr>
                <w:noProof/>
                <w:webHidden/>
              </w:rPr>
              <w:instrText xml:space="preserve"> PAGEREF _Toc405814776 \h </w:instrText>
            </w:r>
            <w:r w:rsidR="0084350F">
              <w:rPr>
                <w:noProof/>
                <w:webHidden/>
              </w:rPr>
            </w:r>
            <w:r w:rsidR="0084350F">
              <w:rPr>
                <w:noProof/>
                <w:webHidden/>
              </w:rPr>
              <w:fldChar w:fldCharType="separate"/>
            </w:r>
            <w:r w:rsidR="0084350F">
              <w:rPr>
                <w:noProof/>
                <w:webHidden/>
              </w:rPr>
              <w:t>15</w:t>
            </w:r>
            <w:r w:rsidR="0084350F">
              <w:rPr>
                <w:noProof/>
                <w:webHidden/>
              </w:rPr>
              <w:fldChar w:fldCharType="end"/>
            </w:r>
          </w:hyperlink>
        </w:p>
        <w:p w14:paraId="62D85092"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77" w:history="1">
            <w:r w:rsidR="0084350F" w:rsidRPr="004B591A">
              <w:rPr>
                <w:rStyle w:val="Hyperlink"/>
                <w:noProof/>
              </w:rPr>
              <w:t>5.1.3.7</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S-</w:t>
            </w:r>
            <w:r w:rsidR="0084350F" w:rsidRPr="004B591A">
              <w:rPr>
                <w:rStyle w:val="Hyperlink"/>
                <w:noProof/>
                <w:lang w:eastAsia="zh-CN"/>
              </w:rPr>
              <w:t>WEBSS</w:t>
            </w:r>
            <w:r w:rsidR="0084350F">
              <w:rPr>
                <w:noProof/>
                <w:webHidden/>
              </w:rPr>
              <w:tab/>
            </w:r>
            <w:r w:rsidR="0084350F">
              <w:rPr>
                <w:noProof/>
                <w:webHidden/>
              </w:rPr>
              <w:fldChar w:fldCharType="begin"/>
            </w:r>
            <w:r w:rsidR="0084350F">
              <w:rPr>
                <w:noProof/>
                <w:webHidden/>
              </w:rPr>
              <w:instrText xml:space="preserve"> PAGEREF _Toc405814777 \h </w:instrText>
            </w:r>
            <w:r w:rsidR="0084350F">
              <w:rPr>
                <w:noProof/>
                <w:webHidden/>
              </w:rPr>
            </w:r>
            <w:r w:rsidR="0084350F">
              <w:rPr>
                <w:noProof/>
                <w:webHidden/>
              </w:rPr>
              <w:fldChar w:fldCharType="separate"/>
            </w:r>
            <w:r w:rsidR="0084350F">
              <w:rPr>
                <w:noProof/>
                <w:webHidden/>
              </w:rPr>
              <w:t>16</w:t>
            </w:r>
            <w:r w:rsidR="0084350F">
              <w:rPr>
                <w:noProof/>
                <w:webHidden/>
              </w:rPr>
              <w:fldChar w:fldCharType="end"/>
            </w:r>
          </w:hyperlink>
        </w:p>
        <w:p w14:paraId="1F97D7C5"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78" w:history="1">
            <w:r w:rsidR="0084350F" w:rsidRPr="004B591A">
              <w:rPr>
                <w:rStyle w:val="Hyperlink"/>
                <w:noProof/>
                <w:lang w:eastAsia="zh-CN"/>
              </w:rPr>
              <w:t>5.1.3.8</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S-</w:t>
            </w:r>
            <w:r w:rsidR="0084350F" w:rsidRPr="004B591A">
              <w:rPr>
                <w:rStyle w:val="Hyperlink"/>
                <w:noProof/>
                <w:lang w:eastAsia="zh-CN"/>
              </w:rPr>
              <w:t>ADMINS</w:t>
            </w:r>
            <w:r w:rsidR="0084350F">
              <w:rPr>
                <w:noProof/>
                <w:webHidden/>
              </w:rPr>
              <w:tab/>
            </w:r>
            <w:r w:rsidR="0084350F">
              <w:rPr>
                <w:noProof/>
                <w:webHidden/>
              </w:rPr>
              <w:fldChar w:fldCharType="begin"/>
            </w:r>
            <w:r w:rsidR="0084350F">
              <w:rPr>
                <w:noProof/>
                <w:webHidden/>
              </w:rPr>
              <w:instrText xml:space="preserve"> PAGEREF _Toc405814778 \h </w:instrText>
            </w:r>
            <w:r w:rsidR="0084350F">
              <w:rPr>
                <w:noProof/>
                <w:webHidden/>
              </w:rPr>
            </w:r>
            <w:r w:rsidR="0084350F">
              <w:rPr>
                <w:noProof/>
                <w:webHidden/>
              </w:rPr>
              <w:fldChar w:fldCharType="separate"/>
            </w:r>
            <w:r w:rsidR="0084350F">
              <w:rPr>
                <w:noProof/>
                <w:webHidden/>
              </w:rPr>
              <w:t>16</w:t>
            </w:r>
            <w:r w:rsidR="0084350F">
              <w:rPr>
                <w:noProof/>
                <w:webHidden/>
              </w:rPr>
              <w:fldChar w:fldCharType="end"/>
            </w:r>
          </w:hyperlink>
        </w:p>
        <w:p w14:paraId="1F3D552B"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79" w:history="1">
            <w:r w:rsidR="0084350F" w:rsidRPr="004B591A">
              <w:rPr>
                <w:rStyle w:val="Hyperlink"/>
                <w:noProof/>
              </w:rPr>
              <w:t>5.1.3.9</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S-OUTSPS</w:t>
            </w:r>
            <w:r w:rsidR="0084350F">
              <w:rPr>
                <w:noProof/>
                <w:webHidden/>
              </w:rPr>
              <w:tab/>
            </w:r>
            <w:r w:rsidR="0084350F">
              <w:rPr>
                <w:noProof/>
                <w:webHidden/>
              </w:rPr>
              <w:fldChar w:fldCharType="begin"/>
            </w:r>
            <w:r w:rsidR="0084350F">
              <w:rPr>
                <w:noProof/>
                <w:webHidden/>
              </w:rPr>
              <w:instrText xml:space="preserve"> PAGEREF _Toc405814779 \h </w:instrText>
            </w:r>
            <w:r w:rsidR="0084350F">
              <w:rPr>
                <w:noProof/>
                <w:webHidden/>
              </w:rPr>
            </w:r>
            <w:r w:rsidR="0084350F">
              <w:rPr>
                <w:noProof/>
                <w:webHidden/>
              </w:rPr>
              <w:fldChar w:fldCharType="separate"/>
            </w:r>
            <w:r w:rsidR="0084350F">
              <w:rPr>
                <w:noProof/>
                <w:webHidden/>
              </w:rPr>
              <w:t>16</w:t>
            </w:r>
            <w:r w:rsidR="0084350F">
              <w:rPr>
                <w:noProof/>
                <w:webHidden/>
              </w:rPr>
              <w:fldChar w:fldCharType="end"/>
            </w:r>
          </w:hyperlink>
        </w:p>
        <w:p w14:paraId="0EF919BB"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80" w:history="1">
            <w:r w:rsidR="0084350F" w:rsidRPr="004B591A">
              <w:rPr>
                <w:rStyle w:val="Hyperlink"/>
                <w:noProof/>
              </w:rPr>
              <w:t>5.1.3.10</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S-WDVMODUU</w:t>
            </w:r>
            <w:r w:rsidR="0084350F">
              <w:rPr>
                <w:noProof/>
                <w:webHidden/>
              </w:rPr>
              <w:tab/>
            </w:r>
            <w:r w:rsidR="0084350F">
              <w:rPr>
                <w:noProof/>
                <w:webHidden/>
              </w:rPr>
              <w:fldChar w:fldCharType="begin"/>
            </w:r>
            <w:r w:rsidR="0084350F">
              <w:rPr>
                <w:noProof/>
                <w:webHidden/>
              </w:rPr>
              <w:instrText xml:space="preserve"> PAGEREF _Toc405814780 \h </w:instrText>
            </w:r>
            <w:r w:rsidR="0084350F">
              <w:rPr>
                <w:noProof/>
                <w:webHidden/>
              </w:rPr>
            </w:r>
            <w:r w:rsidR="0084350F">
              <w:rPr>
                <w:noProof/>
                <w:webHidden/>
              </w:rPr>
              <w:fldChar w:fldCharType="separate"/>
            </w:r>
            <w:r w:rsidR="0084350F">
              <w:rPr>
                <w:noProof/>
                <w:webHidden/>
              </w:rPr>
              <w:t>16</w:t>
            </w:r>
            <w:r w:rsidR="0084350F">
              <w:rPr>
                <w:noProof/>
                <w:webHidden/>
              </w:rPr>
              <w:fldChar w:fldCharType="end"/>
            </w:r>
          </w:hyperlink>
        </w:p>
        <w:p w14:paraId="055CDCE0"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81" w:history="1">
            <w:r w:rsidR="0084350F" w:rsidRPr="004B591A">
              <w:rPr>
                <w:rStyle w:val="Hyperlink"/>
                <w:noProof/>
              </w:rPr>
              <w:t>5.1.3.11</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S-AUTHWS</w:t>
            </w:r>
            <w:r w:rsidR="0084350F">
              <w:rPr>
                <w:noProof/>
                <w:webHidden/>
              </w:rPr>
              <w:tab/>
            </w:r>
            <w:r w:rsidR="0084350F">
              <w:rPr>
                <w:noProof/>
                <w:webHidden/>
              </w:rPr>
              <w:fldChar w:fldCharType="begin"/>
            </w:r>
            <w:r w:rsidR="0084350F">
              <w:rPr>
                <w:noProof/>
                <w:webHidden/>
              </w:rPr>
              <w:instrText xml:space="preserve"> PAGEREF _Toc405814781 \h </w:instrText>
            </w:r>
            <w:r w:rsidR="0084350F">
              <w:rPr>
                <w:noProof/>
                <w:webHidden/>
              </w:rPr>
            </w:r>
            <w:r w:rsidR="0084350F">
              <w:rPr>
                <w:noProof/>
                <w:webHidden/>
              </w:rPr>
              <w:fldChar w:fldCharType="separate"/>
            </w:r>
            <w:r w:rsidR="0084350F">
              <w:rPr>
                <w:noProof/>
                <w:webHidden/>
              </w:rPr>
              <w:t>16</w:t>
            </w:r>
            <w:r w:rsidR="0084350F">
              <w:rPr>
                <w:noProof/>
                <w:webHidden/>
              </w:rPr>
              <w:fldChar w:fldCharType="end"/>
            </w:r>
          </w:hyperlink>
        </w:p>
        <w:p w14:paraId="56922ADB"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82" w:history="1">
            <w:r w:rsidR="0084350F" w:rsidRPr="004B591A">
              <w:rPr>
                <w:rStyle w:val="Hyperlink"/>
                <w:noProof/>
              </w:rPr>
              <w:t>5.1.3.12</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S-SHDACCWS</w:t>
            </w:r>
            <w:r w:rsidR="0084350F">
              <w:rPr>
                <w:noProof/>
                <w:webHidden/>
              </w:rPr>
              <w:tab/>
            </w:r>
            <w:r w:rsidR="0084350F">
              <w:rPr>
                <w:noProof/>
                <w:webHidden/>
              </w:rPr>
              <w:fldChar w:fldCharType="begin"/>
            </w:r>
            <w:r w:rsidR="0084350F">
              <w:rPr>
                <w:noProof/>
                <w:webHidden/>
              </w:rPr>
              <w:instrText xml:space="preserve"> PAGEREF _Toc405814782 \h </w:instrText>
            </w:r>
            <w:r w:rsidR="0084350F">
              <w:rPr>
                <w:noProof/>
                <w:webHidden/>
              </w:rPr>
            </w:r>
            <w:r w:rsidR="0084350F">
              <w:rPr>
                <w:noProof/>
                <w:webHidden/>
              </w:rPr>
              <w:fldChar w:fldCharType="separate"/>
            </w:r>
            <w:r w:rsidR="0084350F">
              <w:rPr>
                <w:noProof/>
                <w:webHidden/>
              </w:rPr>
              <w:t>17</w:t>
            </w:r>
            <w:r w:rsidR="0084350F">
              <w:rPr>
                <w:noProof/>
                <w:webHidden/>
              </w:rPr>
              <w:fldChar w:fldCharType="end"/>
            </w:r>
          </w:hyperlink>
        </w:p>
        <w:p w14:paraId="4082F737"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83" w:history="1">
            <w:r w:rsidR="0084350F" w:rsidRPr="004B591A">
              <w:rPr>
                <w:rStyle w:val="Hyperlink"/>
                <w:noProof/>
              </w:rPr>
              <w:t>5.1.3.13</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S- CPSWS</w:t>
            </w:r>
            <w:r w:rsidR="0084350F">
              <w:rPr>
                <w:noProof/>
                <w:webHidden/>
              </w:rPr>
              <w:tab/>
            </w:r>
            <w:r w:rsidR="0084350F">
              <w:rPr>
                <w:noProof/>
                <w:webHidden/>
              </w:rPr>
              <w:fldChar w:fldCharType="begin"/>
            </w:r>
            <w:r w:rsidR="0084350F">
              <w:rPr>
                <w:noProof/>
                <w:webHidden/>
              </w:rPr>
              <w:instrText xml:space="preserve"> PAGEREF _Toc405814783 \h </w:instrText>
            </w:r>
            <w:r w:rsidR="0084350F">
              <w:rPr>
                <w:noProof/>
                <w:webHidden/>
              </w:rPr>
            </w:r>
            <w:r w:rsidR="0084350F">
              <w:rPr>
                <w:noProof/>
                <w:webHidden/>
              </w:rPr>
              <w:fldChar w:fldCharType="separate"/>
            </w:r>
            <w:r w:rsidR="0084350F">
              <w:rPr>
                <w:noProof/>
                <w:webHidden/>
              </w:rPr>
              <w:t>17</w:t>
            </w:r>
            <w:r w:rsidR="0084350F">
              <w:rPr>
                <w:noProof/>
                <w:webHidden/>
              </w:rPr>
              <w:fldChar w:fldCharType="end"/>
            </w:r>
          </w:hyperlink>
        </w:p>
        <w:p w14:paraId="7B52C2C8"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84" w:history="1">
            <w:r w:rsidR="0084350F" w:rsidRPr="004B591A">
              <w:rPr>
                <w:rStyle w:val="Hyperlink"/>
                <w:noProof/>
              </w:rPr>
              <w:t>5.1.3.14</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S-WSSREST</w:t>
            </w:r>
            <w:r w:rsidR="0084350F">
              <w:rPr>
                <w:noProof/>
                <w:webHidden/>
              </w:rPr>
              <w:tab/>
            </w:r>
            <w:r w:rsidR="0084350F">
              <w:rPr>
                <w:noProof/>
                <w:webHidden/>
              </w:rPr>
              <w:fldChar w:fldCharType="begin"/>
            </w:r>
            <w:r w:rsidR="0084350F">
              <w:rPr>
                <w:noProof/>
                <w:webHidden/>
              </w:rPr>
              <w:instrText xml:space="preserve"> PAGEREF _Toc405814784 \h </w:instrText>
            </w:r>
            <w:r w:rsidR="0084350F">
              <w:rPr>
                <w:noProof/>
                <w:webHidden/>
              </w:rPr>
            </w:r>
            <w:r w:rsidR="0084350F">
              <w:rPr>
                <w:noProof/>
                <w:webHidden/>
              </w:rPr>
              <w:fldChar w:fldCharType="separate"/>
            </w:r>
            <w:r w:rsidR="0084350F">
              <w:rPr>
                <w:noProof/>
                <w:webHidden/>
              </w:rPr>
              <w:t>17</w:t>
            </w:r>
            <w:r w:rsidR="0084350F">
              <w:rPr>
                <w:noProof/>
                <w:webHidden/>
              </w:rPr>
              <w:fldChar w:fldCharType="end"/>
            </w:r>
          </w:hyperlink>
        </w:p>
        <w:p w14:paraId="31076FA3"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85" w:history="1">
            <w:r w:rsidR="0084350F" w:rsidRPr="004B591A">
              <w:rPr>
                <w:rStyle w:val="Hyperlink"/>
                <w:noProof/>
                <w:lang w:eastAsia="zh-CN"/>
              </w:rPr>
              <w:t>5.1.3.15</w:t>
            </w:r>
            <w:r w:rsidR="0084350F">
              <w:rPr>
                <w:rFonts w:asciiTheme="minorHAnsi" w:eastAsiaTheme="minorEastAsia" w:hAnsiTheme="minorHAnsi" w:cstheme="minorBidi"/>
                <w:noProof/>
                <w:kern w:val="0"/>
                <w:sz w:val="22"/>
                <w:szCs w:val="22"/>
                <w:lang w:eastAsia="zh-CN"/>
              </w:rPr>
              <w:tab/>
            </w:r>
            <w:r w:rsidR="0084350F" w:rsidRPr="004B591A">
              <w:rPr>
                <w:rStyle w:val="Hyperlink"/>
                <w:noProof/>
                <w:lang w:eastAsia="zh-CN"/>
              </w:rPr>
              <w:t>MS-OFFICIALFILE</w:t>
            </w:r>
            <w:r w:rsidR="0084350F">
              <w:rPr>
                <w:noProof/>
                <w:webHidden/>
              </w:rPr>
              <w:tab/>
            </w:r>
            <w:r w:rsidR="0084350F">
              <w:rPr>
                <w:noProof/>
                <w:webHidden/>
              </w:rPr>
              <w:fldChar w:fldCharType="begin"/>
            </w:r>
            <w:r w:rsidR="0084350F">
              <w:rPr>
                <w:noProof/>
                <w:webHidden/>
              </w:rPr>
              <w:instrText xml:space="preserve"> PAGEREF _Toc405814785 \h </w:instrText>
            </w:r>
            <w:r w:rsidR="0084350F">
              <w:rPr>
                <w:noProof/>
                <w:webHidden/>
              </w:rPr>
            </w:r>
            <w:r w:rsidR="0084350F">
              <w:rPr>
                <w:noProof/>
                <w:webHidden/>
              </w:rPr>
              <w:fldChar w:fldCharType="separate"/>
            </w:r>
            <w:r w:rsidR="0084350F">
              <w:rPr>
                <w:noProof/>
                <w:webHidden/>
              </w:rPr>
              <w:t>18</w:t>
            </w:r>
            <w:r w:rsidR="0084350F">
              <w:rPr>
                <w:noProof/>
                <w:webHidden/>
              </w:rPr>
              <w:fldChar w:fldCharType="end"/>
            </w:r>
          </w:hyperlink>
        </w:p>
        <w:p w14:paraId="05529929"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86" w:history="1">
            <w:r w:rsidR="0084350F" w:rsidRPr="004B591A">
              <w:rPr>
                <w:rStyle w:val="Hyperlink"/>
                <w:noProof/>
                <w:lang w:eastAsia="zh-CN"/>
              </w:rPr>
              <w:t>5.1.3.16</w:t>
            </w:r>
            <w:r w:rsidR="0084350F">
              <w:rPr>
                <w:rFonts w:asciiTheme="minorHAnsi" w:eastAsiaTheme="minorEastAsia" w:hAnsiTheme="minorHAnsi" w:cstheme="minorBidi"/>
                <w:noProof/>
                <w:kern w:val="0"/>
                <w:sz w:val="22"/>
                <w:szCs w:val="22"/>
                <w:lang w:eastAsia="zh-CN"/>
              </w:rPr>
              <w:tab/>
            </w:r>
            <w:r w:rsidR="0084350F" w:rsidRPr="004B591A">
              <w:rPr>
                <w:rStyle w:val="Hyperlink"/>
                <w:noProof/>
                <w:lang w:eastAsia="zh-CN"/>
              </w:rPr>
              <w:t>MS-COPYS</w:t>
            </w:r>
            <w:r w:rsidR="0084350F">
              <w:rPr>
                <w:noProof/>
                <w:webHidden/>
              </w:rPr>
              <w:tab/>
            </w:r>
            <w:r w:rsidR="0084350F">
              <w:rPr>
                <w:noProof/>
                <w:webHidden/>
              </w:rPr>
              <w:fldChar w:fldCharType="begin"/>
            </w:r>
            <w:r w:rsidR="0084350F">
              <w:rPr>
                <w:noProof/>
                <w:webHidden/>
              </w:rPr>
              <w:instrText xml:space="preserve"> PAGEREF _Toc405814786 \h </w:instrText>
            </w:r>
            <w:r w:rsidR="0084350F">
              <w:rPr>
                <w:noProof/>
                <w:webHidden/>
              </w:rPr>
            </w:r>
            <w:r w:rsidR="0084350F">
              <w:rPr>
                <w:noProof/>
                <w:webHidden/>
              </w:rPr>
              <w:fldChar w:fldCharType="separate"/>
            </w:r>
            <w:r w:rsidR="0084350F">
              <w:rPr>
                <w:noProof/>
                <w:webHidden/>
              </w:rPr>
              <w:t>19</w:t>
            </w:r>
            <w:r w:rsidR="0084350F">
              <w:rPr>
                <w:noProof/>
                <w:webHidden/>
              </w:rPr>
              <w:fldChar w:fldCharType="end"/>
            </w:r>
          </w:hyperlink>
        </w:p>
        <w:p w14:paraId="4CCA5E4F"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87" w:history="1">
            <w:r w:rsidR="0084350F" w:rsidRPr="004B591A">
              <w:rPr>
                <w:rStyle w:val="Hyperlink"/>
                <w:noProof/>
                <w:lang w:eastAsia="zh-CN"/>
              </w:rPr>
              <w:t>5.1.3.17</w:t>
            </w:r>
            <w:r w:rsidR="0084350F">
              <w:rPr>
                <w:rFonts w:asciiTheme="minorHAnsi" w:eastAsiaTheme="minorEastAsia" w:hAnsiTheme="minorHAnsi" w:cstheme="minorBidi"/>
                <w:noProof/>
                <w:kern w:val="0"/>
                <w:sz w:val="22"/>
                <w:szCs w:val="22"/>
                <w:lang w:eastAsia="zh-CN"/>
              </w:rPr>
              <w:tab/>
            </w:r>
            <w:r w:rsidR="0084350F" w:rsidRPr="004B591A">
              <w:rPr>
                <w:rStyle w:val="Hyperlink"/>
                <w:noProof/>
                <w:lang w:eastAsia="zh-CN"/>
              </w:rPr>
              <w:t>MS-VIEWSS</w:t>
            </w:r>
            <w:r w:rsidR="0084350F">
              <w:rPr>
                <w:noProof/>
                <w:webHidden/>
              </w:rPr>
              <w:tab/>
            </w:r>
            <w:r w:rsidR="0084350F">
              <w:rPr>
                <w:noProof/>
                <w:webHidden/>
              </w:rPr>
              <w:fldChar w:fldCharType="begin"/>
            </w:r>
            <w:r w:rsidR="0084350F">
              <w:rPr>
                <w:noProof/>
                <w:webHidden/>
              </w:rPr>
              <w:instrText xml:space="preserve"> PAGEREF _Toc405814787 \h </w:instrText>
            </w:r>
            <w:r w:rsidR="0084350F">
              <w:rPr>
                <w:noProof/>
                <w:webHidden/>
              </w:rPr>
            </w:r>
            <w:r w:rsidR="0084350F">
              <w:rPr>
                <w:noProof/>
                <w:webHidden/>
              </w:rPr>
              <w:fldChar w:fldCharType="separate"/>
            </w:r>
            <w:r w:rsidR="0084350F">
              <w:rPr>
                <w:noProof/>
                <w:webHidden/>
              </w:rPr>
              <w:t>20</w:t>
            </w:r>
            <w:r w:rsidR="0084350F">
              <w:rPr>
                <w:noProof/>
                <w:webHidden/>
              </w:rPr>
              <w:fldChar w:fldCharType="end"/>
            </w:r>
          </w:hyperlink>
        </w:p>
        <w:p w14:paraId="0A90E12F"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88" w:history="1">
            <w:r w:rsidR="0084350F" w:rsidRPr="004B591A">
              <w:rPr>
                <w:rStyle w:val="Hyperlink"/>
                <w:noProof/>
              </w:rPr>
              <w:t>5.1.4</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Configuring SUT</w:t>
            </w:r>
            <w:r w:rsidR="0084350F" w:rsidRPr="004B591A">
              <w:rPr>
                <w:rStyle w:val="Hyperlink"/>
                <w:noProof/>
                <w:lang w:eastAsia="zh-CN"/>
              </w:rPr>
              <w:t>2</w:t>
            </w:r>
            <w:r w:rsidR="0084350F" w:rsidRPr="004B591A">
              <w:rPr>
                <w:rStyle w:val="Hyperlink"/>
                <w:noProof/>
              </w:rPr>
              <w:t xml:space="preserve"> using the setup configuration script</w:t>
            </w:r>
            <w:r w:rsidR="0084350F">
              <w:rPr>
                <w:noProof/>
                <w:webHidden/>
              </w:rPr>
              <w:tab/>
            </w:r>
            <w:r w:rsidR="0084350F">
              <w:rPr>
                <w:noProof/>
                <w:webHidden/>
              </w:rPr>
              <w:fldChar w:fldCharType="begin"/>
            </w:r>
            <w:r w:rsidR="0084350F">
              <w:rPr>
                <w:noProof/>
                <w:webHidden/>
              </w:rPr>
              <w:instrText xml:space="preserve"> PAGEREF _Toc405814788 \h </w:instrText>
            </w:r>
            <w:r w:rsidR="0084350F">
              <w:rPr>
                <w:noProof/>
                <w:webHidden/>
              </w:rPr>
            </w:r>
            <w:r w:rsidR="0084350F">
              <w:rPr>
                <w:noProof/>
                <w:webHidden/>
              </w:rPr>
              <w:fldChar w:fldCharType="separate"/>
            </w:r>
            <w:r w:rsidR="0084350F">
              <w:rPr>
                <w:noProof/>
                <w:webHidden/>
              </w:rPr>
              <w:t>20</w:t>
            </w:r>
            <w:r w:rsidR="0084350F">
              <w:rPr>
                <w:noProof/>
                <w:webHidden/>
              </w:rPr>
              <w:fldChar w:fldCharType="end"/>
            </w:r>
          </w:hyperlink>
        </w:p>
        <w:p w14:paraId="731B6B70"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89" w:history="1">
            <w:r w:rsidR="0084350F" w:rsidRPr="004B591A">
              <w:rPr>
                <w:rStyle w:val="Hyperlink"/>
                <w:noProof/>
              </w:rPr>
              <w:t>5.1.5</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Configuring SUT</w:t>
            </w:r>
            <w:r w:rsidR="0084350F" w:rsidRPr="004B591A">
              <w:rPr>
                <w:rStyle w:val="Hyperlink"/>
                <w:noProof/>
                <w:lang w:eastAsia="zh-CN"/>
              </w:rPr>
              <w:t>2</w:t>
            </w:r>
            <w:r w:rsidR="0084350F" w:rsidRPr="004B591A">
              <w:rPr>
                <w:rStyle w:val="Hyperlink"/>
                <w:noProof/>
              </w:rPr>
              <w:t xml:space="preserve"> manually</w:t>
            </w:r>
            <w:r w:rsidR="0084350F">
              <w:rPr>
                <w:noProof/>
                <w:webHidden/>
              </w:rPr>
              <w:tab/>
            </w:r>
            <w:r w:rsidR="0084350F">
              <w:rPr>
                <w:noProof/>
                <w:webHidden/>
              </w:rPr>
              <w:fldChar w:fldCharType="begin"/>
            </w:r>
            <w:r w:rsidR="0084350F">
              <w:rPr>
                <w:noProof/>
                <w:webHidden/>
              </w:rPr>
              <w:instrText xml:space="preserve"> PAGEREF _Toc405814789 \h </w:instrText>
            </w:r>
            <w:r w:rsidR="0084350F">
              <w:rPr>
                <w:noProof/>
                <w:webHidden/>
              </w:rPr>
            </w:r>
            <w:r w:rsidR="0084350F">
              <w:rPr>
                <w:noProof/>
                <w:webHidden/>
              </w:rPr>
              <w:fldChar w:fldCharType="separate"/>
            </w:r>
            <w:r w:rsidR="0084350F">
              <w:rPr>
                <w:noProof/>
                <w:webHidden/>
              </w:rPr>
              <w:t>20</w:t>
            </w:r>
            <w:r w:rsidR="0084350F">
              <w:rPr>
                <w:noProof/>
                <w:webHidden/>
              </w:rPr>
              <w:fldChar w:fldCharType="end"/>
            </w:r>
          </w:hyperlink>
        </w:p>
        <w:p w14:paraId="7DF59DB2"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90" w:history="1">
            <w:r w:rsidR="0084350F" w:rsidRPr="004B591A">
              <w:rPr>
                <w:rStyle w:val="Hyperlink"/>
                <w:noProof/>
                <w:lang w:eastAsia="zh-CN"/>
              </w:rPr>
              <w:t>5.1.5.1</w:t>
            </w:r>
            <w:r w:rsidR="0084350F">
              <w:rPr>
                <w:rFonts w:asciiTheme="minorHAnsi" w:eastAsiaTheme="minorEastAsia" w:hAnsiTheme="minorHAnsi" w:cstheme="minorBidi"/>
                <w:noProof/>
                <w:kern w:val="0"/>
                <w:sz w:val="22"/>
                <w:szCs w:val="22"/>
                <w:lang w:eastAsia="zh-CN"/>
              </w:rPr>
              <w:tab/>
            </w:r>
            <w:r w:rsidR="0084350F" w:rsidRPr="004B591A">
              <w:rPr>
                <w:rStyle w:val="Hyperlink"/>
                <w:noProof/>
                <w:lang w:eastAsia="zh-CN"/>
              </w:rPr>
              <w:t>MS-COPYS</w:t>
            </w:r>
            <w:r w:rsidR="0084350F">
              <w:rPr>
                <w:noProof/>
                <w:webHidden/>
              </w:rPr>
              <w:tab/>
            </w:r>
            <w:r w:rsidR="0084350F">
              <w:rPr>
                <w:noProof/>
                <w:webHidden/>
              </w:rPr>
              <w:fldChar w:fldCharType="begin"/>
            </w:r>
            <w:r w:rsidR="0084350F">
              <w:rPr>
                <w:noProof/>
                <w:webHidden/>
              </w:rPr>
              <w:instrText xml:space="preserve"> PAGEREF _Toc405814790 \h </w:instrText>
            </w:r>
            <w:r w:rsidR="0084350F">
              <w:rPr>
                <w:noProof/>
                <w:webHidden/>
              </w:rPr>
            </w:r>
            <w:r w:rsidR="0084350F">
              <w:rPr>
                <w:noProof/>
                <w:webHidden/>
              </w:rPr>
              <w:fldChar w:fldCharType="separate"/>
            </w:r>
            <w:r w:rsidR="0084350F">
              <w:rPr>
                <w:noProof/>
                <w:webHidden/>
              </w:rPr>
              <w:t>20</w:t>
            </w:r>
            <w:r w:rsidR="0084350F">
              <w:rPr>
                <w:noProof/>
                <w:webHidden/>
              </w:rPr>
              <w:fldChar w:fldCharType="end"/>
            </w:r>
          </w:hyperlink>
        </w:p>
        <w:p w14:paraId="52AFB92A" w14:textId="77777777" w:rsidR="0084350F" w:rsidRDefault="0004658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814791" w:history="1">
            <w:r w:rsidR="0084350F" w:rsidRPr="004B591A">
              <w:rPr>
                <w:rStyle w:val="Hyperlink"/>
                <w:noProof/>
              </w:rPr>
              <w:t>5.2</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Configuring the test suite client</w:t>
            </w:r>
            <w:r w:rsidR="0084350F">
              <w:rPr>
                <w:noProof/>
                <w:webHidden/>
              </w:rPr>
              <w:tab/>
            </w:r>
            <w:r w:rsidR="0084350F">
              <w:rPr>
                <w:noProof/>
                <w:webHidden/>
              </w:rPr>
              <w:fldChar w:fldCharType="begin"/>
            </w:r>
            <w:r w:rsidR="0084350F">
              <w:rPr>
                <w:noProof/>
                <w:webHidden/>
              </w:rPr>
              <w:instrText xml:space="preserve"> PAGEREF _Toc405814791 \h </w:instrText>
            </w:r>
            <w:r w:rsidR="0084350F">
              <w:rPr>
                <w:noProof/>
                <w:webHidden/>
              </w:rPr>
            </w:r>
            <w:r w:rsidR="0084350F">
              <w:rPr>
                <w:noProof/>
                <w:webHidden/>
              </w:rPr>
              <w:fldChar w:fldCharType="separate"/>
            </w:r>
            <w:r w:rsidR="0084350F">
              <w:rPr>
                <w:noProof/>
                <w:webHidden/>
              </w:rPr>
              <w:t>21</w:t>
            </w:r>
            <w:r w:rsidR="0084350F">
              <w:rPr>
                <w:noProof/>
                <w:webHidden/>
              </w:rPr>
              <w:fldChar w:fldCharType="end"/>
            </w:r>
          </w:hyperlink>
        </w:p>
        <w:p w14:paraId="3A5F51B5"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92" w:history="1">
            <w:r w:rsidR="0084350F" w:rsidRPr="004B591A">
              <w:rPr>
                <w:rStyle w:val="Hyperlink"/>
                <w:noProof/>
              </w:rPr>
              <w:t>5.2.1</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Common configuration file</w:t>
            </w:r>
            <w:r w:rsidR="0084350F">
              <w:rPr>
                <w:noProof/>
                <w:webHidden/>
              </w:rPr>
              <w:tab/>
            </w:r>
            <w:r w:rsidR="0084350F">
              <w:rPr>
                <w:noProof/>
                <w:webHidden/>
              </w:rPr>
              <w:fldChar w:fldCharType="begin"/>
            </w:r>
            <w:r w:rsidR="0084350F">
              <w:rPr>
                <w:noProof/>
                <w:webHidden/>
              </w:rPr>
              <w:instrText xml:space="preserve"> PAGEREF _Toc405814792 \h </w:instrText>
            </w:r>
            <w:r w:rsidR="0084350F">
              <w:rPr>
                <w:noProof/>
                <w:webHidden/>
              </w:rPr>
            </w:r>
            <w:r w:rsidR="0084350F">
              <w:rPr>
                <w:noProof/>
                <w:webHidden/>
              </w:rPr>
              <w:fldChar w:fldCharType="separate"/>
            </w:r>
            <w:r w:rsidR="0084350F">
              <w:rPr>
                <w:noProof/>
                <w:webHidden/>
              </w:rPr>
              <w:t>21</w:t>
            </w:r>
            <w:r w:rsidR="0084350F">
              <w:rPr>
                <w:noProof/>
                <w:webHidden/>
              </w:rPr>
              <w:fldChar w:fldCharType="end"/>
            </w:r>
          </w:hyperlink>
        </w:p>
        <w:p w14:paraId="75CE513C"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93" w:history="1">
            <w:r w:rsidR="0084350F" w:rsidRPr="004B591A">
              <w:rPr>
                <w:rStyle w:val="Hyperlink"/>
                <w:noProof/>
              </w:rPr>
              <w:t>5.2.2</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Test-suite specific configuration files</w:t>
            </w:r>
            <w:r w:rsidR="0084350F">
              <w:rPr>
                <w:noProof/>
                <w:webHidden/>
              </w:rPr>
              <w:tab/>
            </w:r>
            <w:r w:rsidR="0084350F">
              <w:rPr>
                <w:noProof/>
                <w:webHidden/>
              </w:rPr>
              <w:fldChar w:fldCharType="begin"/>
            </w:r>
            <w:r w:rsidR="0084350F">
              <w:rPr>
                <w:noProof/>
                <w:webHidden/>
              </w:rPr>
              <w:instrText xml:space="preserve"> PAGEREF _Toc405814793 \h </w:instrText>
            </w:r>
            <w:r w:rsidR="0084350F">
              <w:rPr>
                <w:noProof/>
                <w:webHidden/>
              </w:rPr>
            </w:r>
            <w:r w:rsidR="0084350F">
              <w:rPr>
                <w:noProof/>
                <w:webHidden/>
              </w:rPr>
              <w:fldChar w:fldCharType="separate"/>
            </w:r>
            <w:r w:rsidR="0084350F">
              <w:rPr>
                <w:noProof/>
                <w:webHidden/>
              </w:rPr>
              <w:t>21</w:t>
            </w:r>
            <w:r w:rsidR="0084350F">
              <w:rPr>
                <w:noProof/>
                <w:webHidden/>
              </w:rPr>
              <w:fldChar w:fldCharType="end"/>
            </w:r>
          </w:hyperlink>
        </w:p>
        <w:p w14:paraId="070F6BC1"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94" w:history="1">
            <w:r w:rsidR="0084350F" w:rsidRPr="004B591A">
              <w:rPr>
                <w:rStyle w:val="Hyperlink"/>
                <w:b/>
                <w:bCs/>
                <w:noProof/>
              </w:rPr>
              <w:t>5.2.2.1</w:t>
            </w:r>
            <w:r w:rsidR="0084350F">
              <w:rPr>
                <w:rFonts w:asciiTheme="minorHAnsi" w:eastAsiaTheme="minorEastAsia" w:hAnsiTheme="minorHAnsi" w:cstheme="minorBidi"/>
                <w:noProof/>
                <w:kern w:val="0"/>
                <w:sz w:val="22"/>
                <w:szCs w:val="22"/>
                <w:lang w:eastAsia="zh-CN"/>
              </w:rPr>
              <w:tab/>
            </w:r>
            <w:r w:rsidR="0084350F" w:rsidRPr="004B591A">
              <w:rPr>
                <w:rStyle w:val="Hyperlink"/>
                <w:b/>
                <w:bCs/>
                <w:noProof/>
              </w:rPr>
              <w:t>Set the test suite to interactive mode</w:t>
            </w:r>
            <w:r w:rsidR="0084350F">
              <w:rPr>
                <w:noProof/>
                <w:webHidden/>
              </w:rPr>
              <w:tab/>
            </w:r>
            <w:r w:rsidR="0084350F">
              <w:rPr>
                <w:noProof/>
                <w:webHidden/>
              </w:rPr>
              <w:fldChar w:fldCharType="begin"/>
            </w:r>
            <w:r w:rsidR="0084350F">
              <w:rPr>
                <w:noProof/>
                <w:webHidden/>
              </w:rPr>
              <w:instrText xml:space="preserve"> PAGEREF _Toc405814794 \h </w:instrText>
            </w:r>
            <w:r w:rsidR="0084350F">
              <w:rPr>
                <w:noProof/>
                <w:webHidden/>
              </w:rPr>
            </w:r>
            <w:r w:rsidR="0084350F">
              <w:rPr>
                <w:noProof/>
                <w:webHidden/>
              </w:rPr>
              <w:fldChar w:fldCharType="separate"/>
            </w:r>
            <w:r w:rsidR="0084350F">
              <w:rPr>
                <w:noProof/>
                <w:webHidden/>
              </w:rPr>
              <w:t>21</w:t>
            </w:r>
            <w:r w:rsidR="0084350F">
              <w:rPr>
                <w:noProof/>
                <w:webHidden/>
              </w:rPr>
              <w:fldChar w:fldCharType="end"/>
            </w:r>
          </w:hyperlink>
        </w:p>
        <w:p w14:paraId="75A56F73" w14:textId="77777777" w:rsidR="0084350F" w:rsidRDefault="0004658F">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814795" w:history="1">
            <w:r w:rsidR="0084350F" w:rsidRPr="004B591A">
              <w:rPr>
                <w:rStyle w:val="Hyperlink"/>
                <w:b/>
                <w:bCs/>
                <w:noProof/>
              </w:rPr>
              <w:t>5.2.2.2</w:t>
            </w:r>
            <w:r w:rsidR="0084350F">
              <w:rPr>
                <w:rFonts w:asciiTheme="minorHAnsi" w:eastAsiaTheme="minorEastAsia" w:hAnsiTheme="minorHAnsi" w:cstheme="minorBidi"/>
                <w:noProof/>
                <w:kern w:val="0"/>
                <w:sz w:val="22"/>
                <w:szCs w:val="22"/>
                <w:lang w:eastAsia="zh-CN"/>
              </w:rPr>
              <w:tab/>
            </w:r>
            <w:r w:rsidR="0084350F" w:rsidRPr="004B591A">
              <w:rPr>
                <w:rStyle w:val="Hyperlink"/>
                <w:b/>
                <w:bCs/>
                <w:noProof/>
              </w:rPr>
              <w:t>Configure TSAP broadcast</w:t>
            </w:r>
            <w:r w:rsidR="0084350F">
              <w:rPr>
                <w:noProof/>
                <w:webHidden/>
              </w:rPr>
              <w:tab/>
            </w:r>
            <w:r w:rsidR="0084350F">
              <w:rPr>
                <w:noProof/>
                <w:webHidden/>
              </w:rPr>
              <w:fldChar w:fldCharType="begin"/>
            </w:r>
            <w:r w:rsidR="0084350F">
              <w:rPr>
                <w:noProof/>
                <w:webHidden/>
              </w:rPr>
              <w:instrText xml:space="preserve"> PAGEREF _Toc405814795 \h </w:instrText>
            </w:r>
            <w:r w:rsidR="0084350F">
              <w:rPr>
                <w:noProof/>
                <w:webHidden/>
              </w:rPr>
            </w:r>
            <w:r w:rsidR="0084350F">
              <w:rPr>
                <w:noProof/>
                <w:webHidden/>
              </w:rPr>
              <w:fldChar w:fldCharType="separate"/>
            </w:r>
            <w:r w:rsidR="0084350F">
              <w:rPr>
                <w:noProof/>
                <w:webHidden/>
              </w:rPr>
              <w:t>22</w:t>
            </w:r>
            <w:r w:rsidR="0084350F">
              <w:rPr>
                <w:noProof/>
                <w:webHidden/>
              </w:rPr>
              <w:fldChar w:fldCharType="end"/>
            </w:r>
          </w:hyperlink>
        </w:p>
        <w:p w14:paraId="66B192A6"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96" w:history="1">
            <w:r w:rsidR="0084350F" w:rsidRPr="004B591A">
              <w:rPr>
                <w:rStyle w:val="Hyperlink"/>
                <w:noProof/>
              </w:rPr>
              <w:t>5.2.3</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SHOULD/MAY configuration files</w:t>
            </w:r>
            <w:r w:rsidR="0084350F">
              <w:rPr>
                <w:noProof/>
                <w:webHidden/>
              </w:rPr>
              <w:tab/>
            </w:r>
            <w:r w:rsidR="0084350F">
              <w:rPr>
                <w:noProof/>
                <w:webHidden/>
              </w:rPr>
              <w:fldChar w:fldCharType="begin"/>
            </w:r>
            <w:r w:rsidR="0084350F">
              <w:rPr>
                <w:noProof/>
                <w:webHidden/>
              </w:rPr>
              <w:instrText xml:space="preserve"> PAGEREF _Toc405814796 \h </w:instrText>
            </w:r>
            <w:r w:rsidR="0084350F">
              <w:rPr>
                <w:noProof/>
                <w:webHidden/>
              </w:rPr>
            </w:r>
            <w:r w:rsidR="0084350F">
              <w:rPr>
                <w:noProof/>
                <w:webHidden/>
              </w:rPr>
              <w:fldChar w:fldCharType="separate"/>
            </w:r>
            <w:r w:rsidR="0084350F">
              <w:rPr>
                <w:noProof/>
                <w:webHidden/>
              </w:rPr>
              <w:t>22</w:t>
            </w:r>
            <w:r w:rsidR="0084350F">
              <w:rPr>
                <w:noProof/>
                <w:webHidden/>
              </w:rPr>
              <w:fldChar w:fldCharType="end"/>
            </w:r>
          </w:hyperlink>
        </w:p>
        <w:p w14:paraId="4553DE85"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97" w:history="1">
            <w:r w:rsidR="0084350F" w:rsidRPr="004B591A">
              <w:rPr>
                <w:rStyle w:val="Hyperlink"/>
                <w:noProof/>
              </w:rPr>
              <w:t>5.2.4</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Configuring the test suite client using setup configuration script</w:t>
            </w:r>
            <w:r w:rsidR="0084350F">
              <w:rPr>
                <w:noProof/>
                <w:webHidden/>
              </w:rPr>
              <w:tab/>
            </w:r>
            <w:r w:rsidR="0084350F">
              <w:rPr>
                <w:noProof/>
                <w:webHidden/>
              </w:rPr>
              <w:fldChar w:fldCharType="begin"/>
            </w:r>
            <w:r w:rsidR="0084350F">
              <w:rPr>
                <w:noProof/>
                <w:webHidden/>
              </w:rPr>
              <w:instrText xml:space="preserve"> PAGEREF _Toc405814797 \h </w:instrText>
            </w:r>
            <w:r w:rsidR="0084350F">
              <w:rPr>
                <w:noProof/>
                <w:webHidden/>
              </w:rPr>
            </w:r>
            <w:r w:rsidR="0084350F">
              <w:rPr>
                <w:noProof/>
                <w:webHidden/>
              </w:rPr>
              <w:fldChar w:fldCharType="separate"/>
            </w:r>
            <w:r w:rsidR="0084350F">
              <w:rPr>
                <w:noProof/>
                <w:webHidden/>
              </w:rPr>
              <w:t>23</w:t>
            </w:r>
            <w:r w:rsidR="0084350F">
              <w:rPr>
                <w:noProof/>
                <w:webHidden/>
              </w:rPr>
              <w:fldChar w:fldCharType="end"/>
            </w:r>
          </w:hyperlink>
        </w:p>
        <w:p w14:paraId="3D8C6397"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798" w:history="1">
            <w:r w:rsidR="0084350F" w:rsidRPr="004B591A">
              <w:rPr>
                <w:rStyle w:val="Hyperlink"/>
                <w:noProof/>
              </w:rPr>
              <w:t>5.2.5</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Configuring the test suite client manually</w:t>
            </w:r>
            <w:r w:rsidR="0084350F">
              <w:rPr>
                <w:noProof/>
                <w:webHidden/>
              </w:rPr>
              <w:tab/>
            </w:r>
            <w:r w:rsidR="0084350F">
              <w:rPr>
                <w:noProof/>
                <w:webHidden/>
              </w:rPr>
              <w:fldChar w:fldCharType="begin"/>
            </w:r>
            <w:r w:rsidR="0084350F">
              <w:rPr>
                <w:noProof/>
                <w:webHidden/>
              </w:rPr>
              <w:instrText xml:space="preserve"> PAGEREF _Toc405814798 \h </w:instrText>
            </w:r>
            <w:r w:rsidR="0084350F">
              <w:rPr>
                <w:noProof/>
                <w:webHidden/>
              </w:rPr>
            </w:r>
            <w:r w:rsidR="0084350F">
              <w:rPr>
                <w:noProof/>
                <w:webHidden/>
              </w:rPr>
              <w:fldChar w:fldCharType="separate"/>
            </w:r>
            <w:r w:rsidR="0084350F">
              <w:rPr>
                <w:noProof/>
                <w:webHidden/>
              </w:rPr>
              <w:t>23</w:t>
            </w:r>
            <w:r w:rsidR="0084350F">
              <w:rPr>
                <w:noProof/>
                <w:webHidden/>
              </w:rPr>
              <w:fldChar w:fldCharType="end"/>
            </w:r>
          </w:hyperlink>
        </w:p>
        <w:p w14:paraId="4DD57870" w14:textId="77777777" w:rsidR="0084350F" w:rsidRDefault="0004658F">
          <w:pPr>
            <w:pStyle w:val="TOC1"/>
            <w:tabs>
              <w:tab w:val="left" w:pos="374"/>
              <w:tab w:val="right" w:leader="dot" w:pos="9350"/>
            </w:tabs>
            <w:rPr>
              <w:rFonts w:asciiTheme="minorHAnsi" w:hAnsiTheme="minorHAnsi" w:cstheme="minorBidi"/>
              <w:noProof/>
              <w:sz w:val="22"/>
              <w:szCs w:val="22"/>
              <w:lang w:eastAsia="zh-CN"/>
            </w:rPr>
          </w:pPr>
          <w:hyperlink w:anchor="_Toc405814799" w:history="1">
            <w:r w:rsidR="0084350F" w:rsidRPr="004B591A">
              <w:rPr>
                <w:rStyle w:val="Hyperlink"/>
                <w:noProof/>
              </w:rPr>
              <w:t>6</w:t>
            </w:r>
            <w:r w:rsidR="0084350F">
              <w:rPr>
                <w:rFonts w:asciiTheme="minorHAnsi" w:hAnsiTheme="minorHAnsi" w:cstheme="minorBidi"/>
                <w:noProof/>
                <w:sz w:val="22"/>
                <w:szCs w:val="22"/>
                <w:lang w:eastAsia="zh-CN"/>
              </w:rPr>
              <w:tab/>
            </w:r>
            <w:r w:rsidR="0084350F" w:rsidRPr="004B591A">
              <w:rPr>
                <w:rStyle w:val="Hyperlink"/>
                <w:noProof/>
              </w:rPr>
              <w:t>Running test suites</w:t>
            </w:r>
            <w:r w:rsidR="0084350F">
              <w:rPr>
                <w:noProof/>
                <w:webHidden/>
              </w:rPr>
              <w:tab/>
            </w:r>
            <w:r w:rsidR="0084350F">
              <w:rPr>
                <w:noProof/>
                <w:webHidden/>
              </w:rPr>
              <w:fldChar w:fldCharType="begin"/>
            </w:r>
            <w:r w:rsidR="0084350F">
              <w:rPr>
                <w:noProof/>
                <w:webHidden/>
              </w:rPr>
              <w:instrText xml:space="preserve"> PAGEREF _Toc405814799 \h </w:instrText>
            </w:r>
            <w:r w:rsidR="0084350F">
              <w:rPr>
                <w:noProof/>
                <w:webHidden/>
              </w:rPr>
            </w:r>
            <w:r w:rsidR="0084350F">
              <w:rPr>
                <w:noProof/>
                <w:webHidden/>
              </w:rPr>
              <w:fldChar w:fldCharType="separate"/>
            </w:r>
            <w:r w:rsidR="0084350F">
              <w:rPr>
                <w:noProof/>
                <w:webHidden/>
              </w:rPr>
              <w:t>24</w:t>
            </w:r>
            <w:r w:rsidR="0084350F">
              <w:rPr>
                <w:noProof/>
                <w:webHidden/>
              </w:rPr>
              <w:fldChar w:fldCharType="end"/>
            </w:r>
          </w:hyperlink>
        </w:p>
        <w:p w14:paraId="117A3FB3" w14:textId="77777777" w:rsidR="0084350F" w:rsidRDefault="0004658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814800" w:history="1">
            <w:r w:rsidR="0084350F" w:rsidRPr="004B591A">
              <w:rPr>
                <w:rStyle w:val="Hyperlink"/>
                <w:noProof/>
              </w:rPr>
              <w:t>6.1</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icrosoft</w:t>
            </w:r>
            <w:r w:rsidR="0084350F" w:rsidRPr="004B591A">
              <w:rPr>
                <w:rStyle w:val="Hyperlink"/>
                <w:noProof/>
                <w:vertAlign w:val="superscript"/>
              </w:rPr>
              <w:t xml:space="preserve"> </w:t>
            </w:r>
            <w:r w:rsidR="0084350F" w:rsidRPr="004B591A">
              <w:rPr>
                <w:rStyle w:val="Hyperlink"/>
                <w:noProof/>
              </w:rPr>
              <w:t>Visual Studio</w:t>
            </w:r>
            <w:r w:rsidR="0084350F">
              <w:rPr>
                <w:noProof/>
                <w:webHidden/>
              </w:rPr>
              <w:tab/>
            </w:r>
            <w:r w:rsidR="0084350F">
              <w:rPr>
                <w:noProof/>
                <w:webHidden/>
              </w:rPr>
              <w:fldChar w:fldCharType="begin"/>
            </w:r>
            <w:r w:rsidR="0084350F">
              <w:rPr>
                <w:noProof/>
                <w:webHidden/>
              </w:rPr>
              <w:instrText xml:space="preserve"> PAGEREF _Toc405814800 \h </w:instrText>
            </w:r>
            <w:r w:rsidR="0084350F">
              <w:rPr>
                <w:noProof/>
                <w:webHidden/>
              </w:rPr>
            </w:r>
            <w:r w:rsidR="0084350F">
              <w:rPr>
                <w:noProof/>
                <w:webHidden/>
              </w:rPr>
              <w:fldChar w:fldCharType="separate"/>
            </w:r>
            <w:r w:rsidR="0084350F">
              <w:rPr>
                <w:noProof/>
                <w:webHidden/>
              </w:rPr>
              <w:t>24</w:t>
            </w:r>
            <w:r w:rsidR="0084350F">
              <w:rPr>
                <w:noProof/>
                <w:webHidden/>
              </w:rPr>
              <w:fldChar w:fldCharType="end"/>
            </w:r>
          </w:hyperlink>
        </w:p>
        <w:p w14:paraId="19EA75CB" w14:textId="77777777" w:rsidR="0084350F" w:rsidRDefault="0004658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814801" w:history="1">
            <w:r w:rsidR="0084350F" w:rsidRPr="004B591A">
              <w:rPr>
                <w:rStyle w:val="Hyperlink"/>
                <w:noProof/>
              </w:rPr>
              <w:t>6.2</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Batch scripts</w:t>
            </w:r>
            <w:r w:rsidR="0084350F">
              <w:rPr>
                <w:noProof/>
                <w:webHidden/>
              </w:rPr>
              <w:tab/>
            </w:r>
            <w:r w:rsidR="0084350F">
              <w:rPr>
                <w:noProof/>
                <w:webHidden/>
              </w:rPr>
              <w:fldChar w:fldCharType="begin"/>
            </w:r>
            <w:r w:rsidR="0084350F">
              <w:rPr>
                <w:noProof/>
                <w:webHidden/>
              </w:rPr>
              <w:instrText xml:space="preserve"> PAGEREF _Toc405814801 \h </w:instrText>
            </w:r>
            <w:r w:rsidR="0084350F">
              <w:rPr>
                <w:noProof/>
                <w:webHidden/>
              </w:rPr>
            </w:r>
            <w:r w:rsidR="0084350F">
              <w:rPr>
                <w:noProof/>
                <w:webHidden/>
              </w:rPr>
              <w:fldChar w:fldCharType="separate"/>
            </w:r>
            <w:r w:rsidR="0084350F">
              <w:rPr>
                <w:noProof/>
                <w:webHidden/>
              </w:rPr>
              <w:t>26</w:t>
            </w:r>
            <w:r w:rsidR="0084350F">
              <w:rPr>
                <w:noProof/>
                <w:webHidden/>
              </w:rPr>
              <w:fldChar w:fldCharType="end"/>
            </w:r>
          </w:hyperlink>
        </w:p>
        <w:p w14:paraId="52B5B653" w14:textId="77777777" w:rsidR="0084350F" w:rsidRDefault="0004658F">
          <w:pPr>
            <w:pStyle w:val="TOC1"/>
            <w:tabs>
              <w:tab w:val="left" w:pos="374"/>
              <w:tab w:val="right" w:leader="dot" w:pos="9350"/>
            </w:tabs>
            <w:rPr>
              <w:rFonts w:asciiTheme="minorHAnsi" w:hAnsiTheme="minorHAnsi" w:cstheme="minorBidi"/>
              <w:noProof/>
              <w:sz w:val="22"/>
              <w:szCs w:val="22"/>
              <w:lang w:eastAsia="zh-CN"/>
            </w:rPr>
          </w:pPr>
          <w:hyperlink w:anchor="_Toc405814802" w:history="1">
            <w:r w:rsidR="0084350F" w:rsidRPr="004B591A">
              <w:rPr>
                <w:rStyle w:val="Hyperlink"/>
                <w:noProof/>
              </w:rPr>
              <w:t>7</w:t>
            </w:r>
            <w:r w:rsidR="0084350F">
              <w:rPr>
                <w:rFonts w:asciiTheme="minorHAnsi" w:hAnsiTheme="minorHAnsi" w:cstheme="minorBidi"/>
                <w:noProof/>
                <w:sz w:val="22"/>
                <w:szCs w:val="22"/>
                <w:lang w:eastAsia="zh-CN"/>
              </w:rPr>
              <w:tab/>
            </w:r>
            <w:r w:rsidR="0084350F" w:rsidRPr="004B591A">
              <w:rPr>
                <w:rStyle w:val="Hyperlink"/>
                <w:noProof/>
              </w:rPr>
              <w:t>Test suite results, logs, and reporting</w:t>
            </w:r>
            <w:r w:rsidR="0084350F">
              <w:rPr>
                <w:noProof/>
                <w:webHidden/>
              </w:rPr>
              <w:tab/>
            </w:r>
            <w:r w:rsidR="0084350F">
              <w:rPr>
                <w:noProof/>
                <w:webHidden/>
              </w:rPr>
              <w:fldChar w:fldCharType="begin"/>
            </w:r>
            <w:r w:rsidR="0084350F">
              <w:rPr>
                <w:noProof/>
                <w:webHidden/>
              </w:rPr>
              <w:instrText xml:space="preserve"> PAGEREF _Toc405814802 \h </w:instrText>
            </w:r>
            <w:r w:rsidR="0084350F">
              <w:rPr>
                <w:noProof/>
                <w:webHidden/>
              </w:rPr>
            </w:r>
            <w:r w:rsidR="0084350F">
              <w:rPr>
                <w:noProof/>
                <w:webHidden/>
              </w:rPr>
              <w:fldChar w:fldCharType="separate"/>
            </w:r>
            <w:r w:rsidR="0084350F">
              <w:rPr>
                <w:noProof/>
                <w:webHidden/>
              </w:rPr>
              <w:t>27</w:t>
            </w:r>
            <w:r w:rsidR="0084350F">
              <w:rPr>
                <w:noProof/>
                <w:webHidden/>
              </w:rPr>
              <w:fldChar w:fldCharType="end"/>
            </w:r>
          </w:hyperlink>
        </w:p>
        <w:p w14:paraId="2020763B" w14:textId="77777777" w:rsidR="0084350F" w:rsidRDefault="0004658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814803" w:history="1">
            <w:r w:rsidR="0084350F" w:rsidRPr="004B591A">
              <w:rPr>
                <w:rStyle w:val="Hyperlink"/>
                <w:noProof/>
              </w:rPr>
              <w:t>7.1</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Test suite configuration logs</w:t>
            </w:r>
            <w:r w:rsidR="0084350F">
              <w:rPr>
                <w:noProof/>
                <w:webHidden/>
              </w:rPr>
              <w:tab/>
            </w:r>
            <w:r w:rsidR="0084350F">
              <w:rPr>
                <w:noProof/>
                <w:webHidden/>
              </w:rPr>
              <w:fldChar w:fldCharType="begin"/>
            </w:r>
            <w:r w:rsidR="0084350F">
              <w:rPr>
                <w:noProof/>
                <w:webHidden/>
              </w:rPr>
              <w:instrText xml:space="preserve"> PAGEREF _Toc405814803 \h </w:instrText>
            </w:r>
            <w:r w:rsidR="0084350F">
              <w:rPr>
                <w:noProof/>
                <w:webHidden/>
              </w:rPr>
            </w:r>
            <w:r w:rsidR="0084350F">
              <w:rPr>
                <w:noProof/>
                <w:webHidden/>
              </w:rPr>
              <w:fldChar w:fldCharType="separate"/>
            </w:r>
            <w:r w:rsidR="0084350F">
              <w:rPr>
                <w:noProof/>
                <w:webHidden/>
              </w:rPr>
              <w:t>27</w:t>
            </w:r>
            <w:r w:rsidR="0084350F">
              <w:rPr>
                <w:noProof/>
                <w:webHidden/>
              </w:rPr>
              <w:fldChar w:fldCharType="end"/>
            </w:r>
          </w:hyperlink>
        </w:p>
        <w:p w14:paraId="18647460"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804" w:history="1">
            <w:r w:rsidR="0084350F" w:rsidRPr="004B591A">
              <w:rPr>
                <w:rStyle w:val="Hyperlink"/>
                <w:noProof/>
              </w:rPr>
              <w:t>7.1.1</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SUT configuration logs</w:t>
            </w:r>
            <w:r w:rsidR="0084350F">
              <w:rPr>
                <w:noProof/>
                <w:webHidden/>
              </w:rPr>
              <w:tab/>
            </w:r>
            <w:r w:rsidR="0084350F">
              <w:rPr>
                <w:noProof/>
                <w:webHidden/>
              </w:rPr>
              <w:fldChar w:fldCharType="begin"/>
            </w:r>
            <w:r w:rsidR="0084350F">
              <w:rPr>
                <w:noProof/>
                <w:webHidden/>
              </w:rPr>
              <w:instrText xml:space="preserve"> PAGEREF _Toc405814804 \h </w:instrText>
            </w:r>
            <w:r w:rsidR="0084350F">
              <w:rPr>
                <w:noProof/>
                <w:webHidden/>
              </w:rPr>
            </w:r>
            <w:r w:rsidR="0084350F">
              <w:rPr>
                <w:noProof/>
                <w:webHidden/>
              </w:rPr>
              <w:fldChar w:fldCharType="separate"/>
            </w:r>
            <w:r w:rsidR="0084350F">
              <w:rPr>
                <w:noProof/>
                <w:webHidden/>
              </w:rPr>
              <w:t>27</w:t>
            </w:r>
            <w:r w:rsidR="0084350F">
              <w:rPr>
                <w:noProof/>
                <w:webHidden/>
              </w:rPr>
              <w:fldChar w:fldCharType="end"/>
            </w:r>
          </w:hyperlink>
        </w:p>
        <w:p w14:paraId="60D15087"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805" w:history="1">
            <w:r w:rsidR="0084350F" w:rsidRPr="004B591A">
              <w:rPr>
                <w:rStyle w:val="Hyperlink"/>
                <w:noProof/>
              </w:rPr>
              <w:t>7.1.2</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Test suite client configuration logs</w:t>
            </w:r>
            <w:r w:rsidR="0084350F">
              <w:rPr>
                <w:noProof/>
                <w:webHidden/>
              </w:rPr>
              <w:tab/>
            </w:r>
            <w:r w:rsidR="0084350F">
              <w:rPr>
                <w:noProof/>
                <w:webHidden/>
              </w:rPr>
              <w:fldChar w:fldCharType="begin"/>
            </w:r>
            <w:r w:rsidR="0084350F">
              <w:rPr>
                <w:noProof/>
                <w:webHidden/>
              </w:rPr>
              <w:instrText xml:space="preserve"> PAGEREF _Toc405814805 \h </w:instrText>
            </w:r>
            <w:r w:rsidR="0084350F">
              <w:rPr>
                <w:noProof/>
                <w:webHidden/>
              </w:rPr>
            </w:r>
            <w:r w:rsidR="0084350F">
              <w:rPr>
                <w:noProof/>
                <w:webHidden/>
              </w:rPr>
              <w:fldChar w:fldCharType="separate"/>
            </w:r>
            <w:r w:rsidR="0084350F">
              <w:rPr>
                <w:noProof/>
                <w:webHidden/>
              </w:rPr>
              <w:t>27</w:t>
            </w:r>
            <w:r w:rsidR="0084350F">
              <w:rPr>
                <w:noProof/>
                <w:webHidden/>
              </w:rPr>
              <w:fldChar w:fldCharType="end"/>
            </w:r>
          </w:hyperlink>
        </w:p>
        <w:p w14:paraId="590B3A16" w14:textId="77777777" w:rsidR="0084350F" w:rsidRDefault="0004658F">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814806" w:history="1">
            <w:r w:rsidR="0084350F" w:rsidRPr="004B591A">
              <w:rPr>
                <w:rStyle w:val="Hyperlink"/>
                <w:noProof/>
                <w:lang w:eastAsia="zh-CN"/>
              </w:rPr>
              <w:t>7.2</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Test suite reports</w:t>
            </w:r>
            <w:r w:rsidR="0084350F">
              <w:rPr>
                <w:noProof/>
                <w:webHidden/>
              </w:rPr>
              <w:tab/>
            </w:r>
            <w:r w:rsidR="0084350F">
              <w:rPr>
                <w:noProof/>
                <w:webHidden/>
              </w:rPr>
              <w:fldChar w:fldCharType="begin"/>
            </w:r>
            <w:r w:rsidR="0084350F">
              <w:rPr>
                <w:noProof/>
                <w:webHidden/>
              </w:rPr>
              <w:instrText xml:space="preserve"> PAGEREF _Toc405814806 \h </w:instrText>
            </w:r>
            <w:r w:rsidR="0084350F">
              <w:rPr>
                <w:noProof/>
                <w:webHidden/>
              </w:rPr>
            </w:r>
            <w:r w:rsidR="0084350F">
              <w:rPr>
                <w:noProof/>
                <w:webHidden/>
              </w:rPr>
              <w:fldChar w:fldCharType="separate"/>
            </w:r>
            <w:r w:rsidR="0084350F">
              <w:rPr>
                <w:noProof/>
                <w:webHidden/>
              </w:rPr>
              <w:t>27</w:t>
            </w:r>
            <w:r w:rsidR="0084350F">
              <w:rPr>
                <w:noProof/>
                <w:webHidden/>
              </w:rPr>
              <w:fldChar w:fldCharType="end"/>
            </w:r>
          </w:hyperlink>
        </w:p>
        <w:p w14:paraId="1EC03F2D"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807" w:history="1">
            <w:r w:rsidR="0084350F" w:rsidRPr="004B591A">
              <w:rPr>
                <w:rStyle w:val="Hyperlink"/>
                <w:noProof/>
              </w:rPr>
              <w:t>7.2.1</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Microsoft Visual Studio</w:t>
            </w:r>
            <w:r w:rsidR="0084350F">
              <w:rPr>
                <w:noProof/>
                <w:webHidden/>
              </w:rPr>
              <w:tab/>
            </w:r>
            <w:r w:rsidR="0084350F">
              <w:rPr>
                <w:noProof/>
                <w:webHidden/>
              </w:rPr>
              <w:fldChar w:fldCharType="begin"/>
            </w:r>
            <w:r w:rsidR="0084350F">
              <w:rPr>
                <w:noProof/>
                <w:webHidden/>
              </w:rPr>
              <w:instrText xml:space="preserve"> PAGEREF _Toc405814807 \h </w:instrText>
            </w:r>
            <w:r w:rsidR="0084350F">
              <w:rPr>
                <w:noProof/>
                <w:webHidden/>
              </w:rPr>
            </w:r>
            <w:r w:rsidR="0084350F">
              <w:rPr>
                <w:noProof/>
                <w:webHidden/>
              </w:rPr>
              <w:fldChar w:fldCharType="separate"/>
            </w:r>
            <w:r w:rsidR="0084350F">
              <w:rPr>
                <w:noProof/>
                <w:webHidden/>
              </w:rPr>
              <w:t>27</w:t>
            </w:r>
            <w:r w:rsidR="0084350F">
              <w:rPr>
                <w:noProof/>
                <w:webHidden/>
              </w:rPr>
              <w:fldChar w:fldCharType="end"/>
            </w:r>
          </w:hyperlink>
        </w:p>
        <w:p w14:paraId="50446B60" w14:textId="77777777" w:rsidR="0084350F" w:rsidRDefault="0004658F">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814808" w:history="1">
            <w:r w:rsidR="0084350F" w:rsidRPr="004B591A">
              <w:rPr>
                <w:rStyle w:val="Hyperlink"/>
                <w:noProof/>
              </w:rPr>
              <w:t>7.2.2</w:t>
            </w:r>
            <w:r w:rsidR="0084350F">
              <w:rPr>
                <w:rFonts w:asciiTheme="minorHAnsi" w:eastAsiaTheme="minorEastAsia" w:hAnsiTheme="minorHAnsi" w:cstheme="minorBidi"/>
                <w:noProof/>
                <w:kern w:val="0"/>
                <w:sz w:val="22"/>
                <w:szCs w:val="22"/>
                <w:lang w:eastAsia="zh-CN"/>
              </w:rPr>
              <w:tab/>
            </w:r>
            <w:r w:rsidR="0084350F" w:rsidRPr="004B591A">
              <w:rPr>
                <w:rStyle w:val="Hyperlink"/>
                <w:noProof/>
              </w:rPr>
              <w:t>Batch scripts</w:t>
            </w:r>
            <w:r w:rsidR="0084350F">
              <w:rPr>
                <w:noProof/>
                <w:webHidden/>
              </w:rPr>
              <w:tab/>
            </w:r>
            <w:r w:rsidR="0084350F">
              <w:rPr>
                <w:noProof/>
                <w:webHidden/>
              </w:rPr>
              <w:fldChar w:fldCharType="begin"/>
            </w:r>
            <w:r w:rsidR="0084350F">
              <w:rPr>
                <w:noProof/>
                <w:webHidden/>
              </w:rPr>
              <w:instrText xml:space="preserve"> PAGEREF _Toc405814808 \h </w:instrText>
            </w:r>
            <w:r w:rsidR="0084350F">
              <w:rPr>
                <w:noProof/>
                <w:webHidden/>
              </w:rPr>
            </w:r>
            <w:r w:rsidR="0084350F">
              <w:rPr>
                <w:noProof/>
                <w:webHidden/>
              </w:rPr>
              <w:fldChar w:fldCharType="separate"/>
            </w:r>
            <w:r w:rsidR="0084350F">
              <w:rPr>
                <w:noProof/>
                <w:webHidden/>
              </w:rPr>
              <w:t>27</w:t>
            </w:r>
            <w:r w:rsidR="0084350F">
              <w:rPr>
                <w:noProof/>
                <w:webHidden/>
              </w:rPr>
              <w:fldChar w:fldCharType="end"/>
            </w:r>
          </w:hyperlink>
        </w:p>
        <w:p w14:paraId="6BD82D65" w14:textId="77777777" w:rsidR="0084350F" w:rsidRDefault="0004658F">
          <w:pPr>
            <w:pStyle w:val="TOC1"/>
            <w:tabs>
              <w:tab w:val="left" w:pos="374"/>
              <w:tab w:val="right" w:leader="dot" w:pos="9350"/>
            </w:tabs>
            <w:rPr>
              <w:rFonts w:asciiTheme="minorHAnsi" w:hAnsiTheme="minorHAnsi" w:cstheme="minorBidi"/>
              <w:noProof/>
              <w:sz w:val="22"/>
              <w:szCs w:val="22"/>
              <w:lang w:eastAsia="zh-CN"/>
            </w:rPr>
          </w:pPr>
          <w:hyperlink w:anchor="_Toc405814809" w:history="1">
            <w:r w:rsidR="0084350F" w:rsidRPr="004B591A">
              <w:rPr>
                <w:rStyle w:val="Hyperlink"/>
                <w:noProof/>
              </w:rPr>
              <w:t>8</w:t>
            </w:r>
            <w:r w:rsidR="0084350F">
              <w:rPr>
                <w:rFonts w:asciiTheme="minorHAnsi" w:hAnsiTheme="minorHAnsi" w:cstheme="minorBidi"/>
                <w:noProof/>
                <w:sz w:val="22"/>
                <w:szCs w:val="22"/>
                <w:lang w:eastAsia="zh-CN"/>
              </w:rPr>
              <w:tab/>
            </w:r>
            <w:r w:rsidR="0084350F" w:rsidRPr="004B591A">
              <w:rPr>
                <w:rStyle w:val="Hyperlink"/>
                <w:noProof/>
              </w:rPr>
              <w:t>Appendix</w:t>
            </w:r>
            <w:r w:rsidR="0084350F">
              <w:rPr>
                <w:noProof/>
                <w:webHidden/>
              </w:rPr>
              <w:tab/>
            </w:r>
            <w:r w:rsidR="0084350F">
              <w:rPr>
                <w:noProof/>
                <w:webHidden/>
              </w:rPr>
              <w:fldChar w:fldCharType="begin"/>
            </w:r>
            <w:r w:rsidR="0084350F">
              <w:rPr>
                <w:noProof/>
                <w:webHidden/>
              </w:rPr>
              <w:instrText xml:space="preserve"> PAGEREF _Toc405814809 \h </w:instrText>
            </w:r>
            <w:r w:rsidR="0084350F">
              <w:rPr>
                <w:noProof/>
                <w:webHidden/>
              </w:rPr>
            </w:r>
            <w:r w:rsidR="0084350F">
              <w:rPr>
                <w:noProof/>
                <w:webHidden/>
              </w:rPr>
              <w:fldChar w:fldCharType="separate"/>
            </w:r>
            <w:r w:rsidR="0084350F">
              <w:rPr>
                <w:noProof/>
                <w:webHidden/>
              </w:rPr>
              <w:t>28</w:t>
            </w:r>
            <w:r w:rsidR="0084350F">
              <w:rPr>
                <w:noProof/>
                <w:webHidden/>
              </w:rPr>
              <w:fldChar w:fldCharType="end"/>
            </w:r>
          </w:hyperlink>
        </w:p>
        <w:p w14:paraId="6F648B45" w14:textId="078DD060" w:rsidR="00236A89" w:rsidRDefault="00236A89">
          <w:r>
            <w:fldChar w:fldCharType="end"/>
          </w:r>
        </w:p>
      </w:sdtContent>
    </w:sdt>
    <w:p w14:paraId="44D002FB" w14:textId="77777777" w:rsidR="00244553" w:rsidRDefault="00244553" w:rsidP="00244553">
      <w:pPr>
        <w:rPr>
          <w:rFonts w:asciiTheme="majorHAnsi" w:eastAsiaTheme="majorEastAsia" w:hAnsiTheme="majorHAnsi" w:cstheme="majorBidi"/>
          <w:b/>
          <w:bCs/>
          <w:color w:val="5B9BD5" w:themeColor="accent1"/>
          <w:sz w:val="26"/>
          <w:szCs w:val="26"/>
        </w:rPr>
      </w:pPr>
      <w:r>
        <w:br w:type="page"/>
      </w:r>
    </w:p>
    <w:p w14:paraId="7B0F3344" w14:textId="77777777" w:rsidR="00244553" w:rsidRDefault="00244553" w:rsidP="00244553">
      <w:pPr>
        <w:pStyle w:val="Heading1"/>
      </w:pPr>
      <w:bookmarkStart w:id="1" w:name="_Toc344286921"/>
      <w:bookmarkStart w:id="2" w:name="_Toc401840182"/>
      <w:bookmarkStart w:id="3" w:name="_Toc405814756"/>
      <w:r>
        <w:lastRenderedPageBreak/>
        <w:t>Overview</w:t>
      </w:r>
      <w:bookmarkEnd w:id="0"/>
      <w:bookmarkEnd w:id="1"/>
      <w:bookmarkEnd w:id="2"/>
      <w:bookmarkEnd w:id="3"/>
    </w:p>
    <w:p w14:paraId="112EC0FA" w14:textId="77777777" w:rsidR="00244553" w:rsidRPr="00B449E4" w:rsidRDefault="00244553" w:rsidP="00244553">
      <w:pPr>
        <w:rPr>
          <w:rFonts w:cs="Arial"/>
        </w:rPr>
      </w:pPr>
      <w:r w:rsidRPr="0022054E">
        <w:rPr>
          <w:rFonts w:cs="Arial"/>
        </w:rPr>
        <w:t xml:space="preserve">The </w:t>
      </w:r>
      <w:r>
        <w:rPr>
          <w:rFonts w:cs="Arial"/>
        </w:rPr>
        <w:t>SharePoint Server</w:t>
      </w:r>
      <w:r w:rsidRPr="0022054E">
        <w:rPr>
          <w:rFonts w:cs="Arial"/>
        </w:rPr>
        <w:t xml:space="preserve"> Protocol Test Suites are implemented as synthetic clients running against a server-side implementation of a given </w:t>
      </w:r>
      <w:r>
        <w:rPr>
          <w:rFonts w:cs="Arial"/>
        </w:rPr>
        <w:t>SharePoint</w:t>
      </w:r>
      <w:r w:rsidRPr="0022054E">
        <w:rPr>
          <w:rFonts w:cs="Arial"/>
        </w:rPr>
        <w:t xml:space="preserve"> protocol. They are designed in a client-to-server relationship and were originally developed for the in-house testing of the Microsoft Open Specifications. Test Suites have been used extensively in </w:t>
      </w:r>
      <w:proofErr w:type="spellStart"/>
      <w:r w:rsidRPr="0022054E">
        <w:rPr>
          <w:rFonts w:cs="Arial"/>
        </w:rPr>
        <w:t>Plugfests</w:t>
      </w:r>
      <w:proofErr w:type="spellEnd"/>
      <w:r w:rsidRPr="0022054E">
        <w:rPr>
          <w:rFonts w:cs="Arial"/>
        </w:rPr>
        <w:t xml:space="preserve"> and Interoperability Labs to test partner implementations. </w:t>
      </w:r>
    </w:p>
    <w:p w14:paraId="49ADE14E" w14:textId="77777777" w:rsidR="00244553" w:rsidRDefault="00244553" w:rsidP="00244553">
      <w:pPr>
        <w:rPr>
          <w:rFonts w:cs="Arial"/>
        </w:rPr>
      </w:pPr>
      <w:r w:rsidRPr="00880EA3">
        <w:rPr>
          <w:rFonts w:cs="Arial"/>
        </w:rPr>
        <w:t xml:space="preserve">The </w:t>
      </w:r>
      <w:r>
        <w:rPr>
          <w:rFonts w:cs="Arial"/>
        </w:rPr>
        <w:t>SharePoint</w:t>
      </w:r>
      <w:r w:rsidRPr="00880EA3">
        <w:rPr>
          <w:rFonts w:cs="Arial"/>
        </w:rPr>
        <w:t xml:space="preserve"> Test Suite Deployment Guide introduces the hardware and software requirements of the test suite client, and the requirements of the system under test (SUT) if the test suites run against </w:t>
      </w:r>
      <w:r>
        <w:rPr>
          <w:rFonts w:cs="Arial"/>
        </w:rPr>
        <w:t>SharePoint</w:t>
      </w:r>
      <w:r w:rsidRPr="00880EA3">
        <w:rPr>
          <w:rFonts w:cs="Arial"/>
        </w:rPr>
        <w:t xml:space="preserve"> Server. The guide also introduces how to deploy, configure and run the test suites, and view test suite reports.</w:t>
      </w:r>
    </w:p>
    <w:p w14:paraId="2EA946CD" w14:textId="77777777" w:rsidR="00244553" w:rsidRDefault="00244553" w:rsidP="00244553">
      <w:pPr>
        <w:spacing w:after="200" w:line="276" w:lineRule="auto"/>
        <w:rPr>
          <w:rFonts w:eastAsia="SimSun" w:cs="Arial"/>
        </w:rPr>
      </w:pPr>
      <w:r>
        <w:rPr>
          <w:rFonts w:cs="Arial"/>
        </w:rPr>
        <w:br w:type="page"/>
      </w:r>
    </w:p>
    <w:p w14:paraId="2F0DFBAB" w14:textId="77777777" w:rsidR="00244553" w:rsidRDefault="00244553" w:rsidP="00244553">
      <w:pPr>
        <w:pStyle w:val="Heading1"/>
      </w:pPr>
      <w:bookmarkStart w:id="4" w:name="_Toc401568921"/>
      <w:bookmarkStart w:id="5" w:name="_Toc401578665"/>
      <w:bookmarkStart w:id="6" w:name="_Toc401588093"/>
      <w:bookmarkStart w:id="7" w:name="_Toc401589173"/>
      <w:bookmarkStart w:id="8" w:name="_Toc401597978"/>
      <w:bookmarkStart w:id="9" w:name="_Toc401599003"/>
      <w:bookmarkStart w:id="10" w:name="_Toc401600140"/>
      <w:bookmarkStart w:id="11" w:name="_Toc401601195"/>
      <w:bookmarkStart w:id="12" w:name="_Toc401602250"/>
      <w:bookmarkStart w:id="13" w:name="_Toc401600110"/>
      <w:bookmarkStart w:id="14" w:name="_Toc401604318"/>
      <w:bookmarkStart w:id="15" w:name="_Toc401605392"/>
      <w:bookmarkStart w:id="16" w:name="_Toc401757987"/>
      <w:bookmarkStart w:id="17" w:name="_Toc401837790"/>
      <w:bookmarkStart w:id="18" w:name="_Toc401839054"/>
      <w:bookmarkStart w:id="19" w:name="_Toc401853936"/>
      <w:bookmarkStart w:id="20" w:name="_Toc401855010"/>
      <w:bookmarkStart w:id="21" w:name="_Toc401934713"/>
      <w:bookmarkStart w:id="22" w:name="_Toc401935787"/>
      <w:bookmarkStart w:id="23" w:name="_Toc402188109"/>
      <w:bookmarkStart w:id="24" w:name="_Toc402343498"/>
      <w:bookmarkStart w:id="25" w:name="_Toc401311000"/>
      <w:bookmarkStart w:id="26" w:name="_Toc401323062"/>
      <w:bookmarkStart w:id="27" w:name="_Toc401568922"/>
      <w:bookmarkStart w:id="28" w:name="_Toc401578666"/>
      <w:bookmarkStart w:id="29" w:name="_Toc401588094"/>
      <w:bookmarkStart w:id="30" w:name="_Toc401589174"/>
      <w:bookmarkStart w:id="31" w:name="_Toc401597979"/>
      <w:bookmarkStart w:id="32" w:name="_Toc401599004"/>
      <w:bookmarkStart w:id="33" w:name="_Toc401600141"/>
      <w:bookmarkStart w:id="34" w:name="_Toc401601196"/>
      <w:bookmarkStart w:id="35" w:name="_Toc401602251"/>
      <w:bookmarkStart w:id="36" w:name="_Toc401600111"/>
      <w:bookmarkStart w:id="37" w:name="_Toc401604319"/>
      <w:bookmarkStart w:id="38" w:name="_Toc401605393"/>
      <w:bookmarkStart w:id="39" w:name="_Toc401757988"/>
      <w:bookmarkStart w:id="40" w:name="_Toc401837791"/>
      <w:bookmarkStart w:id="41" w:name="_Toc401839055"/>
      <w:bookmarkStart w:id="42" w:name="_Toc401840128"/>
      <w:bookmarkStart w:id="43" w:name="_Toc401839593"/>
      <w:bookmarkStart w:id="44" w:name="_Toc401840183"/>
      <w:bookmarkStart w:id="45" w:name="_Toc401839887"/>
      <w:bookmarkStart w:id="46" w:name="_Toc401853937"/>
      <w:bookmarkStart w:id="47" w:name="_Toc401855011"/>
      <w:bookmarkStart w:id="48" w:name="_Toc401934714"/>
      <w:bookmarkStart w:id="49" w:name="_Toc401935788"/>
      <w:bookmarkStart w:id="50" w:name="_Toc402188110"/>
      <w:bookmarkStart w:id="51" w:name="_Toc402343499"/>
      <w:bookmarkStart w:id="52" w:name="_Toc401311001"/>
      <w:bookmarkStart w:id="53" w:name="_Toc401323063"/>
      <w:bookmarkStart w:id="54" w:name="_Toc401568923"/>
      <w:bookmarkStart w:id="55" w:name="_Toc401578667"/>
      <w:bookmarkStart w:id="56" w:name="_Toc401588095"/>
      <w:bookmarkStart w:id="57" w:name="_Toc401589175"/>
      <w:bookmarkStart w:id="58" w:name="_Toc401597980"/>
      <w:bookmarkStart w:id="59" w:name="_Toc401599020"/>
      <w:bookmarkStart w:id="60" w:name="_Toc401600142"/>
      <w:bookmarkStart w:id="61" w:name="_Toc401601197"/>
      <w:bookmarkStart w:id="62" w:name="_Toc401602252"/>
      <w:bookmarkStart w:id="63" w:name="_Toc401600127"/>
      <w:bookmarkStart w:id="64" w:name="_Toc401604320"/>
      <w:bookmarkStart w:id="65" w:name="_Toc401605394"/>
      <w:bookmarkStart w:id="66" w:name="_Toc401757989"/>
      <w:bookmarkStart w:id="67" w:name="_Toc401837792"/>
      <w:bookmarkStart w:id="68" w:name="_Toc401839056"/>
      <w:bookmarkStart w:id="69" w:name="_Toc401853938"/>
      <w:bookmarkStart w:id="70" w:name="_Toc401855012"/>
      <w:bookmarkStart w:id="71" w:name="_Toc401934715"/>
      <w:bookmarkStart w:id="72" w:name="_Toc401935789"/>
      <w:bookmarkStart w:id="73" w:name="_Toc402188111"/>
      <w:bookmarkStart w:id="74" w:name="_Toc402343500"/>
      <w:bookmarkStart w:id="75" w:name="_Toc401311002"/>
      <w:bookmarkStart w:id="76" w:name="_Toc401323064"/>
      <w:bookmarkStart w:id="77" w:name="_Toc401568924"/>
      <w:bookmarkStart w:id="78" w:name="_Toc401578668"/>
      <w:bookmarkStart w:id="79" w:name="_Toc401588096"/>
      <w:bookmarkStart w:id="80" w:name="_Toc401589176"/>
      <w:bookmarkStart w:id="81" w:name="_Toc401597981"/>
      <w:bookmarkStart w:id="82" w:name="_Toc401599040"/>
      <w:bookmarkStart w:id="83" w:name="_Toc401600143"/>
      <w:bookmarkStart w:id="84" w:name="_Toc401601198"/>
      <w:bookmarkStart w:id="85" w:name="_Toc401602253"/>
      <w:bookmarkStart w:id="86" w:name="_Toc401600128"/>
      <w:bookmarkStart w:id="87" w:name="_Toc401604321"/>
      <w:bookmarkStart w:id="88" w:name="_Toc401605395"/>
      <w:bookmarkStart w:id="89" w:name="_Toc401757990"/>
      <w:bookmarkStart w:id="90" w:name="_Toc401837793"/>
      <w:bookmarkStart w:id="91" w:name="_Toc401839057"/>
      <w:bookmarkStart w:id="92" w:name="_Toc401853939"/>
      <w:bookmarkStart w:id="93" w:name="_Toc401855013"/>
      <w:bookmarkStart w:id="94" w:name="_Toc401934716"/>
      <w:bookmarkStart w:id="95" w:name="_Toc401935790"/>
      <w:bookmarkStart w:id="96" w:name="_Toc402188112"/>
      <w:bookmarkStart w:id="97" w:name="_Toc402343501"/>
      <w:bookmarkStart w:id="98" w:name="_Toc401311057"/>
      <w:bookmarkStart w:id="99" w:name="_Toc401323119"/>
      <w:bookmarkStart w:id="100" w:name="_Toc401568979"/>
      <w:bookmarkStart w:id="101" w:name="_Toc401578723"/>
      <w:bookmarkStart w:id="102" w:name="_Toc401588151"/>
      <w:bookmarkStart w:id="103" w:name="_Toc401589231"/>
      <w:bookmarkStart w:id="104" w:name="_Toc401598036"/>
      <w:bookmarkStart w:id="105" w:name="_Toc401599152"/>
      <w:bookmarkStart w:id="106" w:name="_Toc401600198"/>
      <w:bookmarkStart w:id="107" w:name="_Toc401601253"/>
      <w:bookmarkStart w:id="108" w:name="_Toc401602308"/>
      <w:bookmarkStart w:id="109" w:name="_Toc401602031"/>
      <w:bookmarkStart w:id="110" w:name="_Toc401604376"/>
      <w:bookmarkStart w:id="111" w:name="_Toc401605450"/>
      <w:bookmarkStart w:id="112" w:name="_Toc401758045"/>
      <w:bookmarkStart w:id="113" w:name="_Toc401837848"/>
      <w:bookmarkStart w:id="114" w:name="_Toc401839112"/>
      <w:bookmarkStart w:id="115" w:name="_Toc401853994"/>
      <w:bookmarkStart w:id="116" w:name="_Toc401855068"/>
      <w:bookmarkStart w:id="117" w:name="_Toc401934771"/>
      <w:bookmarkStart w:id="118" w:name="_Toc401935845"/>
      <w:bookmarkStart w:id="119" w:name="_Toc402188167"/>
      <w:bookmarkStart w:id="120" w:name="_Toc402343556"/>
      <w:bookmarkStart w:id="121" w:name="_Toc401311058"/>
      <w:bookmarkStart w:id="122" w:name="_Toc401323120"/>
      <w:bookmarkStart w:id="123" w:name="_Toc401568980"/>
      <w:bookmarkStart w:id="124" w:name="_Toc401578724"/>
      <w:bookmarkStart w:id="125" w:name="_Toc401588152"/>
      <w:bookmarkStart w:id="126" w:name="_Toc401589232"/>
      <w:bookmarkStart w:id="127" w:name="_Toc401598037"/>
      <w:bookmarkStart w:id="128" w:name="_Toc401599153"/>
      <w:bookmarkStart w:id="129" w:name="_Toc401600199"/>
      <w:bookmarkStart w:id="130" w:name="_Toc401601254"/>
      <w:bookmarkStart w:id="131" w:name="_Toc401602309"/>
      <w:bookmarkStart w:id="132" w:name="_Toc401602039"/>
      <w:bookmarkStart w:id="133" w:name="_Toc401604377"/>
      <w:bookmarkStart w:id="134" w:name="_Toc401605451"/>
      <w:bookmarkStart w:id="135" w:name="_Toc401758046"/>
      <w:bookmarkStart w:id="136" w:name="_Toc401837849"/>
      <w:bookmarkStart w:id="137" w:name="_Toc401839113"/>
      <w:bookmarkStart w:id="138" w:name="_Toc401840129"/>
      <w:bookmarkStart w:id="139" w:name="_Toc401839600"/>
      <w:bookmarkStart w:id="140" w:name="_Toc401840184"/>
      <w:bookmarkStart w:id="141" w:name="_Toc401839888"/>
      <w:bookmarkStart w:id="142" w:name="_Toc401853995"/>
      <w:bookmarkStart w:id="143" w:name="_Toc401855069"/>
      <w:bookmarkStart w:id="144" w:name="_Toc401934772"/>
      <w:bookmarkStart w:id="145" w:name="_Toc401935846"/>
      <w:bookmarkStart w:id="146" w:name="_Toc402188168"/>
      <w:bookmarkStart w:id="147" w:name="_Toc402343557"/>
      <w:bookmarkStart w:id="148" w:name="_Toc401311059"/>
      <w:bookmarkStart w:id="149" w:name="_Toc401323121"/>
      <w:bookmarkStart w:id="150" w:name="_Toc401568981"/>
      <w:bookmarkStart w:id="151" w:name="_Toc401578725"/>
      <w:bookmarkStart w:id="152" w:name="_Toc401588153"/>
      <w:bookmarkStart w:id="153" w:name="_Toc401589233"/>
      <w:bookmarkStart w:id="154" w:name="_Toc401598038"/>
      <w:bookmarkStart w:id="155" w:name="_Toc401599154"/>
      <w:bookmarkStart w:id="156" w:name="_Toc401600200"/>
      <w:bookmarkStart w:id="157" w:name="_Toc401601255"/>
      <w:bookmarkStart w:id="158" w:name="_Toc401602310"/>
      <w:bookmarkStart w:id="159" w:name="_Toc401602040"/>
      <w:bookmarkStart w:id="160" w:name="_Toc401604378"/>
      <w:bookmarkStart w:id="161" w:name="_Toc401605452"/>
      <w:bookmarkStart w:id="162" w:name="_Toc401758047"/>
      <w:bookmarkStart w:id="163" w:name="_Toc401837850"/>
      <w:bookmarkStart w:id="164" w:name="_Toc401839114"/>
      <w:bookmarkStart w:id="165" w:name="_Toc401853996"/>
      <w:bookmarkStart w:id="166" w:name="_Toc401855070"/>
      <w:bookmarkStart w:id="167" w:name="_Toc401934773"/>
      <w:bookmarkStart w:id="168" w:name="_Toc401935847"/>
      <w:bookmarkStart w:id="169" w:name="_Toc402188169"/>
      <w:bookmarkStart w:id="170" w:name="_Toc402343558"/>
      <w:bookmarkStart w:id="171" w:name="_Toc401311060"/>
      <w:bookmarkStart w:id="172" w:name="_Toc401323122"/>
      <w:bookmarkStart w:id="173" w:name="_Toc401568982"/>
      <w:bookmarkStart w:id="174" w:name="_Toc401578726"/>
      <w:bookmarkStart w:id="175" w:name="_Toc401588154"/>
      <w:bookmarkStart w:id="176" w:name="_Toc401589234"/>
      <w:bookmarkStart w:id="177" w:name="_Toc401598039"/>
      <w:bookmarkStart w:id="178" w:name="_Toc401599155"/>
      <w:bookmarkStart w:id="179" w:name="_Toc401600201"/>
      <w:bookmarkStart w:id="180" w:name="_Toc401601256"/>
      <w:bookmarkStart w:id="181" w:name="_Toc401602311"/>
      <w:bookmarkStart w:id="182" w:name="_Toc401602047"/>
      <w:bookmarkStart w:id="183" w:name="_Toc401604379"/>
      <w:bookmarkStart w:id="184" w:name="_Toc401605453"/>
      <w:bookmarkStart w:id="185" w:name="_Toc401758048"/>
      <w:bookmarkStart w:id="186" w:name="_Toc401837851"/>
      <w:bookmarkStart w:id="187" w:name="_Toc401839115"/>
      <w:bookmarkStart w:id="188" w:name="_Toc401853997"/>
      <w:bookmarkStart w:id="189" w:name="_Toc401855071"/>
      <w:bookmarkStart w:id="190" w:name="_Toc401934774"/>
      <w:bookmarkStart w:id="191" w:name="_Toc401935848"/>
      <w:bookmarkStart w:id="192" w:name="_Toc402188170"/>
      <w:bookmarkStart w:id="193" w:name="_Toc402343559"/>
      <w:bookmarkStart w:id="194" w:name="_Toc401311073"/>
      <w:bookmarkStart w:id="195" w:name="_Toc401323135"/>
      <w:bookmarkStart w:id="196" w:name="_Toc401568995"/>
      <w:bookmarkStart w:id="197" w:name="_Toc401578739"/>
      <w:bookmarkStart w:id="198" w:name="_Toc401588167"/>
      <w:bookmarkStart w:id="199" w:name="_Toc401589247"/>
      <w:bookmarkStart w:id="200" w:name="_Toc401598052"/>
      <w:bookmarkStart w:id="201" w:name="_Toc401599168"/>
      <w:bookmarkStart w:id="202" w:name="_Toc401600214"/>
      <w:bookmarkStart w:id="203" w:name="_Toc401601269"/>
      <w:bookmarkStart w:id="204" w:name="_Toc401602324"/>
      <w:bookmarkStart w:id="205" w:name="_Toc401602241"/>
      <w:bookmarkStart w:id="206" w:name="_Toc401604392"/>
      <w:bookmarkStart w:id="207" w:name="_Toc401605466"/>
      <w:bookmarkStart w:id="208" w:name="_Toc401758061"/>
      <w:bookmarkStart w:id="209" w:name="_Toc401837864"/>
      <w:bookmarkStart w:id="210" w:name="_Toc401839128"/>
      <w:bookmarkStart w:id="211" w:name="_Toc401840130"/>
      <w:bookmarkStart w:id="212" w:name="_Toc401839603"/>
      <w:bookmarkStart w:id="213" w:name="_Toc401840185"/>
      <w:bookmarkStart w:id="214" w:name="_Toc401839890"/>
      <w:bookmarkStart w:id="215" w:name="_Toc401854010"/>
      <w:bookmarkStart w:id="216" w:name="_Toc401855084"/>
      <w:bookmarkStart w:id="217" w:name="_Toc401934787"/>
      <w:bookmarkStart w:id="218" w:name="_Toc401935861"/>
      <w:bookmarkStart w:id="219" w:name="_Toc402188183"/>
      <w:bookmarkStart w:id="220" w:name="_Toc402343572"/>
      <w:bookmarkStart w:id="221" w:name="_Toc401311074"/>
      <w:bookmarkStart w:id="222" w:name="_Toc401323136"/>
      <w:bookmarkStart w:id="223" w:name="_Toc401568996"/>
      <w:bookmarkStart w:id="224" w:name="_Toc401578740"/>
      <w:bookmarkStart w:id="225" w:name="_Toc401588168"/>
      <w:bookmarkStart w:id="226" w:name="_Toc401589248"/>
      <w:bookmarkStart w:id="227" w:name="_Toc401598053"/>
      <w:bookmarkStart w:id="228" w:name="_Toc401599169"/>
      <w:bookmarkStart w:id="229" w:name="_Toc401600215"/>
      <w:bookmarkStart w:id="230" w:name="_Toc401601270"/>
      <w:bookmarkStart w:id="231" w:name="_Toc401602325"/>
      <w:bookmarkStart w:id="232" w:name="_Toc401602243"/>
      <w:bookmarkStart w:id="233" w:name="_Toc401604393"/>
      <w:bookmarkStart w:id="234" w:name="_Toc401605467"/>
      <w:bookmarkStart w:id="235" w:name="_Toc401758062"/>
      <w:bookmarkStart w:id="236" w:name="_Toc401837865"/>
      <w:bookmarkStart w:id="237" w:name="_Toc401839129"/>
      <w:bookmarkStart w:id="238" w:name="_Toc401854011"/>
      <w:bookmarkStart w:id="239" w:name="_Toc401855085"/>
      <w:bookmarkStart w:id="240" w:name="_Toc401934788"/>
      <w:bookmarkStart w:id="241" w:name="_Toc401935862"/>
      <w:bookmarkStart w:id="242" w:name="_Toc402188184"/>
      <w:bookmarkStart w:id="243" w:name="_Toc402343573"/>
      <w:bookmarkStart w:id="244" w:name="_Toc401311075"/>
      <w:bookmarkStart w:id="245" w:name="_Toc401323137"/>
      <w:bookmarkStart w:id="246" w:name="_Toc401568997"/>
      <w:bookmarkStart w:id="247" w:name="_Toc401578741"/>
      <w:bookmarkStart w:id="248" w:name="_Toc401588169"/>
      <w:bookmarkStart w:id="249" w:name="_Toc401589249"/>
      <w:bookmarkStart w:id="250" w:name="_Toc401598054"/>
      <w:bookmarkStart w:id="251" w:name="_Toc401599170"/>
      <w:bookmarkStart w:id="252" w:name="_Toc401600216"/>
      <w:bookmarkStart w:id="253" w:name="_Toc401601271"/>
      <w:bookmarkStart w:id="254" w:name="_Toc401602326"/>
      <w:bookmarkStart w:id="255" w:name="_Toc401602244"/>
      <w:bookmarkStart w:id="256" w:name="_Toc401604394"/>
      <w:bookmarkStart w:id="257" w:name="_Toc401605468"/>
      <w:bookmarkStart w:id="258" w:name="_Toc401758063"/>
      <w:bookmarkStart w:id="259" w:name="_Toc401837866"/>
      <w:bookmarkStart w:id="260" w:name="_Toc401839130"/>
      <w:bookmarkStart w:id="261" w:name="_Toc401854012"/>
      <w:bookmarkStart w:id="262" w:name="_Toc401855086"/>
      <w:bookmarkStart w:id="263" w:name="_Toc401934789"/>
      <w:bookmarkStart w:id="264" w:name="_Toc401935863"/>
      <w:bookmarkStart w:id="265" w:name="_Toc402188185"/>
      <w:bookmarkStart w:id="266" w:name="_Toc402343574"/>
      <w:bookmarkStart w:id="267" w:name="_Toc401311076"/>
      <w:bookmarkStart w:id="268" w:name="_Toc401323138"/>
      <w:bookmarkStart w:id="269" w:name="_Toc401568998"/>
      <w:bookmarkStart w:id="270" w:name="_Toc401578742"/>
      <w:bookmarkStart w:id="271" w:name="_Toc401588170"/>
      <w:bookmarkStart w:id="272" w:name="_Toc401589250"/>
      <w:bookmarkStart w:id="273" w:name="_Toc401598055"/>
      <w:bookmarkStart w:id="274" w:name="_Toc401599171"/>
      <w:bookmarkStart w:id="275" w:name="_Toc401600217"/>
      <w:bookmarkStart w:id="276" w:name="_Toc401601272"/>
      <w:bookmarkStart w:id="277" w:name="_Toc401602327"/>
      <w:bookmarkStart w:id="278" w:name="_Toc401602245"/>
      <w:bookmarkStart w:id="279" w:name="_Toc401604395"/>
      <w:bookmarkStart w:id="280" w:name="_Toc401605469"/>
      <w:bookmarkStart w:id="281" w:name="_Toc401758064"/>
      <w:bookmarkStart w:id="282" w:name="_Toc401837867"/>
      <w:bookmarkStart w:id="283" w:name="_Toc401839131"/>
      <w:bookmarkStart w:id="284" w:name="_Toc401840131"/>
      <w:bookmarkStart w:id="285" w:name="_Toc401839606"/>
      <w:bookmarkStart w:id="286" w:name="_Toc401840186"/>
      <w:bookmarkStart w:id="287" w:name="_Toc401839894"/>
      <w:bookmarkStart w:id="288" w:name="_Toc401854013"/>
      <w:bookmarkStart w:id="289" w:name="_Toc401855087"/>
      <w:bookmarkStart w:id="290" w:name="_Toc401934790"/>
      <w:bookmarkStart w:id="291" w:name="_Toc401935864"/>
      <w:bookmarkStart w:id="292" w:name="_Toc402188186"/>
      <w:bookmarkStart w:id="293" w:name="_Toc402343575"/>
      <w:bookmarkStart w:id="294" w:name="_Toc401311077"/>
      <w:bookmarkStart w:id="295" w:name="_Toc401323139"/>
      <w:bookmarkStart w:id="296" w:name="_Toc401568999"/>
      <w:bookmarkStart w:id="297" w:name="_Toc401578743"/>
      <w:bookmarkStart w:id="298" w:name="_Toc401588171"/>
      <w:bookmarkStart w:id="299" w:name="_Toc401589251"/>
      <w:bookmarkStart w:id="300" w:name="_Toc401598056"/>
      <w:bookmarkStart w:id="301" w:name="_Toc401599172"/>
      <w:bookmarkStart w:id="302" w:name="_Toc401600218"/>
      <w:bookmarkStart w:id="303" w:name="_Toc401601273"/>
      <w:bookmarkStart w:id="304" w:name="_Toc401602328"/>
      <w:bookmarkStart w:id="305" w:name="_Toc401602248"/>
      <w:bookmarkStart w:id="306" w:name="_Toc401604396"/>
      <w:bookmarkStart w:id="307" w:name="_Toc401605470"/>
      <w:bookmarkStart w:id="308" w:name="_Toc401758065"/>
      <w:bookmarkStart w:id="309" w:name="_Toc401837868"/>
      <w:bookmarkStart w:id="310" w:name="_Toc401839132"/>
      <w:bookmarkStart w:id="311" w:name="_Toc401854014"/>
      <w:bookmarkStart w:id="312" w:name="_Toc401855088"/>
      <w:bookmarkStart w:id="313" w:name="_Toc401934791"/>
      <w:bookmarkStart w:id="314" w:name="_Toc401935865"/>
      <w:bookmarkStart w:id="315" w:name="_Toc402188187"/>
      <w:bookmarkStart w:id="316" w:name="_Toc402343576"/>
      <w:bookmarkStart w:id="317" w:name="_Toc401311078"/>
      <w:bookmarkStart w:id="318" w:name="_Toc401323140"/>
      <w:bookmarkStart w:id="319" w:name="_Toc401569000"/>
      <w:bookmarkStart w:id="320" w:name="_Toc401578744"/>
      <w:bookmarkStart w:id="321" w:name="_Toc401588172"/>
      <w:bookmarkStart w:id="322" w:name="_Toc401589252"/>
      <w:bookmarkStart w:id="323" w:name="_Toc401598057"/>
      <w:bookmarkStart w:id="324" w:name="_Toc401599173"/>
      <w:bookmarkStart w:id="325" w:name="_Toc401600219"/>
      <w:bookmarkStart w:id="326" w:name="_Toc401601274"/>
      <w:bookmarkStart w:id="327" w:name="_Toc401602329"/>
      <w:bookmarkStart w:id="328" w:name="_Toc401603323"/>
      <w:bookmarkStart w:id="329" w:name="_Toc401604397"/>
      <w:bookmarkStart w:id="330" w:name="_Toc401605471"/>
      <w:bookmarkStart w:id="331" w:name="_Toc401758066"/>
      <w:bookmarkStart w:id="332" w:name="_Toc401837869"/>
      <w:bookmarkStart w:id="333" w:name="_Toc401839133"/>
      <w:bookmarkStart w:id="334" w:name="_Toc401840132"/>
      <w:bookmarkStart w:id="335" w:name="_Toc401839609"/>
      <w:bookmarkStart w:id="336" w:name="_Toc401840187"/>
      <w:bookmarkStart w:id="337" w:name="_Toc401839897"/>
      <w:bookmarkStart w:id="338" w:name="_Toc401854015"/>
      <w:bookmarkStart w:id="339" w:name="_Toc401855089"/>
      <w:bookmarkStart w:id="340" w:name="_Toc401934792"/>
      <w:bookmarkStart w:id="341" w:name="_Toc401935866"/>
      <w:bookmarkStart w:id="342" w:name="_Toc402188188"/>
      <w:bookmarkStart w:id="343" w:name="_Toc402343577"/>
      <w:bookmarkStart w:id="344" w:name="_Toc401311079"/>
      <w:bookmarkStart w:id="345" w:name="_Toc401323141"/>
      <w:bookmarkStart w:id="346" w:name="_Toc401569001"/>
      <w:bookmarkStart w:id="347" w:name="_Toc401578745"/>
      <w:bookmarkStart w:id="348" w:name="_Toc401588173"/>
      <w:bookmarkStart w:id="349" w:name="_Toc401589253"/>
      <w:bookmarkStart w:id="350" w:name="_Toc401598058"/>
      <w:bookmarkStart w:id="351" w:name="_Toc401599174"/>
      <w:bookmarkStart w:id="352" w:name="_Toc401600220"/>
      <w:bookmarkStart w:id="353" w:name="_Toc401601275"/>
      <w:bookmarkStart w:id="354" w:name="_Toc401602330"/>
      <w:bookmarkStart w:id="355" w:name="_Toc401603324"/>
      <w:bookmarkStart w:id="356" w:name="_Toc401604398"/>
      <w:bookmarkStart w:id="357" w:name="_Toc401605472"/>
      <w:bookmarkStart w:id="358" w:name="_Toc401758067"/>
      <w:bookmarkStart w:id="359" w:name="_Toc401837870"/>
      <w:bookmarkStart w:id="360" w:name="_Toc401839134"/>
      <w:bookmarkStart w:id="361" w:name="_Toc401854016"/>
      <w:bookmarkStart w:id="362" w:name="_Toc401855090"/>
      <w:bookmarkStart w:id="363" w:name="_Toc401934793"/>
      <w:bookmarkStart w:id="364" w:name="_Toc401935867"/>
      <w:bookmarkStart w:id="365" w:name="_Toc402188189"/>
      <w:bookmarkStart w:id="366" w:name="_Toc402343578"/>
      <w:bookmarkStart w:id="367" w:name="_Toc401311080"/>
      <w:bookmarkStart w:id="368" w:name="_Toc401323142"/>
      <w:bookmarkStart w:id="369" w:name="_Toc401569002"/>
      <w:bookmarkStart w:id="370" w:name="_Toc401578746"/>
      <w:bookmarkStart w:id="371" w:name="_Toc401588174"/>
      <w:bookmarkStart w:id="372" w:name="_Toc401589254"/>
      <w:bookmarkStart w:id="373" w:name="_Toc401598059"/>
      <w:bookmarkStart w:id="374" w:name="_Toc401599175"/>
      <w:bookmarkStart w:id="375" w:name="_Toc401600221"/>
      <w:bookmarkStart w:id="376" w:name="_Toc401601276"/>
      <w:bookmarkStart w:id="377" w:name="_Toc401602331"/>
      <w:bookmarkStart w:id="378" w:name="_Toc401603325"/>
      <w:bookmarkStart w:id="379" w:name="_Toc401604399"/>
      <w:bookmarkStart w:id="380" w:name="_Toc401605473"/>
      <w:bookmarkStart w:id="381" w:name="_Toc401758068"/>
      <w:bookmarkStart w:id="382" w:name="_Toc401837871"/>
      <w:bookmarkStart w:id="383" w:name="_Toc401839135"/>
      <w:bookmarkStart w:id="384" w:name="_Toc401854017"/>
      <w:bookmarkStart w:id="385" w:name="_Toc401855091"/>
      <w:bookmarkStart w:id="386" w:name="_Toc401934794"/>
      <w:bookmarkStart w:id="387" w:name="_Toc401935868"/>
      <w:bookmarkStart w:id="388" w:name="_Toc402188190"/>
      <w:bookmarkStart w:id="389" w:name="_Toc402343579"/>
      <w:bookmarkStart w:id="390" w:name="_Toc401311081"/>
      <w:bookmarkStart w:id="391" w:name="_Toc401323143"/>
      <w:bookmarkStart w:id="392" w:name="_Toc401569003"/>
      <w:bookmarkStart w:id="393" w:name="_Toc401578747"/>
      <w:bookmarkStart w:id="394" w:name="_Toc401588175"/>
      <w:bookmarkStart w:id="395" w:name="_Toc401589255"/>
      <w:bookmarkStart w:id="396" w:name="_Toc401598060"/>
      <w:bookmarkStart w:id="397" w:name="_Toc401599176"/>
      <w:bookmarkStart w:id="398" w:name="_Toc401600222"/>
      <w:bookmarkStart w:id="399" w:name="_Toc401601277"/>
      <w:bookmarkStart w:id="400" w:name="_Toc401602332"/>
      <w:bookmarkStart w:id="401" w:name="_Toc401603326"/>
      <w:bookmarkStart w:id="402" w:name="_Toc401604400"/>
      <w:bookmarkStart w:id="403" w:name="_Toc401605474"/>
      <w:bookmarkStart w:id="404" w:name="_Toc401758069"/>
      <w:bookmarkStart w:id="405" w:name="_Toc401837872"/>
      <w:bookmarkStart w:id="406" w:name="_Toc401839136"/>
      <w:bookmarkStart w:id="407" w:name="_Toc401854018"/>
      <w:bookmarkStart w:id="408" w:name="_Toc401855092"/>
      <w:bookmarkStart w:id="409" w:name="_Toc401934795"/>
      <w:bookmarkStart w:id="410" w:name="_Toc401935869"/>
      <w:bookmarkStart w:id="411" w:name="_Toc402188191"/>
      <w:bookmarkStart w:id="412" w:name="_Toc402343580"/>
      <w:bookmarkStart w:id="413" w:name="_Toc401311082"/>
      <w:bookmarkStart w:id="414" w:name="_Toc401323144"/>
      <w:bookmarkStart w:id="415" w:name="_Toc401569004"/>
      <w:bookmarkStart w:id="416" w:name="_Toc401578748"/>
      <w:bookmarkStart w:id="417" w:name="_Toc401588176"/>
      <w:bookmarkStart w:id="418" w:name="_Toc401589256"/>
      <w:bookmarkStart w:id="419" w:name="_Toc401598061"/>
      <w:bookmarkStart w:id="420" w:name="_Toc401599177"/>
      <w:bookmarkStart w:id="421" w:name="_Toc401600223"/>
      <w:bookmarkStart w:id="422" w:name="_Toc401601278"/>
      <w:bookmarkStart w:id="423" w:name="_Toc401602333"/>
      <w:bookmarkStart w:id="424" w:name="_Toc401603327"/>
      <w:bookmarkStart w:id="425" w:name="_Toc401604401"/>
      <w:bookmarkStart w:id="426" w:name="_Toc401605475"/>
      <w:bookmarkStart w:id="427" w:name="_Toc401758070"/>
      <w:bookmarkStart w:id="428" w:name="_Toc401837873"/>
      <w:bookmarkStart w:id="429" w:name="_Toc401839137"/>
      <w:bookmarkStart w:id="430" w:name="_Toc401854019"/>
      <w:bookmarkStart w:id="431" w:name="_Toc401855093"/>
      <w:bookmarkStart w:id="432" w:name="_Toc401934796"/>
      <w:bookmarkStart w:id="433" w:name="_Toc401935870"/>
      <w:bookmarkStart w:id="434" w:name="_Toc402188192"/>
      <w:bookmarkStart w:id="435" w:name="_Toc402343581"/>
      <w:bookmarkStart w:id="436" w:name="_Toc401311083"/>
      <w:bookmarkStart w:id="437" w:name="_Toc401323145"/>
      <w:bookmarkStart w:id="438" w:name="_Toc401569005"/>
      <w:bookmarkStart w:id="439" w:name="_Toc401578749"/>
      <w:bookmarkStart w:id="440" w:name="_Toc401588177"/>
      <w:bookmarkStart w:id="441" w:name="_Toc401589257"/>
      <w:bookmarkStart w:id="442" w:name="_Toc401598062"/>
      <w:bookmarkStart w:id="443" w:name="_Toc401599178"/>
      <w:bookmarkStart w:id="444" w:name="_Toc401600224"/>
      <w:bookmarkStart w:id="445" w:name="_Toc401601279"/>
      <w:bookmarkStart w:id="446" w:name="_Toc401602334"/>
      <w:bookmarkStart w:id="447" w:name="_Toc401603328"/>
      <w:bookmarkStart w:id="448" w:name="_Toc401604402"/>
      <w:bookmarkStart w:id="449" w:name="_Toc401605476"/>
      <w:bookmarkStart w:id="450" w:name="_Toc401758071"/>
      <w:bookmarkStart w:id="451" w:name="_Toc401837874"/>
      <w:bookmarkStart w:id="452" w:name="_Toc401839138"/>
      <w:bookmarkStart w:id="453" w:name="_Toc401854020"/>
      <w:bookmarkStart w:id="454" w:name="_Toc401855094"/>
      <w:bookmarkStart w:id="455" w:name="_Toc401934797"/>
      <w:bookmarkStart w:id="456" w:name="_Toc401935871"/>
      <w:bookmarkStart w:id="457" w:name="_Toc402188193"/>
      <w:bookmarkStart w:id="458" w:name="_Toc402343582"/>
      <w:bookmarkStart w:id="459" w:name="_Toc401840188"/>
      <w:bookmarkStart w:id="460" w:name="_Toc405814757"/>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r>
        <w:lastRenderedPageBreak/>
        <w:t>Prerequisites</w:t>
      </w:r>
      <w:bookmarkEnd w:id="459"/>
      <w:bookmarkEnd w:id="460"/>
    </w:p>
    <w:p w14:paraId="467C96C1" w14:textId="07A40BA3" w:rsidR="00244553" w:rsidRDefault="00244553" w:rsidP="00244553">
      <w:pPr>
        <w:pStyle w:val="LWPParagraphText"/>
      </w:pPr>
      <w:r>
        <w:t>This section describes the hardware and software environment for the test suites.</w:t>
      </w:r>
      <w:r w:rsidRPr="009C61F1">
        <w:t xml:space="preserve"> </w:t>
      </w:r>
      <w:r>
        <w:t xml:space="preserve">In a SharePoint </w:t>
      </w:r>
      <w:r w:rsidR="00932E4A">
        <w:t xml:space="preserve">server </w:t>
      </w:r>
      <w:r>
        <w:t>environment, the test suite installation takes place on both the client and server side. The following information will help test suite users to plan their deployment.</w:t>
      </w:r>
    </w:p>
    <w:p w14:paraId="34B03677" w14:textId="77777777" w:rsidR="00244553" w:rsidRPr="00FB2E1A" w:rsidRDefault="00244553" w:rsidP="00244553">
      <w:pPr>
        <w:pStyle w:val="21"/>
        <w:numPr>
          <w:ilvl w:val="1"/>
          <w:numId w:val="19"/>
        </w:numPr>
        <w:ind w:left="576"/>
      </w:pPr>
      <w:bookmarkStart w:id="461" w:name="_Toc401152784"/>
      <w:bookmarkStart w:id="462" w:name="_Toc397328552"/>
      <w:bookmarkStart w:id="463" w:name="_Toc401840189"/>
      <w:bookmarkStart w:id="464" w:name="_Toc405814758"/>
      <w:r w:rsidRPr="00B449E4">
        <w:rPr>
          <w:bCs w:val="0"/>
        </w:rPr>
        <w:t>Hardware requirements</w:t>
      </w:r>
      <w:bookmarkEnd w:id="461"/>
      <w:bookmarkEnd w:id="462"/>
      <w:bookmarkEnd w:id="463"/>
      <w:bookmarkEnd w:id="464"/>
    </w:p>
    <w:p w14:paraId="67265097" w14:textId="77777777" w:rsidR="00244553" w:rsidRPr="00FB2E1A" w:rsidRDefault="00244553" w:rsidP="00244553">
      <w:pPr>
        <w:pStyle w:val="31"/>
        <w:numPr>
          <w:ilvl w:val="2"/>
          <w:numId w:val="18"/>
        </w:numPr>
      </w:pPr>
      <w:bookmarkStart w:id="465" w:name="_Toc401840190"/>
      <w:bookmarkStart w:id="466" w:name="_Toc405814759"/>
      <w:bookmarkStart w:id="467" w:name="_Toc401152785"/>
      <w:bookmarkStart w:id="468" w:name="_Toc397328553"/>
      <w:r w:rsidRPr="00B449E4">
        <w:rPr>
          <w:bCs w:val="0"/>
        </w:rPr>
        <w:t>System under test</w:t>
      </w:r>
      <w:bookmarkEnd w:id="465"/>
      <w:bookmarkEnd w:id="466"/>
    </w:p>
    <w:bookmarkEnd w:id="467"/>
    <w:bookmarkEnd w:id="468"/>
    <w:p w14:paraId="43EE9722" w14:textId="3B5F1EF1" w:rsidR="00244553" w:rsidRDefault="00244553" w:rsidP="00244553">
      <w:pPr>
        <w:pStyle w:val="LWPParagraphText"/>
      </w:pPr>
      <w:r>
        <w:t>The SUT is the server side of the test suite environment.</w:t>
      </w:r>
      <w:r w:rsidRPr="009C61F1">
        <w:t xml:space="preserve"> </w:t>
      </w:r>
      <w:r>
        <w:t xml:space="preserve">SharePoint </w:t>
      </w:r>
      <w:r w:rsidR="00932E4A">
        <w:t>server</w:t>
      </w:r>
      <w:r>
        <w:t>(s) and Active Directory have defined system requirements which should be taken into account during deployment. The SharePoint Server Protocol test suites do not have any additional SUT resource requirements.</w:t>
      </w:r>
    </w:p>
    <w:p w14:paraId="3328CADE" w14:textId="77777777" w:rsidR="00244553" w:rsidRPr="00FB2E1A" w:rsidRDefault="00244553" w:rsidP="00244553">
      <w:pPr>
        <w:pStyle w:val="31"/>
        <w:numPr>
          <w:ilvl w:val="2"/>
          <w:numId w:val="18"/>
        </w:numPr>
      </w:pPr>
      <w:bookmarkStart w:id="469" w:name="_Toc401152786"/>
      <w:bookmarkStart w:id="470" w:name="_Toc397328554"/>
      <w:bookmarkStart w:id="471" w:name="_Toc401840191"/>
      <w:bookmarkStart w:id="472" w:name="_Toc405814760"/>
      <w:r w:rsidRPr="00B449E4">
        <w:rPr>
          <w:bCs w:val="0"/>
        </w:rPr>
        <w:t>Test suite client</w:t>
      </w:r>
      <w:bookmarkEnd w:id="469"/>
      <w:bookmarkEnd w:id="470"/>
      <w:bookmarkEnd w:id="471"/>
      <w:bookmarkEnd w:id="472"/>
    </w:p>
    <w:p w14:paraId="3EFB867B" w14:textId="77777777" w:rsidR="00244553" w:rsidRDefault="00244553" w:rsidP="00244553">
      <w:pPr>
        <w:pStyle w:val="LWPParagraphText"/>
      </w:pPr>
      <w:r>
        <w:t>The test suite client is the client side of the test suite environment. The following table shows the minimum resource requirements for the test suite client.</w:t>
      </w:r>
    </w:p>
    <w:p w14:paraId="526302BC" w14:textId="77777777" w:rsidR="00244553" w:rsidRPr="005032B1" w:rsidRDefault="00244553" w:rsidP="00244553">
      <w:pPr>
        <w:pStyle w:val="LWPTableCaption"/>
        <w:rPr>
          <w:i/>
        </w:rPr>
      </w:pPr>
      <w:r w:rsidRPr="00AA68C5">
        <w:t xml:space="preserve">Test </w:t>
      </w:r>
      <w:r>
        <w:t>s</w:t>
      </w:r>
      <w:r w:rsidRPr="00AA68C5">
        <w:t xml:space="preserve">uite </w:t>
      </w:r>
      <w:r>
        <w:t>c</w:t>
      </w:r>
      <w:r w:rsidRPr="00AA68C5">
        <w:t xml:space="preserve">lient </w:t>
      </w:r>
      <w:r>
        <w:t>r</w:t>
      </w:r>
      <w:r w:rsidRPr="00AA68C5">
        <w:t xml:space="preserve">esource </w:t>
      </w:r>
      <w:r>
        <w:t>r</w:t>
      </w:r>
      <w:r w:rsidRPr="00AA68C5">
        <w:t>equirements</w:t>
      </w:r>
    </w:p>
    <w:tbl>
      <w:tblPr>
        <w:tblStyle w:val="LightShading"/>
        <w:tblW w:w="5324" w:type="dxa"/>
        <w:tblInd w:w="108" w:type="dxa"/>
        <w:tblLook w:val="04A0" w:firstRow="1" w:lastRow="0" w:firstColumn="1" w:lastColumn="0" w:noHBand="0" w:noVBand="1"/>
      </w:tblPr>
      <w:tblGrid>
        <w:gridCol w:w="1327"/>
        <w:gridCol w:w="3997"/>
      </w:tblGrid>
      <w:tr w:rsidR="00244553" w14:paraId="54BDCD44"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tcPr>
          <w:p w14:paraId="3B6CCF46" w14:textId="77777777" w:rsidR="00244553" w:rsidRPr="00B449E4" w:rsidRDefault="00244553" w:rsidP="00932E4A">
            <w:pPr>
              <w:pStyle w:val="LWPTableHeading"/>
            </w:pPr>
            <w:r w:rsidRPr="0022054E">
              <w:t>Component</w:t>
            </w:r>
          </w:p>
        </w:tc>
        <w:tc>
          <w:tcPr>
            <w:tcW w:w="3997" w:type="dxa"/>
          </w:tcPr>
          <w:p w14:paraId="58587643" w14:textId="77777777" w:rsidR="00244553" w:rsidRPr="00B449E4" w:rsidRDefault="00244553" w:rsidP="00932E4A">
            <w:pPr>
              <w:pStyle w:val="LWPTableHeading"/>
              <w:cnfStyle w:val="100000000000" w:firstRow="1" w:lastRow="0" w:firstColumn="0" w:lastColumn="0" w:oddVBand="0" w:evenVBand="0" w:oddHBand="0" w:evenHBand="0" w:firstRowFirstColumn="0" w:firstRowLastColumn="0" w:lastRowFirstColumn="0" w:lastRowLastColumn="0"/>
            </w:pPr>
            <w:r w:rsidRPr="0022054E">
              <w:t>Test suite client minimum requirement</w:t>
            </w:r>
          </w:p>
        </w:tc>
      </w:tr>
      <w:tr w:rsidR="00244553" w14:paraId="599E5482"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tcPr>
          <w:p w14:paraId="10789D3F" w14:textId="77777777" w:rsidR="00244553" w:rsidRDefault="00244553" w:rsidP="00932E4A">
            <w:pPr>
              <w:pStyle w:val="LWPTableText"/>
              <w:rPr>
                <w:b w:val="0"/>
                <w:bCs w:val="0"/>
                <w:color w:val="auto"/>
              </w:rPr>
            </w:pPr>
            <w:r>
              <w:t>RAM</w:t>
            </w:r>
          </w:p>
        </w:tc>
        <w:tc>
          <w:tcPr>
            <w:tcW w:w="3997" w:type="dxa"/>
          </w:tcPr>
          <w:p w14:paraId="7E3530CE"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2GB</w:t>
            </w:r>
          </w:p>
        </w:tc>
      </w:tr>
      <w:tr w:rsidR="00244553" w14:paraId="52057599" w14:textId="77777777" w:rsidTr="00932E4A">
        <w:tc>
          <w:tcPr>
            <w:cnfStyle w:val="001000000000" w:firstRow="0" w:lastRow="0" w:firstColumn="1" w:lastColumn="0" w:oddVBand="0" w:evenVBand="0" w:oddHBand="0" w:evenHBand="0" w:firstRowFirstColumn="0" w:firstRowLastColumn="0" w:lastRowFirstColumn="0" w:lastRowLastColumn="0"/>
            <w:tcW w:w="1327" w:type="dxa"/>
          </w:tcPr>
          <w:p w14:paraId="2A1CDADE" w14:textId="77777777" w:rsidR="00244553" w:rsidRDefault="00244553" w:rsidP="00932E4A">
            <w:pPr>
              <w:pStyle w:val="LWPTableText"/>
              <w:rPr>
                <w:b w:val="0"/>
                <w:bCs w:val="0"/>
                <w:noProof/>
                <w:color w:val="auto"/>
              </w:rPr>
            </w:pPr>
            <w:r>
              <w:t>Hard Disk</w:t>
            </w:r>
          </w:p>
        </w:tc>
        <w:tc>
          <w:tcPr>
            <w:tcW w:w="3997" w:type="dxa"/>
          </w:tcPr>
          <w:p w14:paraId="30052FBF"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3GB of free space</w:t>
            </w:r>
          </w:p>
        </w:tc>
      </w:tr>
      <w:tr w:rsidR="00244553" w14:paraId="2D9DAB8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7" w:type="dxa"/>
          </w:tcPr>
          <w:p w14:paraId="367D45CD" w14:textId="77777777" w:rsidR="00244553" w:rsidRDefault="00244553" w:rsidP="00932E4A">
            <w:pPr>
              <w:pStyle w:val="LWPTableText"/>
              <w:rPr>
                <w:b w:val="0"/>
                <w:bCs w:val="0"/>
                <w:noProof/>
                <w:color w:val="auto"/>
              </w:rPr>
            </w:pPr>
            <w:r>
              <w:t>Processor</w:t>
            </w:r>
          </w:p>
        </w:tc>
        <w:tc>
          <w:tcPr>
            <w:tcW w:w="3997" w:type="dxa"/>
          </w:tcPr>
          <w:p w14:paraId="7EEB8D6E"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gt;= 1GHz</w:t>
            </w:r>
          </w:p>
        </w:tc>
      </w:tr>
    </w:tbl>
    <w:p w14:paraId="14C90EC4" w14:textId="77777777" w:rsidR="00244553" w:rsidRPr="00FB2E1A" w:rsidRDefault="00244553" w:rsidP="00244553">
      <w:pPr>
        <w:pStyle w:val="21"/>
        <w:numPr>
          <w:ilvl w:val="1"/>
          <w:numId w:val="18"/>
        </w:numPr>
        <w:ind w:left="576"/>
      </w:pPr>
      <w:bookmarkStart w:id="473" w:name="_Toc401152787"/>
      <w:bookmarkStart w:id="474" w:name="_Toc397328555"/>
      <w:bookmarkStart w:id="475" w:name="_Toc401840192"/>
      <w:bookmarkStart w:id="476" w:name="_Toc405814761"/>
      <w:r w:rsidRPr="00B449E4">
        <w:rPr>
          <w:bCs w:val="0"/>
        </w:rPr>
        <w:t>Software requirements</w:t>
      </w:r>
      <w:bookmarkEnd w:id="473"/>
      <w:bookmarkEnd w:id="474"/>
      <w:bookmarkEnd w:id="475"/>
      <w:bookmarkEnd w:id="476"/>
    </w:p>
    <w:p w14:paraId="004830B3" w14:textId="77777777" w:rsidR="00244553" w:rsidRPr="00FB2E1A" w:rsidRDefault="00244553" w:rsidP="00244553">
      <w:pPr>
        <w:pStyle w:val="31"/>
        <w:numPr>
          <w:ilvl w:val="2"/>
          <w:numId w:val="18"/>
        </w:numPr>
      </w:pPr>
      <w:bookmarkStart w:id="477" w:name="_Toc401840193"/>
      <w:bookmarkStart w:id="478" w:name="_Toc405814762"/>
      <w:bookmarkStart w:id="479" w:name="_Toc401152788"/>
      <w:bookmarkStart w:id="480" w:name="_Toc397328556"/>
      <w:r w:rsidRPr="00B449E4">
        <w:rPr>
          <w:bCs w:val="0"/>
        </w:rPr>
        <w:t>System under test</w:t>
      </w:r>
      <w:bookmarkEnd w:id="477"/>
      <w:bookmarkEnd w:id="478"/>
      <w:r w:rsidRPr="00B449E4">
        <w:rPr>
          <w:bCs w:val="0"/>
        </w:rPr>
        <w:t xml:space="preserve"> </w:t>
      </w:r>
    </w:p>
    <w:bookmarkEnd w:id="479"/>
    <w:bookmarkEnd w:id="480"/>
    <w:p w14:paraId="6C80FF0B" w14:textId="77777777" w:rsidR="00244553" w:rsidRDefault="00244553" w:rsidP="00244553">
      <w:pPr>
        <w:pStyle w:val="LWPParagraphText"/>
      </w:pPr>
      <w:r>
        <w:t>This section is only relevant when running the test suites against the following versions of SharePoint Server. Some test suites (MS-COPYS) support two SUTs depending on the protocol requirements:</w:t>
      </w:r>
    </w:p>
    <w:p w14:paraId="2BC535CC" w14:textId="77777777" w:rsidR="00244553" w:rsidRPr="00B449E4" w:rsidRDefault="00244553" w:rsidP="00244553">
      <w:pPr>
        <w:pStyle w:val="LWPListBulletLevel1"/>
      </w:pPr>
      <w:r w:rsidRPr="00B449E4">
        <w:t>Windows SharePoint Services 3.0 Service Pack 3 (SP3)</w:t>
      </w:r>
    </w:p>
    <w:p w14:paraId="47AD8B15" w14:textId="77777777" w:rsidR="00244553" w:rsidRPr="00B449E4" w:rsidRDefault="00244553" w:rsidP="00244553">
      <w:pPr>
        <w:pStyle w:val="LWPListBulletLevel1"/>
        <w:rPr>
          <w:u w:val="single"/>
        </w:rPr>
      </w:pPr>
      <w:r w:rsidRPr="00B449E4">
        <w:t>Microsoft SharePoint Foundation 2010 Service Pack 2 (SP2)</w:t>
      </w:r>
    </w:p>
    <w:p w14:paraId="67BD7267" w14:textId="77777777" w:rsidR="00244553" w:rsidRPr="00B449E4" w:rsidRDefault="00244553" w:rsidP="00244553">
      <w:pPr>
        <w:pStyle w:val="LWPListBulletLevel1"/>
      </w:pPr>
      <w:r w:rsidRPr="00B449E4">
        <w:t>Microsoft SharePoint Foundation 2013 Service Pack (SP1)</w:t>
      </w:r>
    </w:p>
    <w:p w14:paraId="69DAC816" w14:textId="77777777" w:rsidR="00244553" w:rsidRPr="00B449E4" w:rsidRDefault="00244553" w:rsidP="00244553">
      <w:pPr>
        <w:pStyle w:val="LWPListBulletLevel1"/>
      </w:pPr>
      <w:r w:rsidRPr="00B449E4">
        <w:t>Microsoft Office SharePoint Server 2007 Service Pack 3 (SP3)</w:t>
      </w:r>
    </w:p>
    <w:p w14:paraId="093AD8B3" w14:textId="77777777" w:rsidR="00244553" w:rsidRPr="00B449E4" w:rsidRDefault="00244553" w:rsidP="00244553">
      <w:pPr>
        <w:pStyle w:val="LWPListBulletLevel1"/>
        <w:rPr>
          <w:u w:val="single"/>
        </w:rPr>
      </w:pPr>
      <w:r w:rsidRPr="00B449E4">
        <w:t>Microsoft SharePoint Server 2010 Service Pack 2 (SP2)</w:t>
      </w:r>
    </w:p>
    <w:p w14:paraId="3198034D" w14:textId="77777777" w:rsidR="00244553" w:rsidRPr="00B449E4" w:rsidRDefault="00244553" w:rsidP="00244553">
      <w:pPr>
        <w:pStyle w:val="LWPListBulletLevel1"/>
        <w:rPr>
          <w:u w:val="single"/>
        </w:rPr>
      </w:pPr>
      <w:r w:rsidRPr="00B449E4">
        <w:t>Microsoft SharePoint Server 2013 Service Pack (SP1)</w:t>
      </w:r>
    </w:p>
    <w:p w14:paraId="2FC36442" w14:textId="684D0CCA" w:rsidR="00244553" w:rsidRDefault="00244553" w:rsidP="00244553">
      <w:pPr>
        <w:pStyle w:val="LWPParagraphText"/>
      </w:pPr>
      <w:bookmarkStart w:id="481" w:name="VirusFile"/>
      <w:r>
        <w:rPr>
          <w:rFonts w:hint="eastAsia"/>
          <w:lang w:eastAsia="zh-CN"/>
        </w:rPr>
        <w:t>For</w:t>
      </w:r>
      <w:r w:rsidRPr="0067779E">
        <w:t xml:space="preserve"> </w:t>
      </w:r>
      <w:r w:rsidR="004B2B2A">
        <w:t xml:space="preserve">the </w:t>
      </w:r>
      <w:r w:rsidRPr="0067779E">
        <w:t>MS-WDVMODUU</w:t>
      </w:r>
      <w:r w:rsidR="004B2B2A">
        <w:t xml:space="preserve"> </w:t>
      </w:r>
      <w:r w:rsidR="004B2B2A" w:rsidRPr="0067779E">
        <w:t>test suite</w:t>
      </w:r>
      <w:r w:rsidRPr="0067779E">
        <w:t>,</w:t>
      </w:r>
      <w:r>
        <w:rPr>
          <w:rFonts w:hint="eastAsia"/>
          <w:lang w:eastAsia="zh-CN"/>
        </w:rPr>
        <w:t xml:space="preserve"> </w:t>
      </w:r>
      <w:r w:rsidR="004B2B2A">
        <w:rPr>
          <w:lang w:eastAsia="zh-CN"/>
        </w:rPr>
        <w:t>you</w:t>
      </w:r>
      <w:r w:rsidR="004B2B2A">
        <w:rPr>
          <w:rFonts w:hint="eastAsia"/>
          <w:lang w:eastAsia="zh-CN"/>
        </w:rPr>
        <w:t xml:space="preserve"> </w:t>
      </w:r>
      <w:r w:rsidR="003A7859">
        <w:rPr>
          <w:lang w:eastAsia="zh-CN"/>
        </w:rPr>
        <w:t>have</w:t>
      </w:r>
      <w:r w:rsidRPr="0067779E">
        <w:t xml:space="preserve"> </w:t>
      </w:r>
      <w:r>
        <w:rPr>
          <w:rFonts w:eastAsia="SimSun" w:hint="eastAsia"/>
          <w:lang w:eastAsia="zh-CN"/>
        </w:rPr>
        <w:t xml:space="preserve">to </w:t>
      </w:r>
      <w:r w:rsidRPr="0067779E">
        <w:t xml:space="preserve">install </w:t>
      </w:r>
      <w:r w:rsidR="004B2B2A">
        <w:t xml:space="preserve">a </w:t>
      </w:r>
      <w:r w:rsidRPr="0067779E">
        <w:t xml:space="preserve">virus scanner software </w:t>
      </w:r>
      <w:r w:rsidR="004B2B2A">
        <w:rPr>
          <w:lang w:eastAsia="zh-CN"/>
        </w:rPr>
        <w:t>in order</w:t>
      </w:r>
      <w:r w:rsidRPr="0067779E">
        <w:t xml:space="preserve"> to test the X-Virus-Infected header</w:t>
      </w:r>
      <w:r w:rsidR="004B2B2A">
        <w:t>. You will also require</w:t>
      </w:r>
      <w:r w:rsidRPr="0067779E">
        <w:t xml:space="preserve"> a virus file </w:t>
      </w:r>
      <w:r w:rsidRPr="00211996">
        <w:t xml:space="preserve">to </w:t>
      </w:r>
      <w:r w:rsidR="004B2B2A">
        <w:t>perform a</w:t>
      </w:r>
      <w:r w:rsidR="004B2B2A" w:rsidRPr="00211996">
        <w:t xml:space="preserve"> </w:t>
      </w:r>
      <w:r w:rsidRPr="00211996">
        <w:t>security check behavior for the protocol</w:t>
      </w:r>
      <w:r>
        <w:rPr>
          <w:rFonts w:eastAsia="SimSun" w:hint="eastAsia"/>
          <w:lang w:eastAsia="zh-CN"/>
        </w:rPr>
        <w:t xml:space="preserve"> </w:t>
      </w:r>
      <w:r w:rsidR="009112B1">
        <w:rPr>
          <w:rFonts w:eastAsia="SimSun"/>
          <w:lang w:eastAsia="zh-CN"/>
        </w:rPr>
        <w:t>that</w:t>
      </w:r>
      <w:r w:rsidR="009112B1">
        <w:rPr>
          <w:rFonts w:eastAsia="SimSun" w:hint="eastAsia"/>
          <w:lang w:eastAsia="zh-CN"/>
        </w:rPr>
        <w:t xml:space="preserve"> </w:t>
      </w:r>
      <w:r>
        <w:rPr>
          <w:rFonts w:eastAsia="SimSun" w:hint="eastAsia"/>
          <w:lang w:eastAsia="zh-CN"/>
        </w:rPr>
        <w:t xml:space="preserve">can be detected by </w:t>
      </w:r>
      <w:r w:rsidR="009112B1">
        <w:rPr>
          <w:rFonts w:eastAsia="SimSun"/>
          <w:lang w:eastAsia="zh-CN"/>
        </w:rPr>
        <w:t xml:space="preserve">the </w:t>
      </w:r>
      <w:r>
        <w:rPr>
          <w:rFonts w:eastAsia="SimSun" w:hint="eastAsia"/>
          <w:lang w:eastAsia="zh-CN"/>
        </w:rPr>
        <w:t>virus scanner</w:t>
      </w:r>
      <w:r w:rsidRPr="00211996">
        <w:t>. When you download, install</w:t>
      </w:r>
      <w:r w:rsidR="004B2B2A">
        <w:t>,</w:t>
      </w:r>
      <w:r w:rsidRPr="00211996">
        <w:t xml:space="preserve"> or run the test suite, your security software may intercept your action or even remove the file directly. If the file is removed or quarantined by </w:t>
      </w:r>
      <w:r w:rsidR="004B2B2A">
        <w:t xml:space="preserve">the </w:t>
      </w:r>
      <w:r w:rsidRPr="00211996">
        <w:t xml:space="preserve">security software, some test cases of the test suite may fail. </w:t>
      </w:r>
      <w:r w:rsidR="00B46617">
        <w:t>To</w:t>
      </w:r>
      <w:r w:rsidRPr="00211996">
        <w:t xml:space="preserve"> ensure </w:t>
      </w:r>
      <w:r w:rsidR="004B2B2A">
        <w:t>that the test suites run successfully</w:t>
      </w:r>
      <w:r w:rsidR="00B46617">
        <w:t>,</w:t>
      </w:r>
      <w:r w:rsidRPr="00211996">
        <w:t xml:space="preserve"> </w:t>
      </w:r>
      <w:r w:rsidR="00B46617">
        <w:t xml:space="preserve">you should </w:t>
      </w:r>
      <w:r w:rsidRPr="00211996">
        <w:t xml:space="preserve">suspend </w:t>
      </w:r>
      <w:r w:rsidR="00B46617">
        <w:t>the</w:t>
      </w:r>
      <w:r w:rsidR="00B46617" w:rsidRPr="00211996">
        <w:t xml:space="preserve"> </w:t>
      </w:r>
      <w:r w:rsidRPr="00211996">
        <w:t xml:space="preserve">security software in your environment. Microsoft </w:t>
      </w:r>
      <w:r w:rsidR="004B2B2A">
        <w:t>guarantees</w:t>
      </w:r>
      <w:r w:rsidR="004B2B2A" w:rsidRPr="00211996">
        <w:t xml:space="preserve"> </w:t>
      </w:r>
      <w:r w:rsidRPr="00211996">
        <w:t>the content of the package is clean and virus</w:t>
      </w:r>
      <w:r w:rsidR="004B2B2A">
        <w:rPr>
          <w:rFonts w:eastAsia="SimSun"/>
          <w:lang w:eastAsia="zh-CN"/>
        </w:rPr>
        <w:t>-</w:t>
      </w:r>
      <w:r>
        <w:rPr>
          <w:rFonts w:eastAsia="SimSun" w:hint="eastAsia"/>
          <w:lang w:eastAsia="zh-CN"/>
        </w:rPr>
        <w:t>free</w:t>
      </w:r>
      <w:r>
        <w:rPr>
          <w:rFonts w:hint="eastAsia"/>
          <w:lang w:eastAsia="zh-CN"/>
        </w:rPr>
        <w:t>.</w:t>
      </w:r>
      <w:bookmarkEnd w:id="481"/>
    </w:p>
    <w:p w14:paraId="75EA1629" w14:textId="7985996F" w:rsidR="00244553" w:rsidRDefault="00244553" w:rsidP="003B5798">
      <w:pPr>
        <w:pStyle w:val="ListParagraph"/>
        <w:numPr>
          <w:ilvl w:val="0"/>
          <w:numId w:val="1"/>
        </w:numPr>
      </w:pPr>
      <w:r>
        <w:t>Install</w:t>
      </w:r>
      <w:r w:rsidR="003B5798">
        <w:t xml:space="preserve"> </w:t>
      </w:r>
      <w:r w:rsidR="003B5798" w:rsidRPr="003B5798">
        <w:t>Microsoft Forefront Protection 2010 for SharePoint</w:t>
      </w:r>
      <w:r w:rsidR="003B5798" w:rsidRPr="003B5798" w:rsidDel="003B5798">
        <w:t xml:space="preserve"> </w:t>
      </w:r>
      <w:r w:rsidR="007C27B4">
        <w:t>i</w:t>
      </w:r>
      <w:r>
        <w:t xml:space="preserve">n </w:t>
      </w:r>
      <w:r w:rsidR="003360DF">
        <w:t xml:space="preserve">the </w:t>
      </w:r>
      <w:r>
        <w:t>following version</w:t>
      </w:r>
      <w:r>
        <w:rPr>
          <w:rFonts w:hint="eastAsia"/>
          <w:lang w:eastAsia="zh-CN"/>
        </w:rPr>
        <w:t>s</w:t>
      </w:r>
      <w:r>
        <w:t xml:space="preserve"> of SharePoint</w:t>
      </w:r>
    </w:p>
    <w:p w14:paraId="30610919" w14:textId="77777777" w:rsidR="00244553" w:rsidRDefault="00244553" w:rsidP="00244553">
      <w:pPr>
        <w:pStyle w:val="LWPListBulletLevel2"/>
      </w:pPr>
      <w:r>
        <w:t xml:space="preserve">Windows SharePoint Services 3.0 Service Pack 3 (SP3), </w:t>
      </w:r>
    </w:p>
    <w:p w14:paraId="15A6D4A2" w14:textId="77777777" w:rsidR="00244553" w:rsidRDefault="00244553" w:rsidP="00244553">
      <w:pPr>
        <w:pStyle w:val="LWPListBulletLevel2"/>
      </w:pPr>
      <w:r>
        <w:t>Microsoft SharePoint Foundation 2010 Service Pack 2 (SP2)</w:t>
      </w:r>
    </w:p>
    <w:p w14:paraId="3C380871" w14:textId="77777777" w:rsidR="00244553" w:rsidRDefault="00244553" w:rsidP="00244553">
      <w:pPr>
        <w:pStyle w:val="LWPListBulletLevel2"/>
      </w:pPr>
      <w:r>
        <w:lastRenderedPageBreak/>
        <w:t>Microsoft Office SharePoint Server 2007 Service Pack 3 (SP3)</w:t>
      </w:r>
    </w:p>
    <w:p w14:paraId="4CA8BCBA" w14:textId="77777777" w:rsidR="00244553" w:rsidRDefault="00244553" w:rsidP="00244553">
      <w:pPr>
        <w:pStyle w:val="LWPListBulletLevel2"/>
      </w:pPr>
      <w:r>
        <w:t>Microsoft SharePoint Server 2010 Service Pack 2 (SP2)</w:t>
      </w:r>
    </w:p>
    <w:p w14:paraId="005D1812" w14:textId="0CE7F1EF" w:rsidR="00244553" w:rsidRDefault="00244553" w:rsidP="00244553">
      <w:pPr>
        <w:pStyle w:val="ListParagraph"/>
        <w:numPr>
          <w:ilvl w:val="0"/>
          <w:numId w:val="1"/>
        </w:numPr>
      </w:pPr>
      <w:r>
        <w:t xml:space="preserve">Install </w:t>
      </w:r>
      <w:r w:rsidR="004B2B2A">
        <w:t>any anti-</w:t>
      </w:r>
      <w:r>
        <w:t xml:space="preserve">virus software on </w:t>
      </w:r>
      <w:r w:rsidR="004B2B2A">
        <w:t xml:space="preserve">the </w:t>
      </w:r>
      <w:r>
        <w:t>following version</w:t>
      </w:r>
      <w:r>
        <w:rPr>
          <w:rFonts w:hint="eastAsia"/>
          <w:lang w:eastAsia="zh-CN"/>
        </w:rPr>
        <w:t>s</w:t>
      </w:r>
      <w:r>
        <w:t xml:space="preserve"> of SharePoint</w:t>
      </w:r>
      <w:r w:rsidR="004B2B2A">
        <w:t>:</w:t>
      </w:r>
    </w:p>
    <w:p w14:paraId="0E711E9E" w14:textId="77777777" w:rsidR="00244553" w:rsidRDefault="00244553" w:rsidP="00244553">
      <w:pPr>
        <w:pStyle w:val="LWPListBulletLevel2"/>
      </w:pPr>
      <w:r>
        <w:t>Microsoft SharePoint Foundation 2013 Service Pack (SP1)</w:t>
      </w:r>
    </w:p>
    <w:p w14:paraId="24B05018" w14:textId="77777777" w:rsidR="00244553" w:rsidRDefault="00244553" w:rsidP="00244553">
      <w:pPr>
        <w:pStyle w:val="LWPListBulletLevel2"/>
      </w:pPr>
      <w:r>
        <w:rPr>
          <w:rFonts w:hint="eastAsia"/>
          <w:lang w:eastAsia="zh-CN"/>
        </w:rPr>
        <w:t>Microsoft</w:t>
      </w:r>
      <w:r>
        <w:t xml:space="preserve"> </w:t>
      </w:r>
      <w:r>
        <w:rPr>
          <w:rFonts w:hint="eastAsia"/>
          <w:lang w:eastAsia="zh-CN"/>
        </w:rPr>
        <w:t>SharePoint</w:t>
      </w:r>
      <w:r>
        <w:t xml:space="preserve"> </w:t>
      </w:r>
      <w:r>
        <w:rPr>
          <w:rFonts w:hint="eastAsia"/>
          <w:lang w:eastAsia="zh-CN"/>
        </w:rPr>
        <w:t>Server 2013 Service Pack (SP1)</w:t>
      </w:r>
    </w:p>
    <w:p w14:paraId="1AFD6F83" w14:textId="09B5DB61" w:rsidR="00244553" w:rsidRDefault="00244553" w:rsidP="00244553">
      <w:pPr>
        <w:pStyle w:val="LWPAlertText"/>
      </w:pPr>
      <w:bookmarkStart w:id="482" w:name="_GoBack"/>
      <w:r>
        <w:rPr>
          <w:b/>
          <w:bCs/>
        </w:rPr>
        <w:t>Note</w:t>
      </w:r>
      <w:bookmarkEnd w:id="482"/>
      <w:r>
        <w:t xml:space="preserve">   The </w:t>
      </w:r>
      <w:r w:rsidR="003A7859">
        <w:t xml:space="preserve">anti-virus </w:t>
      </w:r>
      <w:r>
        <w:t xml:space="preserve">software should implement </w:t>
      </w:r>
      <w:hyperlink r:id="rId12" w:history="1">
        <w:r w:rsidR="00225229" w:rsidRPr="00237F90">
          <w:rPr>
            <w:rStyle w:val="Hyperlink"/>
          </w:rPr>
          <w:t>Virus Scan Engine API</w:t>
        </w:r>
      </w:hyperlink>
      <w:r>
        <w:t xml:space="preserve">. A number of ISVs ship AV scanners (Symantec, Norton, etc.) which integrate with SharePoint the same way </w:t>
      </w:r>
      <w:r w:rsidR="00923405" w:rsidRPr="00923405">
        <w:t>Microsoft Forefront Protection 2010 for SharePoint</w:t>
      </w:r>
      <w:r w:rsidR="00923405" w:rsidRPr="00923405" w:rsidDel="00923405">
        <w:t xml:space="preserve"> </w:t>
      </w:r>
      <w:r w:rsidR="000B0904">
        <w:t>d</w:t>
      </w:r>
      <w:r>
        <w:t>oes</w:t>
      </w:r>
      <w:r>
        <w:rPr>
          <w:rFonts w:hint="eastAsia"/>
          <w:lang w:eastAsia="zh-CN"/>
        </w:rPr>
        <w:t>.</w:t>
      </w:r>
    </w:p>
    <w:p w14:paraId="07ABA286" w14:textId="77777777" w:rsidR="00244553" w:rsidRDefault="00244553" w:rsidP="00244553">
      <w:pPr>
        <w:pStyle w:val="LWPParagraphText"/>
      </w:pPr>
      <w:r>
        <w:t xml:space="preserve">The following table describes the necessary server roles required for a test suite deployment with a Microsoft implementation. </w:t>
      </w:r>
    </w:p>
    <w:p w14:paraId="5E86AF6B" w14:textId="77777777" w:rsidR="00244553" w:rsidRPr="005032B1" w:rsidRDefault="00244553" w:rsidP="00244553">
      <w:pPr>
        <w:pStyle w:val="LWPTableCaption"/>
      </w:pPr>
      <w:r w:rsidRPr="005032B1">
        <w:t xml:space="preserve">Required SUT </w:t>
      </w:r>
      <w:r>
        <w:t>r</w:t>
      </w:r>
      <w:r w:rsidRPr="005032B1">
        <w:t>oles</w:t>
      </w:r>
    </w:p>
    <w:tbl>
      <w:tblPr>
        <w:tblStyle w:val="LightShading"/>
        <w:tblW w:w="0" w:type="auto"/>
        <w:tblInd w:w="108" w:type="dxa"/>
        <w:tblLook w:val="04A0" w:firstRow="1" w:lastRow="0" w:firstColumn="1" w:lastColumn="0" w:noHBand="0" w:noVBand="1"/>
      </w:tblPr>
      <w:tblGrid>
        <w:gridCol w:w="3222"/>
        <w:gridCol w:w="5578"/>
      </w:tblGrid>
      <w:tr w:rsidR="00244553" w14:paraId="2C391A6C"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7004734F" w14:textId="77777777" w:rsidR="00244553" w:rsidRPr="00B449E4" w:rsidRDefault="00244553" w:rsidP="00932E4A">
            <w:pPr>
              <w:pStyle w:val="LWPTableHeading"/>
            </w:pPr>
            <w:r w:rsidRPr="00261FD8">
              <w:t>Role</w:t>
            </w:r>
          </w:p>
        </w:tc>
        <w:tc>
          <w:tcPr>
            <w:tcW w:w="5578" w:type="dxa"/>
          </w:tcPr>
          <w:p w14:paraId="75C89CED" w14:textId="77777777" w:rsidR="00244553" w:rsidRPr="00B449E4" w:rsidRDefault="00244553" w:rsidP="00932E4A">
            <w:pPr>
              <w:pStyle w:val="LWPTableHeading"/>
              <w:cnfStyle w:val="100000000000" w:firstRow="1" w:lastRow="0" w:firstColumn="0" w:lastColumn="0" w:oddVBand="0" w:evenVBand="0" w:oddHBand="0" w:evenHBand="0" w:firstRowFirstColumn="0" w:firstRowLastColumn="0" w:lastRowFirstColumn="0" w:lastRowLastColumn="0"/>
            </w:pPr>
            <w:r w:rsidRPr="00261FD8">
              <w:t>Description</w:t>
            </w:r>
          </w:p>
        </w:tc>
      </w:tr>
      <w:tr w:rsidR="00244553" w14:paraId="77B943C9"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25B7717C" w14:textId="4737A039" w:rsidR="00244553" w:rsidRDefault="00244553" w:rsidP="00932E4A">
            <w:pPr>
              <w:pStyle w:val="LWPTableText"/>
              <w:rPr>
                <w:rFonts w:eastAsiaTheme="minorEastAsia" w:cs="Times New Roman"/>
                <w:b w:val="0"/>
                <w:bCs w:val="0"/>
                <w:color w:val="auto"/>
                <w:sz w:val="20"/>
                <w:szCs w:val="20"/>
              </w:rPr>
            </w:pPr>
            <w:r>
              <w:t>Active Directory Domain Controller (</w:t>
            </w:r>
            <w:r w:rsidR="003360DF">
              <w:t xml:space="preserve">AD </w:t>
            </w:r>
            <w:r>
              <w:t>DC)</w:t>
            </w:r>
          </w:p>
        </w:tc>
        <w:tc>
          <w:tcPr>
            <w:tcW w:w="5578" w:type="dxa"/>
          </w:tcPr>
          <w:p w14:paraId="09896A22" w14:textId="3059D9B5" w:rsidR="00244553" w:rsidRDefault="00244553" w:rsidP="00601BF9">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 xml:space="preserve">Active Directory Domain </w:t>
            </w:r>
            <w:proofErr w:type="gramStart"/>
            <w:r>
              <w:t>Controller  provide</w:t>
            </w:r>
            <w:r w:rsidR="00601BF9">
              <w:t>s</w:t>
            </w:r>
            <w:proofErr w:type="gramEnd"/>
            <w:r>
              <w:t xml:space="preserve"> secure</w:t>
            </w:r>
            <w:r>
              <w:rPr>
                <w:rFonts w:hint="eastAsia"/>
                <w:lang w:eastAsia="zh-CN"/>
              </w:rPr>
              <w:t xml:space="preserve"> data for users and computers</w:t>
            </w:r>
            <w:r>
              <w:t xml:space="preserve">. An AD DC can coexist with a </w:t>
            </w:r>
            <w:r>
              <w:rPr>
                <w:rFonts w:hint="eastAsia"/>
                <w:lang w:eastAsia="zh-CN"/>
              </w:rPr>
              <w:t>SharePoint</w:t>
            </w:r>
            <w:r>
              <w:t xml:space="preserve"> </w:t>
            </w:r>
            <w:r w:rsidR="003A7859">
              <w:t>s</w:t>
            </w:r>
            <w:r>
              <w:t>erver</w:t>
            </w:r>
            <w:r w:rsidR="00601BF9">
              <w:t>.</w:t>
            </w:r>
            <w:r>
              <w:t xml:space="preserve"> </w:t>
            </w:r>
            <w:r w:rsidR="00601BF9">
              <w:t>A</w:t>
            </w:r>
            <w:r>
              <w:t xml:space="preserve"> typical test configuration has an AD DC and </w:t>
            </w:r>
            <w:r>
              <w:rPr>
                <w:rFonts w:hint="eastAsia"/>
                <w:lang w:eastAsia="zh-CN"/>
              </w:rPr>
              <w:t>SharePoint</w:t>
            </w:r>
            <w:r>
              <w:t xml:space="preserve"> Server installed on </w:t>
            </w:r>
            <w:r>
              <w:rPr>
                <w:rFonts w:hint="eastAsia"/>
                <w:lang w:eastAsia="zh-CN"/>
              </w:rPr>
              <w:t>separate</w:t>
            </w:r>
            <w:r>
              <w:t xml:space="preserve"> machine</w:t>
            </w:r>
            <w:r>
              <w:rPr>
                <w:rFonts w:hint="eastAsia"/>
                <w:lang w:eastAsia="zh-CN"/>
              </w:rPr>
              <w:t>s</w:t>
            </w:r>
            <w:r>
              <w:t>.</w:t>
            </w:r>
          </w:p>
        </w:tc>
      </w:tr>
      <w:tr w:rsidR="00244553" w14:paraId="4D636592" w14:textId="77777777" w:rsidTr="00932E4A">
        <w:tc>
          <w:tcPr>
            <w:cnfStyle w:val="001000000000" w:firstRow="0" w:lastRow="0" w:firstColumn="1" w:lastColumn="0" w:oddVBand="0" w:evenVBand="0" w:oddHBand="0" w:evenHBand="0" w:firstRowFirstColumn="0" w:firstRowLastColumn="0" w:lastRowFirstColumn="0" w:lastRowLastColumn="0"/>
            <w:tcW w:w="3222" w:type="dxa"/>
          </w:tcPr>
          <w:p w14:paraId="196A6105" w14:textId="16D8D780" w:rsidR="00244553" w:rsidRDefault="00244553" w:rsidP="003A7859">
            <w:pPr>
              <w:pStyle w:val="LWPTableText"/>
              <w:rPr>
                <w:rFonts w:ascii="Courier New" w:eastAsiaTheme="minorEastAsia" w:hAnsi="Courier New" w:cs="Times New Roman"/>
                <w:b w:val="0"/>
                <w:bCs w:val="0"/>
                <w:noProof/>
                <w:color w:val="auto"/>
                <w:sz w:val="20"/>
                <w:szCs w:val="20"/>
              </w:rPr>
            </w:pPr>
            <w:r>
              <w:rPr>
                <w:rFonts w:hint="eastAsia"/>
                <w:lang w:eastAsia="zh-CN"/>
              </w:rPr>
              <w:t>SharePoint</w:t>
            </w:r>
            <w:r>
              <w:t xml:space="preserve"> Server #1</w:t>
            </w:r>
            <w:r w:rsidR="003A7859">
              <w:t xml:space="preserve"> </w:t>
            </w:r>
            <w:r>
              <w:t>(</w:t>
            </w:r>
            <w:r>
              <w:rPr>
                <w:lang w:eastAsia="zh-CN"/>
              </w:rPr>
              <w:t>SUT1 must be</w:t>
            </w:r>
            <w:r w:rsidRPr="005F69DA">
              <w:rPr>
                <w:lang w:eastAsia="zh-CN"/>
              </w:rPr>
              <w:t xml:space="preserve"> </w:t>
            </w:r>
            <w:r w:rsidR="003A7859">
              <w:rPr>
                <w:lang w:eastAsia="zh-CN"/>
              </w:rPr>
              <w:t xml:space="preserve">a </w:t>
            </w:r>
            <w:r w:rsidRPr="005F69DA">
              <w:rPr>
                <w:lang w:eastAsia="zh-CN"/>
              </w:rPr>
              <w:t xml:space="preserve">SharePoint </w:t>
            </w:r>
            <w:r w:rsidR="003A7859">
              <w:rPr>
                <w:lang w:eastAsia="zh-CN"/>
              </w:rPr>
              <w:t>a</w:t>
            </w:r>
            <w:r w:rsidR="003A7859" w:rsidRPr="005F69DA">
              <w:rPr>
                <w:lang w:eastAsia="zh-CN"/>
              </w:rPr>
              <w:t xml:space="preserve">pplication </w:t>
            </w:r>
            <w:r w:rsidR="003A7859">
              <w:rPr>
                <w:lang w:eastAsia="zh-CN"/>
              </w:rPr>
              <w:t>s</w:t>
            </w:r>
            <w:r w:rsidR="003A7859" w:rsidRPr="005F69DA">
              <w:rPr>
                <w:lang w:eastAsia="zh-CN"/>
              </w:rPr>
              <w:t xml:space="preserve">erver </w:t>
            </w:r>
            <w:r w:rsidRPr="005F69DA">
              <w:rPr>
                <w:lang w:eastAsia="zh-CN"/>
              </w:rPr>
              <w:t>if server installation type is Complete (farm mode)</w:t>
            </w:r>
            <w:r>
              <w:rPr>
                <w:lang w:eastAsia="zh-CN"/>
              </w:rPr>
              <w:t>)</w:t>
            </w:r>
          </w:p>
        </w:tc>
        <w:tc>
          <w:tcPr>
            <w:tcW w:w="5578" w:type="dxa"/>
          </w:tcPr>
          <w:p w14:paraId="2118BEFB"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lang w:eastAsia="zh-CN"/>
              </w:rPr>
              <w:t xml:space="preserve">The first </w:t>
            </w:r>
            <w:r>
              <w:rPr>
                <w:rFonts w:hint="eastAsia"/>
                <w:lang w:eastAsia="zh-CN"/>
              </w:rPr>
              <w:t>SharePoint</w:t>
            </w:r>
            <w:r>
              <w:t xml:space="preserve"> server in the topology.</w:t>
            </w:r>
          </w:p>
        </w:tc>
      </w:tr>
      <w:tr w:rsidR="00244553" w14:paraId="5E6F4D4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793C6954" w14:textId="63422BA1" w:rsidR="00244553" w:rsidRDefault="00244553" w:rsidP="00932E4A">
            <w:pPr>
              <w:pStyle w:val="LWPTableText"/>
              <w:rPr>
                <w:lang w:eastAsia="zh-CN"/>
              </w:rPr>
            </w:pPr>
            <w:r>
              <w:rPr>
                <w:rFonts w:hint="eastAsia"/>
                <w:lang w:eastAsia="zh-CN"/>
              </w:rPr>
              <w:t>SharePoint</w:t>
            </w:r>
            <w:r>
              <w:t xml:space="preserve"> Server #2</w:t>
            </w:r>
            <w:r w:rsidR="003A7859">
              <w:t xml:space="preserve"> </w:t>
            </w:r>
            <w:r>
              <w:t>(SUT2)</w:t>
            </w:r>
          </w:p>
        </w:tc>
        <w:tc>
          <w:tcPr>
            <w:tcW w:w="5578" w:type="dxa"/>
          </w:tcPr>
          <w:p w14:paraId="1DA1ACCF" w14:textId="254ABBE8" w:rsidR="00244553" w:rsidRDefault="00244553" w:rsidP="003A7859">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Only </w:t>
            </w:r>
            <w:r w:rsidR="003A7859">
              <w:rPr>
                <w:lang w:eastAsia="zh-CN"/>
              </w:rPr>
              <w:t xml:space="preserve">the </w:t>
            </w:r>
            <w:r w:rsidRPr="00643233">
              <w:rPr>
                <w:lang w:eastAsia="zh-CN"/>
              </w:rPr>
              <w:t xml:space="preserve">MS-COPYS </w:t>
            </w:r>
            <w:r w:rsidR="003A7859" w:rsidRPr="00643233">
              <w:rPr>
                <w:lang w:eastAsia="zh-CN"/>
              </w:rPr>
              <w:t xml:space="preserve">test suite </w:t>
            </w:r>
            <w:r w:rsidR="003A7859">
              <w:rPr>
                <w:lang w:eastAsia="zh-CN"/>
              </w:rPr>
              <w:t xml:space="preserve">requires </w:t>
            </w:r>
            <w:r>
              <w:rPr>
                <w:lang w:eastAsia="zh-CN"/>
              </w:rPr>
              <w:t xml:space="preserve">the second </w:t>
            </w:r>
            <w:r>
              <w:rPr>
                <w:rFonts w:hint="eastAsia"/>
                <w:lang w:eastAsia="zh-CN"/>
              </w:rPr>
              <w:t>SharePoint</w:t>
            </w:r>
            <w:r>
              <w:t xml:space="preserve"> server in the topology.</w:t>
            </w:r>
          </w:p>
        </w:tc>
      </w:tr>
    </w:tbl>
    <w:p w14:paraId="6EF37819" w14:textId="3CB0EB2B" w:rsidR="00244553" w:rsidRDefault="00244553" w:rsidP="00244553">
      <w:pPr>
        <w:pStyle w:val="LWPParagraphText"/>
      </w:pPr>
      <w:r>
        <w:t>The following diagram is an example of what a typical SharePoint test suite environment may look like. This example uses an IPv4, but IPv6 is also supported within a test suite environment.</w:t>
      </w:r>
    </w:p>
    <w:p w14:paraId="0D534DD9" w14:textId="77777777" w:rsidR="00244553" w:rsidRPr="00C97B25" w:rsidRDefault="003A7859" w:rsidP="00244553">
      <w:r>
        <w:object w:dxaOrig="16620" w:dyaOrig="7230" w14:anchorId="4E02CC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22.75pt" o:ole="">
            <v:imagedata r:id="rId13" o:title=""/>
          </v:shape>
          <o:OLEObject Type="Embed" ProgID="Visio.Drawing.11" ShapeID="_x0000_i1025" DrawAspect="Content" ObjectID="_1479558090" r:id="rId14"/>
        </w:object>
      </w:r>
    </w:p>
    <w:p w14:paraId="4FDE2D90" w14:textId="77777777" w:rsidR="00244553" w:rsidRPr="00FB2E1A" w:rsidRDefault="00244553" w:rsidP="00244553">
      <w:pPr>
        <w:pStyle w:val="31"/>
        <w:numPr>
          <w:ilvl w:val="2"/>
          <w:numId w:val="18"/>
        </w:numPr>
      </w:pPr>
      <w:bookmarkStart w:id="483" w:name="_Toc401152789"/>
      <w:bookmarkStart w:id="484" w:name="_Toc397328557"/>
      <w:bookmarkStart w:id="485" w:name="_Toc401840194"/>
      <w:bookmarkStart w:id="486" w:name="_Toc405814763"/>
      <w:r w:rsidRPr="00B449E4">
        <w:rPr>
          <w:bCs w:val="0"/>
        </w:rPr>
        <w:t>Test suite client</w:t>
      </w:r>
      <w:bookmarkEnd w:id="483"/>
      <w:bookmarkEnd w:id="484"/>
      <w:bookmarkEnd w:id="485"/>
      <w:bookmarkEnd w:id="486"/>
    </w:p>
    <w:p w14:paraId="1986BBD7" w14:textId="77777777" w:rsidR="00244553" w:rsidRDefault="00244553" w:rsidP="00244553">
      <w:pPr>
        <w:pStyle w:val="LWPParagraphText"/>
      </w:pPr>
      <w:r>
        <w:t>This section describes the prerequisite software for installing the SharePoint Server Protocol test suites on the test suite client. The following table outlines the software dependencies for the test suite client.</w:t>
      </w:r>
    </w:p>
    <w:p w14:paraId="60E0E85E" w14:textId="77777777" w:rsidR="00244553" w:rsidRDefault="00244553" w:rsidP="00244553">
      <w:pPr>
        <w:pStyle w:val="LWPTableCaption"/>
      </w:pPr>
      <w:r w:rsidRPr="00894908">
        <w:lastRenderedPageBreak/>
        <w:t xml:space="preserve">Test </w:t>
      </w:r>
      <w:r>
        <w:t>s</w:t>
      </w:r>
      <w:r w:rsidRPr="00894908">
        <w:t xml:space="preserve">uite </w:t>
      </w:r>
      <w:r>
        <w:t>c</w:t>
      </w:r>
      <w:r w:rsidRPr="00894908">
        <w:t xml:space="preserve">lient </w:t>
      </w:r>
      <w:r>
        <w:t>s</w:t>
      </w:r>
      <w:r w:rsidRPr="00894908">
        <w:t xml:space="preserve">oftware </w:t>
      </w:r>
      <w:r>
        <w:t>d</w:t>
      </w:r>
      <w:r w:rsidRPr="00894908">
        <w:t>ependencies</w:t>
      </w:r>
    </w:p>
    <w:tbl>
      <w:tblPr>
        <w:tblStyle w:val="TableGrid"/>
        <w:tblW w:w="0" w:type="auto"/>
        <w:tblLook w:val="04A0" w:firstRow="1" w:lastRow="0" w:firstColumn="1" w:lastColumn="0" w:noHBand="0" w:noVBand="1"/>
      </w:tblPr>
      <w:tblGrid>
        <w:gridCol w:w="2268"/>
        <w:gridCol w:w="6372"/>
      </w:tblGrid>
      <w:tr w:rsidR="00244553" w14:paraId="1DD1D3BC" w14:textId="77777777" w:rsidTr="00932E4A">
        <w:tc>
          <w:tcPr>
            <w:tcW w:w="2268" w:type="dxa"/>
          </w:tcPr>
          <w:p w14:paraId="2F3F4002" w14:textId="77777777" w:rsidR="00244553" w:rsidRPr="00DD5B39" w:rsidRDefault="00244553" w:rsidP="00932E4A">
            <w:pPr>
              <w:pStyle w:val="LWPTableHeading"/>
            </w:pPr>
            <w:r w:rsidRPr="00DD5B39">
              <w:t xml:space="preserve">Operating </w:t>
            </w:r>
            <w:r>
              <w:t>s</w:t>
            </w:r>
            <w:r w:rsidRPr="00DD5B39">
              <w:t>ystems</w:t>
            </w:r>
          </w:p>
        </w:tc>
        <w:tc>
          <w:tcPr>
            <w:tcW w:w="6372" w:type="dxa"/>
          </w:tcPr>
          <w:p w14:paraId="288748BF" w14:textId="77777777" w:rsidR="00244553" w:rsidRDefault="00244553" w:rsidP="00932E4A">
            <w:pPr>
              <w:pStyle w:val="LWPTableHeading"/>
              <w:rPr>
                <w:b w:val="0"/>
                <w:sz w:val="18"/>
              </w:rPr>
            </w:pPr>
            <w:r w:rsidRPr="002E0087">
              <w:rPr>
                <w:b w:val="0"/>
                <w:sz w:val="18"/>
              </w:rPr>
              <w:t>Windows 7 x64 Service Pack 1 and above</w:t>
            </w:r>
          </w:p>
          <w:p w14:paraId="68FE8DD1" w14:textId="77777777" w:rsidR="00244553" w:rsidRPr="00B449E4" w:rsidRDefault="00244553" w:rsidP="00932E4A">
            <w:pPr>
              <w:pStyle w:val="LWPTableHeading"/>
              <w:rPr>
                <w:b w:val="0"/>
                <w:sz w:val="18"/>
                <w:lang w:eastAsia="zh-CN"/>
              </w:rPr>
            </w:pPr>
            <w:r w:rsidRPr="00B449E4">
              <w:rPr>
                <w:b w:val="0"/>
                <w:sz w:val="18"/>
              </w:rPr>
              <w:t>Windows 8 x64 and above</w:t>
            </w:r>
          </w:p>
          <w:p w14:paraId="0893813E" w14:textId="77777777" w:rsidR="00244553" w:rsidRPr="00C4252D" w:rsidRDefault="00244553" w:rsidP="00932E4A">
            <w:pPr>
              <w:pStyle w:val="LWPTableHeading"/>
            </w:pPr>
            <w:r w:rsidRPr="002E0087">
              <w:rPr>
                <w:b w:val="0"/>
                <w:sz w:val="18"/>
              </w:rPr>
              <w:t>Windows 2008 R2 x64 Service Pack 1 and above</w:t>
            </w:r>
          </w:p>
        </w:tc>
      </w:tr>
      <w:tr w:rsidR="00244553" w14:paraId="44D37EE8" w14:textId="77777777" w:rsidTr="00932E4A">
        <w:tc>
          <w:tcPr>
            <w:tcW w:w="2268" w:type="dxa"/>
          </w:tcPr>
          <w:p w14:paraId="15B48D38" w14:textId="77777777" w:rsidR="00244553" w:rsidRPr="00DD5B39" w:rsidRDefault="00244553" w:rsidP="00932E4A">
            <w:pPr>
              <w:pStyle w:val="LWPTableHeading"/>
            </w:pPr>
            <w:r>
              <w:t>Software</w:t>
            </w:r>
          </w:p>
        </w:tc>
        <w:tc>
          <w:tcPr>
            <w:tcW w:w="6372" w:type="dxa"/>
          </w:tcPr>
          <w:p w14:paraId="4A9A607B" w14:textId="77777777" w:rsidR="00244553" w:rsidRDefault="00244553" w:rsidP="00932E4A">
            <w:pPr>
              <w:pStyle w:val="LWPTableBulletList"/>
              <w:numPr>
                <w:ilvl w:val="0"/>
                <w:numId w:val="0"/>
              </w:numPr>
              <w:spacing w:after="60" w:line="260" w:lineRule="exact"/>
            </w:pPr>
            <w:r w:rsidRPr="00A53B86">
              <w:t>Microsoft Visual Studio 2013 Professional</w:t>
            </w:r>
          </w:p>
          <w:p w14:paraId="1F741EEF" w14:textId="77777777" w:rsidR="00244553" w:rsidRPr="00C4252D" w:rsidRDefault="00244553" w:rsidP="00932E4A">
            <w:pPr>
              <w:pStyle w:val="LWPTableBulletList"/>
              <w:numPr>
                <w:ilvl w:val="0"/>
                <w:numId w:val="0"/>
              </w:numPr>
              <w:spacing w:after="60" w:line="260" w:lineRule="exact"/>
            </w:pPr>
            <w:r w:rsidRPr="00DD06BE">
              <w:t xml:space="preserve">Microsoft Protocol Test Framework </w:t>
            </w:r>
            <w:r>
              <w:t>1.0.2220.0</w:t>
            </w:r>
            <w:r w:rsidRPr="00DD06BE">
              <w:t xml:space="preserve"> and above</w:t>
            </w:r>
          </w:p>
        </w:tc>
      </w:tr>
    </w:tbl>
    <w:p w14:paraId="00B85A16" w14:textId="77777777" w:rsidR="00244553" w:rsidRDefault="00244553" w:rsidP="00244553">
      <w:pPr>
        <w:pStyle w:val="LWPParagraphText"/>
      </w:pPr>
    </w:p>
    <w:p w14:paraId="3B649C44" w14:textId="77777777" w:rsidR="00244553" w:rsidRDefault="00244553" w:rsidP="00244553">
      <w:pPr>
        <w:spacing w:after="200" w:line="276" w:lineRule="auto"/>
      </w:pPr>
      <w:r>
        <w:br w:type="page"/>
      </w:r>
    </w:p>
    <w:p w14:paraId="1DCB9EDE" w14:textId="77777777" w:rsidR="00244553" w:rsidRDefault="00244553" w:rsidP="00244553">
      <w:pPr>
        <w:pStyle w:val="Heading1"/>
      </w:pPr>
      <w:bookmarkStart w:id="487" w:name="_Toc401569013"/>
      <w:bookmarkStart w:id="488" w:name="_Toc401578757"/>
      <w:bookmarkStart w:id="489" w:name="_Toc401588185"/>
      <w:bookmarkStart w:id="490" w:name="_Toc401589265"/>
      <w:bookmarkStart w:id="491" w:name="_Toc401598070"/>
      <w:bookmarkStart w:id="492" w:name="_Toc401600232"/>
      <w:bookmarkStart w:id="493" w:name="_Toc401601287"/>
      <w:bookmarkStart w:id="494" w:name="_Toc401602342"/>
      <w:bookmarkStart w:id="495" w:name="_Toc401603336"/>
      <w:bookmarkStart w:id="496" w:name="_Toc401604410"/>
      <w:bookmarkStart w:id="497" w:name="_Toc401605484"/>
      <w:bookmarkStart w:id="498" w:name="_Toc401758079"/>
      <w:bookmarkStart w:id="499" w:name="_Toc401837882"/>
      <w:bookmarkStart w:id="500" w:name="_Toc401839146"/>
      <w:bookmarkStart w:id="501" w:name="_Toc401854028"/>
      <w:bookmarkStart w:id="502" w:name="_Toc401855102"/>
      <w:bookmarkStart w:id="503" w:name="_Toc401934805"/>
      <w:bookmarkStart w:id="504" w:name="_Toc401935879"/>
      <w:bookmarkStart w:id="505" w:name="_Toc402188201"/>
      <w:bookmarkStart w:id="506" w:name="_Toc402343590"/>
      <w:bookmarkStart w:id="507" w:name="_Toc397328558"/>
      <w:bookmarkStart w:id="508" w:name="_Toc401152790"/>
      <w:bookmarkStart w:id="509" w:name="_Toc401840195"/>
      <w:bookmarkStart w:id="510" w:name="_Toc405814764"/>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r w:rsidRPr="002016E0">
        <w:lastRenderedPageBreak/>
        <w:t>Deploying the test suite</w:t>
      </w:r>
      <w:bookmarkEnd w:id="507"/>
      <w:r w:rsidRPr="002016E0">
        <w:t>s</w:t>
      </w:r>
      <w:bookmarkEnd w:id="508"/>
      <w:bookmarkEnd w:id="509"/>
      <w:bookmarkEnd w:id="510"/>
    </w:p>
    <w:p w14:paraId="279A7880" w14:textId="77777777" w:rsidR="00244553" w:rsidRDefault="00244553" w:rsidP="00244553">
      <w:pPr>
        <w:pStyle w:val="LWPParagraphText"/>
      </w:pPr>
      <w:r>
        <w:t>This section describes the deployment of the SharePoint Server Protocol test suites on the test suite client and the SUT.</w:t>
      </w:r>
      <w:r w:rsidRPr="00C97B25">
        <w:t xml:space="preserve"> </w:t>
      </w:r>
      <w:r>
        <w:t xml:space="preserve">The SharePoint Server Protocol test suites are packed in a .zip file which is available on </w:t>
      </w:r>
      <w:hyperlink r:id="rId15" w:history="1">
        <w:r w:rsidRPr="00B449E4">
          <w:rPr>
            <w:rStyle w:val="Hyperlink"/>
            <w:b/>
          </w:rPr>
          <w:t>Microsoft Connect</w:t>
        </w:r>
      </w:hyperlink>
      <w:r>
        <w:t>. Once you download the test suites, you need to perform the following steps in order to be able to successfully configure the test suites.</w:t>
      </w:r>
    </w:p>
    <w:p w14:paraId="6C0D95C6" w14:textId="77777777" w:rsidR="00244553" w:rsidRDefault="00244553" w:rsidP="00244553">
      <w:pPr>
        <w:pStyle w:val="LWPListNumberLevel1"/>
        <w:numPr>
          <w:ilvl w:val="0"/>
          <w:numId w:val="5"/>
        </w:numPr>
      </w:pPr>
      <w:r w:rsidRPr="006F4C7B">
        <w:t xml:space="preserve">Extract the </w:t>
      </w:r>
      <w:r w:rsidRPr="00B449E4">
        <w:rPr>
          <w:b/>
        </w:rPr>
        <w:t>SharePoint Server Protocol Test Suites</w:t>
      </w:r>
      <w:r w:rsidRPr="006F4C7B">
        <w:t xml:space="preserve"> folder to a directory of your choice on the test suite client.</w:t>
      </w:r>
    </w:p>
    <w:p w14:paraId="6037AD83" w14:textId="77777777" w:rsidR="00244553" w:rsidRDefault="00244553" w:rsidP="00244553">
      <w:pPr>
        <w:pStyle w:val="LWPListNumberLevel1"/>
        <w:numPr>
          <w:ilvl w:val="0"/>
          <w:numId w:val="5"/>
        </w:numPr>
      </w:pPr>
      <w:r w:rsidRPr="006F4C7B">
        <w:t xml:space="preserve">Copy the </w:t>
      </w:r>
      <w:r w:rsidRPr="00EF3D75">
        <w:rPr>
          <w:b/>
        </w:rPr>
        <w:t>SUT</w:t>
      </w:r>
      <w:r w:rsidRPr="004A5268">
        <w:t xml:space="preserve"> </w:t>
      </w:r>
      <w:r>
        <w:t xml:space="preserve">and </w:t>
      </w:r>
      <w:r w:rsidRPr="00502B50">
        <w:rPr>
          <w:b/>
        </w:rPr>
        <w:t>Common</w:t>
      </w:r>
      <w:r>
        <w:t xml:space="preserve"> folders under </w:t>
      </w:r>
      <w:r w:rsidRPr="00EF3D75">
        <w:rPr>
          <w:b/>
        </w:rPr>
        <w:t>…\</w:t>
      </w:r>
      <w:r w:rsidRPr="00EF3D75">
        <w:rPr>
          <w:rFonts w:hint="eastAsia"/>
          <w:b/>
        </w:rPr>
        <w:t>SharePoint</w:t>
      </w:r>
      <w:r w:rsidRPr="00EF3D75">
        <w:rPr>
          <w:b/>
        </w:rPr>
        <w:t xml:space="preserve"> Server Protocol Test Suites\</w:t>
      </w:r>
      <w:r>
        <w:rPr>
          <w:b/>
        </w:rPr>
        <w:t>Setup</w:t>
      </w:r>
      <w:r w:rsidRPr="00EF3D75">
        <w:rPr>
          <w:b/>
        </w:rPr>
        <w:t>\</w:t>
      </w:r>
      <w:r w:rsidRPr="006F4C7B">
        <w:t xml:space="preserve"> to a directory of your choice on the SUT. The SUT configuration scripts are the only requirement for the SUT. The scripts facilitate the SUT configuration process and are contained within the </w:t>
      </w:r>
      <w:r w:rsidRPr="00B449E4">
        <w:rPr>
          <w:b/>
        </w:rPr>
        <w:t>SharePointServerProtocolTestSuites.zip</w:t>
      </w:r>
      <w:r w:rsidRPr="006F4C7B">
        <w:t xml:space="preserve"> file.</w:t>
      </w:r>
    </w:p>
    <w:p w14:paraId="530859AC" w14:textId="77777777" w:rsidR="00244553" w:rsidRPr="003E48C5" w:rsidRDefault="00244553" w:rsidP="00244553">
      <w:pPr>
        <w:pStyle w:val="LWPAlertText"/>
      </w:pPr>
      <w:r>
        <w:rPr>
          <w:b/>
          <w:bCs/>
        </w:rPr>
        <w:t>Note</w:t>
      </w:r>
      <w:r>
        <w:t>   If your computer blocks scripts downloaded from the Internet for security reasons,</w:t>
      </w:r>
      <w:r w:rsidRPr="00462211">
        <w:t xml:space="preserve"> </w:t>
      </w:r>
      <w:r>
        <w:t>you will need to follow these steps to unblock PowerShell scripts.</w:t>
      </w:r>
    </w:p>
    <w:tbl>
      <w:tblPr>
        <w:tblW w:w="9823" w:type="dxa"/>
        <w:tblCellMar>
          <w:left w:w="0" w:type="dxa"/>
          <w:right w:w="0" w:type="dxa"/>
        </w:tblCellMar>
        <w:tblLook w:val="04A0" w:firstRow="1" w:lastRow="0" w:firstColumn="1" w:lastColumn="0" w:noHBand="0" w:noVBand="1"/>
      </w:tblPr>
      <w:tblGrid>
        <w:gridCol w:w="4644"/>
        <w:gridCol w:w="5179"/>
      </w:tblGrid>
      <w:tr w:rsidR="00244553" w14:paraId="1CD4BFF2" w14:textId="77777777" w:rsidTr="00932E4A">
        <w:trPr>
          <w:trHeight w:val="3306"/>
        </w:trPr>
        <w:tc>
          <w:tcPr>
            <w:tcW w:w="4644" w:type="dxa"/>
            <w:tcMar>
              <w:top w:w="0" w:type="dxa"/>
              <w:left w:w="108" w:type="dxa"/>
              <w:bottom w:w="0" w:type="dxa"/>
              <w:right w:w="108" w:type="dxa"/>
            </w:tcMar>
            <w:hideMark/>
          </w:tcPr>
          <w:p w14:paraId="02650896" w14:textId="3F176F39" w:rsidR="00244553" w:rsidRPr="003E48C5" w:rsidRDefault="00244553" w:rsidP="00244553">
            <w:pPr>
              <w:pStyle w:val="LWPListNumberLevel1"/>
              <w:numPr>
                <w:ilvl w:val="0"/>
                <w:numId w:val="22"/>
              </w:numPr>
            </w:pPr>
            <w:r w:rsidRPr="003E48C5">
              <w:t>Right</w:t>
            </w:r>
            <w:r w:rsidR="003243F0">
              <w:t>-</w:t>
            </w:r>
            <w:r w:rsidRPr="003E48C5">
              <w:t xml:space="preserve">click xxx.ps1 and select </w:t>
            </w:r>
            <w:r w:rsidRPr="00B449E4">
              <w:rPr>
                <w:b/>
              </w:rPr>
              <w:t>Properties</w:t>
            </w:r>
            <w:r w:rsidRPr="00C4252D">
              <w:t>.</w:t>
            </w:r>
          </w:p>
        </w:tc>
        <w:tc>
          <w:tcPr>
            <w:tcW w:w="5179" w:type="dxa"/>
            <w:tcMar>
              <w:top w:w="0" w:type="dxa"/>
              <w:left w:w="108" w:type="dxa"/>
              <w:bottom w:w="0" w:type="dxa"/>
              <w:right w:w="108" w:type="dxa"/>
            </w:tcMar>
          </w:tcPr>
          <w:p w14:paraId="79070196" w14:textId="77777777" w:rsidR="00244553" w:rsidRDefault="00244553" w:rsidP="00932E4A">
            <w:pPr>
              <w:rPr>
                <w:rFonts w:ascii="Calibri" w:hAnsi="Calibri" w:cs="Calibri"/>
              </w:rPr>
            </w:pPr>
            <w:r w:rsidRPr="00B449E4">
              <w:rPr>
                <w:rFonts w:ascii="Calibri" w:hAnsi="Calibri" w:cs="Calibri"/>
                <w:noProof/>
                <w:lang w:eastAsia="zh-CN"/>
              </w:rPr>
              <w:drawing>
                <wp:inline distT="0" distB="0" distL="0" distR="0" wp14:anchorId="098E96F7" wp14:editId="3E422EB0">
                  <wp:extent cx="2590674" cy="2057400"/>
                  <wp:effectExtent l="0" t="0" r="635"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jpg"/>
                          <pic:cNvPicPr/>
                        </pic:nvPicPr>
                        <pic:blipFill rotWithShape="1">
                          <a:blip r:embed="rId16">
                            <a:extLst>
                              <a:ext uri="{28A0092B-C50C-407E-A947-70E740481C1C}">
                                <a14:useLocalDpi xmlns:a14="http://schemas.microsoft.com/office/drawing/2010/main" val="0"/>
                              </a:ext>
                            </a:extLst>
                          </a:blip>
                          <a:srcRect l="35584" t="13928"/>
                          <a:stretch/>
                        </pic:blipFill>
                        <pic:spPr bwMode="auto">
                          <a:xfrm>
                            <a:off x="0" y="0"/>
                            <a:ext cx="2612988" cy="2075121"/>
                          </a:xfrm>
                          <a:prstGeom prst="rect">
                            <a:avLst/>
                          </a:prstGeom>
                          <a:ln>
                            <a:noFill/>
                          </a:ln>
                          <a:extLst>
                            <a:ext uri="{53640926-AAD7-44D8-BBD7-CCE9431645EC}">
                              <a14:shadowObscured xmlns:a14="http://schemas.microsoft.com/office/drawing/2010/main"/>
                            </a:ext>
                          </a:extLst>
                        </pic:spPr>
                      </pic:pic>
                    </a:graphicData>
                  </a:graphic>
                </wp:inline>
              </w:drawing>
            </w:r>
          </w:p>
        </w:tc>
      </w:tr>
      <w:tr w:rsidR="00244553" w14:paraId="65C6981F" w14:textId="77777777" w:rsidTr="00932E4A">
        <w:trPr>
          <w:trHeight w:val="4332"/>
        </w:trPr>
        <w:tc>
          <w:tcPr>
            <w:tcW w:w="4644" w:type="dxa"/>
            <w:tcMar>
              <w:top w:w="0" w:type="dxa"/>
              <w:left w:w="108" w:type="dxa"/>
              <w:bottom w:w="0" w:type="dxa"/>
              <w:right w:w="108" w:type="dxa"/>
            </w:tcMar>
            <w:hideMark/>
          </w:tcPr>
          <w:p w14:paraId="28D47969" w14:textId="77777777" w:rsidR="00244553" w:rsidRDefault="00244553" w:rsidP="00244553">
            <w:pPr>
              <w:pStyle w:val="LWPListNumberLevel1"/>
              <w:numPr>
                <w:ilvl w:val="0"/>
                <w:numId w:val="5"/>
              </w:numPr>
            </w:pPr>
            <w:r>
              <w:t xml:space="preserve">Click </w:t>
            </w:r>
            <w:r>
              <w:rPr>
                <w:b/>
                <w:bCs/>
              </w:rPr>
              <w:t xml:space="preserve">Unblock </w:t>
            </w:r>
            <w:r>
              <w:t>and click</w:t>
            </w:r>
            <w:r>
              <w:rPr>
                <w:b/>
                <w:bCs/>
              </w:rPr>
              <w:t xml:space="preserve"> OK</w:t>
            </w:r>
            <w:r>
              <w:t>.</w:t>
            </w:r>
          </w:p>
        </w:tc>
        <w:tc>
          <w:tcPr>
            <w:tcW w:w="5179" w:type="dxa"/>
            <w:tcMar>
              <w:top w:w="0" w:type="dxa"/>
              <w:left w:w="108" w:type="dxa"/>
              <w:bottom w:w="0" w:type="dxa"/>
              <w:right w:w="108" w:type="dxa"/>
            </w:tcMar>
          </w:tcPr>
          <w:p w14:paraId="7A428A75" w14:textId="77777777" w:rsidR="00244553" w:rsidRDefault="00244553" w:rsidP="00932E4A">
            <w:pPr>
              <w:rPr>
                <w:rFonts w:ascii="Calibri" w:hAnsi="Calibri" w:cs="Calibri"/>
              </w:rPr>
            </w:pPr>
            <w:r>
              <w:rPr>
                <w:noProof/>
                <w:lang w:eastAsia="zh-CN"/>
              </w:rPr>
              <w:drawing>
                <wp:inline distT="0" distB="0" distL="0" distR="0" wp14:anchorId="0C05EF2E" wp14:editId="6BC4CEC5">
                  <wp:extent cx="1962628" cy="27051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CDB92D.69176460"/>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1962628" cy="2705100"/>
                          </a:xfrm>
                          <a:prstGeom prst="rect">
                            <a:avLst/>
                          </a:prstGeom>
                          <a:noFill/>
                          <a:ln>
                            <a:noFill/>
                          </a:ln>
                        </pic:spPr>
                      </pic:pic>
                    </a:graphicData>
                  </a:graphic>
                </wp:inline>
              </w:drawing>
            </w:r>
          </w:p>
        </w:tc>
      </w:tr>
    </w:tbl>
    <w:p w14:paraId="0EC6D394" w14:textId="77777777" w:rsidR="00244553" w:rsidRDefault="00244553" w:rsidP="00244553">
      <w:pPr>
        <w:spacing w:after="200" w:line="276" w:lineRule="auto"/>
      </w:pPr>
    </w:p>
    <w:p w14:paraId="7CAF80F8" w14:textId="77777777" w:rsidR="00244553" w:rsidRDefault="00244553" w:rsidP="00244553">
      <w:pPr>
        <w:pStyle w:val="Heading1"/>
      </w:pPr>
      <w:bookmarkStart w:id="511" w:name="_Toc401569023"/>
      <w:bookmarkStart w:id="512" w:name="_Toc401578767"/>
      <w:bookmarkStart w:id="513" w:name="_Toc401588195"/>
      <w:bookmarkStart w:id="514" w:name="_Toc401589275"/>
      <w:bookmarkStart w:id="515" w:name="_Toc401598080"/>
      <w:bookmarkStart w:id="516" w:name="_Toc401599187"/>
      <w:bookmarkStart w:id="517" w:name="_Toc401600242"/>
      <w:bookmarkStart w:id="518" w:name="_Toc401601297"/>
      <w:bookmarkStart w:id="519" w:name="_Toc401602352"/>
      <w:bookmarkStart w:id="520" w:name="_Toc401603346"/>
      <w:bookmarkStart w:id="521" w:name="_Toc401604420"/>
      <w:bookmarkStart w:id="522" w:name="_Toc401605494"/>
      <w:bookmarkStart w:id="523" w:name="_Toc401758089"/>
      <w:bookmarkStart w:id="524" w:name="_Toc401837892"/>
      <w:bookmarkStart w:id="525" w:name="_Toc401839156"/>
      <w:bookmarkStart w:id="526" w:name="_Toc401854038"/>
      <w:bookmarkStart w:id="527" w:name="_Toc401855112"/>
      <w:bookmarkStart w:id="528" w:name="_Toc401934815"/>
      <w:bookmarkStart w:id="529" w:name="_Toc401935889"/>
      <w:bookmarkStart w:id="530" w:name="_Toc402188211"/>
      <w:bookmarkStart w:id="531" w:name="_Toc402343600"/>
      <w:bookmarkStart w:id="532" w:name="_Toc401569024"/>
      <w:bookmarkStart w:id="533" w:name="_Toc401578768"/>
      <w:bookmarkStart w:id="534" w:name="_Toc401588196"/>
      <w:bookmarkStart w:id="535" w:name="_Toc401589276"/>
      <w:bookmarkStart w:id="536" w:name="_Toc401598081"/>
      <w:bookmarkStart w:id="537" w:name="_Toc401599188"/>
      <w:bookmarkStart w:id="538" w:name="_Toc401600243"/>
      <w:bookmarkStart w:id="539" w:name="_Toc401601298"/>
      <w:bookmarkStart w:id="540" w:name="_Toc401602353"/>
      <w:bookmarkStart w:id="541" w:name="_Toc401603347"/>
      <w:bookmarkStart w:id="542" w:name="_Toc401604421"/>
      <w:bookmarkStart w:id="543" w:name="_Toc401605495"/>
      <w:bookmarkStart w:id="544" w:name="_Toc401758090"/>
      <w:bookmarkStart w:id="545" w:name="_Toc401837893"/>
      <w:bookmarkStart w:id="546" w:name="_Toc401839157"/>
      <w:bookmarkStart w:id="547" w:name="_Toc401854039"/>
      <w:bookmarkStart w:id="548" w:name="_Toc401855113"/>
      <w:bookmarkStart w:id="549" w:name="_Toc401934816"/>
      <w:bookmarkStart w:id="550" w:name="_Toc401935890"/>
      <w:bookmarkStart w:id="551" w:name="_Toc402188212"/>
      <w:bookmarkStart w:id="552" w:name="_Toc402343601"/>
      <w:bookmarkStart w:id="553" w:name="_Toc401569025"/>
      <w:bookmarkStart w:id="554" w:name="_Toc401578769"/>
      <w:bookmarkStart w:id="555" w:name="_Toc401588197"/>
      <w:bookmarkStart w:id="556" w:name="_Toc401589277"/>
      <w:bookmarkStart w:id="557" w:name="_Toc401598082"/>
      <w:bookmarkStart w:id="558" w:name="_Toc401599189"/>
      <w:bookmarkStart w:id="559" w:name="_Toc401600244"/>
      <w:bookmarkStart w:id="560" w:name="_Toc401601299"/>
      <w:bookmarkStart w:id="561" w:name="_Toc401602354"/>
      <w:bookmarkStart w:id="562" w:name="_Toc401603348"/>
      <w:bookmarkStart w:id="563" w:name="_Toc401604422"/>
      <w:bookmarkStart w:id="564" w:name="_Toc401605496"/>
      <w:bookmarkStart w:id="565" w:name="_Toc401758091"/>
      <w:bookmarkStart w:id="566" w:name="_Toc401837894"/>
      <w:bookmarkStart w:id="567" w:name="_Toc401839158"/>
      <w:bookmarkStart w:id="568" w:name="_Toc401854040"/>
      <w:bookmarkStart w:id="569" w:name="_Toc401855114"/>
      <w:bookmarkStart w:id="570" w:name="_Toc401934817"/>
      <w:bookmarkStart w:id="571" w:name="_Toc401935891"/>
      <w:bookmarkStart w:id="572" w:name="_Toc402188213"/>
      <w:bookmarkStart w:id="573" w:name="_Toc402343602"/>
      <w:bookmarkStart w:id="574" w:name="_Toc401152791"/>
      <w:bookmarkStart w:id="575" w:name="_Toc401840196"/>
      <w:bookmarkStart w:id="576" w:name="_Toc405814765"/>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r w:rsidRPr="002016E0">
        <w:lastRenderedPageBreak/>
        <w:t>Test suite directories</w:t>
      </w:r>
      <w:bookmarkEnd w:id="574"/>
      <w:bookmarkEnd w:id="575"/>
      <w:bookmarkEnd w:id="576"/>
    </w:p>
    <w:p w14:paraId="73F3B0BD" w14:textId="77777777" w:rsidR="00244553" w:rsidRPr="00147FA6" w:rsidRDefault="00244553" w:rsidP="00244553">
      <w:pPr>
        <w:pStyle w:val="LWPParagraphText"/>
      </w:pPr>
      <w:r w:rsidRPr="00147FA6">
        <w:t xml:space="preserve">In this section you will find a </w:t>
      </w:r>
      <w:r>
        <w:t xml:space="preserve">list of the folder structures that are contained within the </w:t>
      </w:r>
      <w:r w:rsidRPr="00981ABC">
        <w:rPr>
          <w:b/>
        </w:rPr>
        <w:t>SharePointServerProtocolTestSuites.zip</w:t>
      </w:r>
      <w:r>
        <w:t xml:space="preserve"> file.</w:t>
      </w:r>
    </w:p>
    <w:p w14:paraId="66D02C3B" w14:textId="77777777" w:rsidR="00244553" w:rsidRDefault="00244553" w:rsidP="00244553">
      <w:pPr>
        <w:pStyle w:val="LWPTableCaption"/>
      </w:pPr>
      <w:r>
        <w:t>SharePoint</w:t>
      </w:r>
      <w:r w:rsidRPr="00147FA6">
        <w:t>ServerProtocolTestSuites.zip file contents</w:t>
      </w:r>
    </w:p>
    <w:tbl>
      <w:tblPr>
        <w:tblStyle w:val="LightShading"/>
        <w:tblW w:w="9468" w:type="dxa"/>
        <w:tblInd w:w="108" w:type="dxa"/>
        <w:tblLayout w:type="fixed"/>
        <w:tblLook w:val="04A0" w:firstRow="1" w:lastRow="0" w:firstColumn="1" w:lastColumn="0" w:noHBand="0" w:noVBand="1"/>
      </w:tblPr>
      <w:tblGrid>
        <w:gridCol w:w="4362"/>
        <w:gridCol w:w="5106"/>
      </w:tblGrid>
      <w:tr w:rsidR="00244553" w14:paraId="0EE1FE93"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5B3DD116" w14:textId="77777777" w:rsidR="00244553" w:rsidRPr="00B449E4" w:rsidRDefault="00244553" w:rsidP="00932E4A">
            <w:pPr>
              <w:pStyle w:val="LWPTableHeading"/>
            </w:pPr>
            <w:r w:rsidRPr="0022054E">
              <w:t>Directory/file</w:t>
            </w:r>
          </w:p>
        </w:tc>
        <w:tc>
          <w:tcPr>
            <w:tcW w:w="5106" w:type="dxa"/>
          </w:tcPr>
          <w:p w14:paraId="6D8B2A48" w14:textId="77777777" w:rsidR="00244553" w:rsidRPr="00B449E4" w:rsidRDefault="00244553" w:rsidP="00932E4A">
            <w:pPr>
              <w:pStyle w:val="LWPTableHeading"/>
              <w:cnfStyle w:val="100000000000" w:firstRow="1" w:lastRow="0" w:firstColumn="0" w:lastColumn="0" w:oddVBand="0" w:evenVBand="0" w:oddHBand="0" w:evenHBand="0" w:firstRowFirstColumn="0" w:firstRowLastColumn="0" w:lastRowFirstColumn="0" w:lastRowLastColumn="0"/>
            </w:pPr>
            <w:r w:rsidRPr="0022054E">
              <w:t xml:space="preserve">Description </w:t>
            </w:r>
          </w:p>
        </w:tc>
      </w:tr>
      <w:tr w:rsidR="00244553" w14:paraId="49801DFA"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0EF00EF8" w14:textId="77777777" w:rsidR="00244553" w:rsidRPr="00B61F17" w:rsidRDefault="00244553" w:rsidP="00932E4A">
            <w:pPr>
              <w:pStyle w:val="LWPTableText"/>
              <w:rPr>
                <w:b w:val="0"/>
                <w:bCs w:val="0"/>
                <w:color w:val="auto"/>
              </w:rPr>
            </w:pPr>
            <w:r w:rsidRPr="00B61F17">
              <w:t>EULA.rtf</w:t>
            </w:r>
          </w:p>
        </w:tc>
        <w:tc>
          <w:tcPr>
            <w:tcW w:w="5106" w:type="dxa"/>
          </w:tcPr>
          <w:p w14:paraId="2A7AF119" w14:textId="77777777" w:rsidR="00244553" w:rsidRPr="00B61F17"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lang w:eastAsia="zh-CN"/>
              </w:rPr>
              <w:t>The</w:t>
            </w:r>
            <w:r w:rsidRPr="00B61F17">
              <w:t xml:space="preserve"> End</w:t>
            </w:r>
            <w:r>
              <w:t>-</w:t>
            </w:r>
            <w:r w:rsidRPr="00B61F17">
              <w:t>User License Agreement</w:t>
            </w:r>
          </w:p>
        </w:tc>
      </w:tr>
      <w:tr w:rsidR="00244553" w14:paraId="573923B7"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530AEE1D" w14:textId="77777777" w:rsidR="00244553" w:rsidRPr="00B61F17" w:rsidRDefault="00244553" w:rsidP="00932E4A">
            <w:pPr>
              <w:pStyle w:val="LWPTableText"/>
              <w:rPr>
                <w:b w:val="0"/>
                <w:bCs w:val="0"/>
                <w:noProof/>
                <w:color w:val="auto"/>
              </w:rPr>
            </w:pPr>
            <w:r>
              <w:t>ReadMe.txt</w:t>
            </w:r>
          </w:p>
        </w:tc>
        <w:tc>
          <w:tcPr>
            <w:tcW w:w="5106" w:type="dxa"/>
          </w:tcPr>
          <w:p w14:paraId="655DB6C2"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A file that contains information about the deployment guide and prerequisite software</w:t>
            </w:r>
          </w:p>
        </w:tc>
      </w:tr>
      <w:tr w:rsidR="00244553" w14:paraId="452AEBEC"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461C0B42" w14:textId="77777777" w:rsidR="00244553" w:rsidRPr="00B61F17" w:rsidRDefault="00244553" w:rsidP="00932E4A">
            <w:pPr>
              <w:pStyle w:val="LWPTableText"/>
              <w:rPr>
                <w:b w:val="0"/>
                <w:bCs w:val="0"/>
                <w:noProof/>
                <w:color w:val="auto"/>
              </w:rPr>
            </w:pPr>
            <w:r>
              <w:rPr>
                <w:rFonts w:hint="eastAsia"/>
                <w:lang w:eastAsia="zh-CN"/>
              </w:rPr>
              <w:t>SharePoint</w:t>
            </w:r>
            <w:r w:rsidRPr="00B61F17">
              <w:t xml:space="preserve"> Server Protocol Test Suites</w:t>
            </w:r>
          </w:p>
        </w:tc>
        <w:tc>
          <w:tcPr>
            <w:tcW w:w="5106" w:type="dxa"/>
          </w:tcPr>
          <w:p w14:paraId="3CE8AC68" w14:textId="77777777" w:rsidR="00244553" w:rsidRPr="00B61F17"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p>
        </w:tc>
      </w:tr>
      <w:tr w:rsidR="00244553" w:rsidRPr="00B61F17" w14:paraId="6D564E84"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1AA983EB" w14:textId="77777777" w:rsidR="00244553" w:rsidRPr="00B61F17" w:rsidRDefault="00244553" w:rsidP="00932E4A">
            <w:pPr>
              <w:pStyle w:val="LWPTableText"/>
              <w:rPr>
                <w:b w:val="0"/>
                <w:bCs w:val="0"/>
                <w:noProof/>
                <w:color w:val="auto"/>
              </w:rPr>
            </w:pPr>
            <w:r w:rsidRPr="00B61F17">
              <w:t>- Docs</w:t>
            </w:r>
          </w:p>
        </w:tc>
        <w:tc>
          <w:tcPr>
            <w:tcW w:w="5106" w:type="dxa"/>
          </w:tcPr>
          <w:p w14:paraId="74369746" w14:textId="77777777"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directory that contains documents of all protocol test suites</w:t>
            </w:r>
          </w:p>
        </w:tc>
      </w:tr>
      <w:tr w:rsidR="00244553" w:rsidRPr="00B61F17" w14:paraId="56661B43"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230F01FC" w14:textId="77777777" w:rsidR="00244553" w:rsidRPr="00A91EB3" w:rsidRDefault="00244553" w:rsidP="00932E4A">
            <w:pPr>
              <w:pStyle w:val="LWPTableText"/>
              <w:rPr>
                <w:b w:val="0"/>
                <w:bCs w:val="0"/>
                <w:noProof/>
                <w:color w:val="auto"/>
              </w:rPr>
            </w:pPr>
            <w:r w:rsidRPr="00A91EB3">
              <w:t xml:space="preserve">        - </w:t>
            </w:r>
            <w:r>
              <w:rPr>
                <w:rFonts w:hint="eastAsia"/>
                <w:lang w:eastAsia="zh-CN"/>
              </w:rPr>
              <w:t>SharePoint</w:t>
            </w:r>
            <w:r w:rsidRPr="00A91EB3">
              <w:t>TestSuiteDeploymentGuide.docx</w:t>
            </w:r>
          </w:p>
        </w:tc>
        <w:tc>
          <w:tcPr>
            <w:tcW w:w="5106" w:type="dxa"/>
          </w:tcPr>
          <w:p w14:paraId="11CBE6E8" w14:textId="77777777" w:rsidR="00244553" w:rsidRPr="00B61F17"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A file relevant to the protocol test suite deployment guidance</w:t>
            </w:r>
          </w:p>
        </w:tc>
      </w:tr>
      <w:tr w:rsidR="00244553" w14:paraId="441ED295"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2630B009" w14:textId="77777777" w:rsidR="00244553" w:rsidRPr="00B61F17" w:rsidRDefault="00244553" w:rsidP="00932E4A">
            <w:pPr>
              <w:pStyle w:val="LWPTableText"/>
              <w:rPr>
                <w:b w:val="0"/>
                <w:bCs w:val="0"/>
                <w:noProof/>
                <w:color w:val="auto"/>
                <w:lang w:eastAsia="zh-CN"/>
              </w:rPr>
            </w:pPr>
            <w:r>
              <w:rPr>
                <w:color w:val="000000"/>
              </w:rPr>
              <w:t xml:space="preserve">         </w:t>
            </w:r>
            <w:r w:rsidRPr="00B61F17">
              <w:rPr>
                <w:color w:val="000000"/>
              </w:rPr>
              <w:t>- MS-</w:t>
            </w:r>
            <w:r>
              <w:rPr>
                <w:color w:val="000000"/>
                <w:lang w:eastAsia="zh-CN"/>
              </w:rPr>
              <w:t>XXXX</w:t>
            </w:r>
          </w:p>
        </w:tc>
        <w:tc>
          <w:tcPr>
            <w:tcW w:w="5106" w:type="dxa"/>
          </w:tcPr>
          <w:p w14:paraId="34DE02D1" w14:textId="0112C38A"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rsidRPr="00B61F17">
              <w:rPr>
                <w:color w:val="000000"/>
              </w:rPr>
              <w:t>MS-</w:t>
            </w:r>
            <w:r>
              <w:rPr>
                <w:color w:val="000000"/>
                <w:lang w:eastAsia="zh-CN"/>
              </w:rPr>
              <w:t>XXXX</w:t>
            </w:r>
            <w:r w:rsidRPr="00B61F17">
              <w:rPr>
                <w:color w:val="000000"/>
              </w:rPr>
              <w:t xml:space="preserve"> </w:t>
            </w:r>
            <w:r>
              <w:t>Help documentation</w:t>
            </w:r>
          </w:p>
        </w:tc>
      </w:tr>
      <w:tr w:rsidR="00244553" w14:paraId="1284A499" w14:textId="77777777" w:rsidTr="00932E4A">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362" w:type="dxa"/>
          </w:tcPr>
          <w:p w14:paraId="6D8182FB" w14:textId="77777777" w:rsidR="00244553" w:rsidRPr="00A91EB3" w:rsidRDefault="00244553" w:rsidP="00932E4A">
            <w:pPr>
              <w:pStyle w:val="LWPTableText"/>
              <w:rPr>
                <w:b w:val="0"/>
                <w:bCs w:val="0"/>
                <w:noProof/>
                <w:color w:val="auto"/>
              </w:rPr>
            </w:pPr>
            <w:r w:rsidRPr="00A91EB3">
              <w:t xml:space="preserve">       </w:t>
            </w:r>
            <w:r>
              <w:t xml:space="preserve">     </w:t>
            </w:r>
            <w:r w:rsidRPr="00A91EB3">
              <w:t xml:space="preserve"> - </w:t>
            </w:r>
            <w:r>
              <w:t>[</w:t>
            </w:r>
            <w:r w:rsidRPr="00A91EB3">
              <w:t>MS-</w:t>
            </w:r>
            <w:r>
              <w:rPr>
                <w:lang w:eastAsia="zh-CN"/>
              </w:rPr>
              <w:t>XXXX</w:t>
            </w:r>
            <w:r>
              <w:t>]</w:t>
            </w:r>
            <w:r w:rsidRPr="00A91EB3">
              <w:t>.pdf</w:t>
            </w:r>
          </w:p>
        </w:tc>
        <w:tc>
          <w:tcPr>
            <w:tcW w:w="5106" w:type="dxa"/>
          </w:tcPr>
          <w:p w14:paraId="1C8AC3C2" w14:textId="47E432D7" w:rsidR="00244553" w:rsidRPr="00B61F17" w:rsidRDefault="00244553" w:rsidP="003243F0">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The technical</w:t>
            </w:r>
            <w:r w:rsidRPr="00B61F17">
              <w:t xml:space="preserve"> </w:t>
            </w:r>
            <w:r w:rsidR="003243F0">
              <w:t xml:space="preserve">specification </w:t>
            </w:r>
            <w:r>
              <w:rPr>
                <w:rFonts w:hint="eastAsia"/>
                <w:lang w:eastAsia="zh-CN"/>
              </w:rPr>
              <w:t xml:space="preserve">for </w:t>
            </w:r>
            <w:r w:rsidR="003243F0">
              <w:rPr>
                <w:lang w:eastAsia="zh-CN"/>
              </w:rPr>
              <w:t xml:space="preserve">the </w:t>
            </w:r>
            <w:r>
              <w:t>protocol</w:t>
            </w:r>
          </w:p>
        </w:tc>
      </w:tr>
      <w:tr w:rsidR="00244553" w14:paraId="6AE6E10C" w14:textId="77777777" w:rsidTr="00932E4A">
        <w:trPr>
          <w:trHeight w:val="267"/>
        </w:trPr>
        <w:tc>
          <w:tcPr>
            <w:cnfStyle w:val="001000000000" w:firstRow="0" w:lastRow="0" w:firstColumn="1" w:lastColumn="0" w:oddVBand="0" w:evenVBand="0" w:oddHBand="0" w:evenHBand="0" w:firstRowFirstColumn="0" w:firstRowLastColumn="0" w:lastRowFirstColumn="0" w:lastRowLastColumn="0"/>
            <w:tcW w:w="4362" w:type="dxa"/>
          </w:tcPr>
          <w:p w14:paraId="05AB4120" w14:textId="77777777" w:rsidR="00244553" w:rsidRPr="00A91EB3" w:rsidRDefault="00244553" w:rsidP="00932E4A">
            <w:pPr>
              <w:pStyle w:val="LWPTableText"/>
              <w:rPr>
                <w:b w:val="0"/>
                <w:bCs w:val="0"/>
                <w:noProof/>
                <w:color w:val="auto"/>
              </w:rPr>
            </w:pPr>
            <w:r w:rsidRPr="00A91EB3">
              <w:t xml:space="preserve">        </w:t>
            </w:r>
            <w:r>
              <w:t xml:space="preserve">     </w:t>
            </w:r>
            <w:r w:rsidRPr="00A91EB3">
              <w:t>- MS-</w:t>
            </w:r>
            <w:r>
              <w:rPr>
                <w:lang w:eastAsia="zh-CN"/>
              </w:rPr>
              <w:t>XXXX</w:t>
            </w:r>
            <w:r>
              <w:t>_</w:t>
            </w:r>
            <w:r w:rsidRPr="00A91EB3">
              <w:t>TestSuiteSpecification.docx</w:t>
            </w:r>
          </w:p>
        </w:tc>
        <w:tc>
          <w:tcPr>
            <w:tcW w:w="5106" w:type="dxa"/>
          </w:tcPr>
          <w:p w14:paraId="15EE1D4D" w14:textId="675F4C68"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Contains test suite-specific configuration details, architecture, and test case details</w:t>
            </w:r>
            <w:r w:rsidR="001E0D6B">
              <w:t>.</w:t>
            </w:r>
          </w:p>
        </w:tc>
      </w:tr>
      <w:tr w:rsidR="00244553" w14:paraId="3F580BB3" w14:textId="77777777" w:rsidTr="00932E4A">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362" w:type="dxa"/>
          </w:tcPr>
          <w:p w14:paraId="36546D8A" w14:textId="77777777" w:rsidR="00244553" w:rsidRPr="00A91EB3" w:rsidRDefault="00244553" w:rsidP="00932E4A">
            <w:pPr>
              <w:pStyle w:val="LWPTableText"/>
              <w:rPr>
                <w:b w:val="0"/>
                <w:bCs w:val="0"/>
                <w:noProof/>
                <w:color w:val="auto"/>
              </w:rPr>
            </w:pPr>
            <w:r w:rsidRPr="00A91EB3">
              <w:t xml:space="preserve">  </w:t>
            </w:r>
            <w:r>
              <w:t xml:space="preserve">     </w:t>
            </w:r>
            <w:r w:rsidRPr="00A91EB3">
              <w:t xml:space="preserve">      - M</w:t>
            </w:r>
            <w:r>
              <w:t>S-</w:t>
            </w:r>
            <w:r>
              <w:rPr>
                <w:lang w:eastAsia="zh-CN"/>
              </w:rPr>
              <w:t>XXXX</w:t>
            </w:r>
            <w:r>
              <w:t>_</w:t>
            </w:r>
            <w:r>
              <w:rPr>
                <w:rFonts w:hint="eastAsia"/>
                <w:lang w:eastAsia="zh-CN"/>
              </w:rPr>
              <w:t>SUT</w:t>
            </w:r>
            <w:r>
              <w:t>Control</w:t>
            </w:r>
            <w:r w:rsidRPr="00A91EB3">
              <w:t>Adapter.chm</w:t>
            </w:r>
          </w:p>
        </w:tc>
        <w:tc>
          <w:tcPr>
            <w:tcW w:w="5106" w:type="dxa"/>
          </w:tcPr>
          <w:p w14:paraId="5FFB1B6D" w14:textId="77777777" w:rsidR="00244553" w:rsidRPr="00B61F17"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Contains information about the SUT control adapter class library such as declaration syntaxes and their description.</w:t>
            </w:r>
          </w:p>
        </w:tc>
      </w:tr>
      <w:tr w:rsidR="00244553" w14:paraId="0FC027AE" w14:textId="77777777" w:rsidTr="00932E4A">
        <w:trPr>
          <w:trHeight w:val="267"/>
        </w:trPr>
        <w:tc>
          <w:tcPr>
            <w:cnfStyle w:val="001000000000" w:firstRow="0" w:lastRow="0" w:firstColumn="1" w:lastColumn="0" w:oddVBand="0" w:evenVBand="0" w:oddHBand="0" w:evenHBand="0" w:firstRowFirstColumn="0" w:firstRowLastColumn="0" w:lastRowFirstColumn="0" w:lastRowLastColumn="0"/>
            <w:tcW w:w="4362" w:type="dxa"/>
          </w:tcPr>
          <w:p w14:paraId="2FC5A978" w14:textId="77777777" w:rsidR="00244553" w:rsidRPr="002E19C8" w:rsidRDefault="00244553" w:rsidP="00932E4A">
            <w:pPr>
              <w:pStyle w:val="LWPTableText"/>
              <w:rPr>
                <w:b w:val="0"/>
                <w:bCs w:val="0"/>
                <w:noProof/>
                <w:color w:val="auto"/>
              </w:rPr>
            </w:pPr>
            <w:r w:rsidRPr="00A91EB3">
              <w:t xml:space="preserve">     </w:t>
            </w:r>
            <w:r>
              <w:t xml:space="preserve">     </w:t>
            </w:r>
            <w:r w:rsidRPr="00A91EB3">
              <w:t xml:space="preserve">   - MS-</w:t>
            </w:r>
            <w:r>
              <w:rPr>
                <w:lang w:eastAsia="zh-CN"/>
              </w:rPr>
              <w:t>XXXX</w:t>
            </w:r>
            <w:r>
              <w:t>_</w:t>
            </w:r>
            <w:r w:rsidRPr="00A91EB3">
              <w:t>RequirementSpecification</w:t>
            </w:r>
            <w:r>
              <w:t>.xlsx</w:t>
            </w:r>
          </w:p>
        </w:tc>
        <w:tc>
          <w:tcPr>
            <w:tcW w:w="5106" w:type="dxa"/>
          </w:tcPr>
          <w:p w14:paraId="4D033975" w14:textId="4E032F6F"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spreadsheet that outlines all requirements associated with the technical specification</w:t>
            </w:r>
            <w:r w:rsidR="001E0D6B">
              <w:t>.</w:t>
            </w:r>
          </w:p>
        </w:tc>
      </w:tr>
      <w:tr w:rsidR="00244553" w:rsidRPr="00B61F17" w14:paraId="63AEBC85"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59BF0072" w14:textId="77777777" w:rsidR="00244553" w:rsidRDefault="00244553" w:rsidP="00932E4A">
            <w:pPr>
              <w:pStyle w:val="LWPTableText"/>
              <w:rPr>
                <w:b w:val="0"/>
                <w:bCs w:val="0"/>
                <w:noProof/>
                <w:color w:val="auto"/>
              </w:rPr>
            </w:pPr>
            <w:r>
              <w:t>- Setup</w:t>
            </w:r>
          </w:p>
        </w:tc>
        <w:tc>
          <w:tcPr>
            <w:tcW w:w="5106" w:type="dxa"/>
          </w:tcPr>
          <w:p w14:paraId="0F810523" w14:textId="77777777" w:rsidR="00244553" w:rsidRPr="00B61F17"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22054E">
              <w:t>A directory that contains configuration scripts</w:t>
            </w:r>
          </w:p>
        </w:tc>
      </w:tr>
      <w:tr w:rsidR="00244553" w:rsidRPr="00B61F17" w14:paraId="58F07182"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41832BFC" w14:textId="77777777" w:rsidR="00244553" w:rsidRDefault="00244553" w:rsidP="00932E4A">
            <w:pPr>
              <w:pStyle w:val="LWPTableText"/>
              <w:ind w:leftChars="200" w:left="400"/>
              <w:rPr>
                <w:b w:val="0"/>
                <w:bCs w:val="0"/>
                <w:noProof/>
                <w:color w:val="auto"/>
              </w:rPr>
            </w:pPr>
            <w:r>
              <w:t>- Test Suite Client</w:t>
            </w:r>
          </w:p>
        </w:tc>
        <w:tc>
          <w:tcPr>
            <w:tcW w:w="5106" w:type="dxa"/>
          </w:tcPr>
          <w:p w14:paraId="603B2B13" w14:textId="03E7C774"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 xml:space="preserve">A directory </w:t>
            </w:r>
            <w:r w:rsidR="001E0D6B">
              <w:t xml:space="preserve">that </w:t>
            </w:r>
            <w:r>
              <w:t>contains the configuration script to configure the test suite client</w:t>
            </w:r>
            <w:r w:rsidR="001E0D6B">
              <w:t>.</w:t>
            </w:r>
          </w:p>
        </w:tc>
      </w:tr>
      <w:tr w:rsidR="00244553" w:rsidRPr="00B61F17" w14:paraId="4E8F3145"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1B3F80DD" w14:textId="77777777" w:rsidR="00244553" w:rsidRPr="00850ED6" w:rsidRDefault="00244553" w:rsidP="00932E4A">
            <w:pPr>
              <w:pStyle w:val="LWPTableText"/>
              <w:ind w:leftChars="300" w:left="600"/>
              <w:rPr>
                <w:b w:val="0"/>
                <w:bCs w:val="0"/>
                <w:noProof/>
                <w:color w:val="auto"/>
              </w:rPr>
            </w:pPr>
            <w:r w:rsidRPr="00850ED6">
              <w:t xml:space="preserve">- </w:t>
            </w:r>
            <w:r w:rsidRPr="00850ED6">
              <w:rPr>
                <w:rFonts w:hint="eastAsia"/>
                <w:lang w:eastAsia="zh-CN"/>
              </w:rPr>
              <w:t>SharePoint</w:t>
            </w:r>
            <w:r w:rsidRPr="00850ED6">
              <w:t>ClientConfiguration.cmd</w:t>
            </w:r>
          </w:p>
        </w:tc>
        <w:tc>
          <w:tcPr>
            <w:tcW w:w="5106" w:type="dxa"/>
          </w:tcPr>
          <w:p w14:paraId="6E3F62B1"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r>
              <w:rPr>
                <w:color w:val="auto"/>
              </w:rPr>
              <w:t>A command</w:t>
            </w:r>
            <w:r w:rsidRPr="00551489">
              <w:rPr>
                <w:color w:val="auto"/>
              </w:rPr>
              <w:t xml:space="preserve"> file that </w:t>
            </w:r>
            <w:r>
              <w:rPr>
                <w:color w:val="auto"/>
              </w:rPr>
              <w:t>runs the</w:t>
            </w:r>
          </w:p>
          <w:p w14:paraId="10BA1A4A" w14:textId="6DDB6EB3"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551489">
              <w:rPr>
                <w:color w:val="auto"/>
              </w:rPr>
              <w:t>SharePointClientConfiguration.ps1 to configure the properties for the protocol test suites</w:t>
            </w:r>
            <w:r w:rsidR="001E0D6B">
              <w:rPr>
                <w:color w:val="auto"/>
              </w:rPr>
              <w:t>.</w:t>
            </w:r>
          </w:p>
        </w:tc>
      </w:tr>
      <w:tr w:rsidR="00244553" w:rsidRPr="00B61F17" w14:paraId="6DD6EB63"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6661FA3B" w14:textId="77777777" w:rsidR="00244553" w:rsidRDefault="00244553" w:rsidP="00932E4A">
            <w:pPr>
              <w:pStyle w:val="LWPTableText"/>
              <w:ind w:leftChars="300" w:left="600"/>
              <w:rPr>
                <w:b w:val="0"/>
                <w:bCs w:val="0"/>
                <w:noProof/>
                <w:color w:val="auto"/>
                <w:lang w:eastAsia="zh-CN"/>
              </w:rPr>
            </w:pPr>
            <w:r w:rsidRPr="00850ED6">
              <w:t xml:space="preserve">- </w:t>
            </w:r>
            <w:r w:rsidRPr="00850ED6">
              <w:rPr>
                <w:rFonts w:hint="eastAsia"/>
                <w:lang w:eastAsia="zh-CN"/>
              </w:rPr>
              <w:t>SharePoint</w:t>
            </w:r>
            <w:r w:rsidRPr="00850ED6">
              <w:t>ClientConfiguration.</w:t>
            </w:r>
            <w:r>
              <w:rPr>
                <w:rFonts w:hint="eastAsia"/>
                <w:lang w:eastAsia="zh-CN"/>
              </w:rPr>
              <w:t>ps1</w:t>
            </w:r>
          </w:p>
        </w:tc>
        <w:tc>
          <w:tcPr>
            <w:tcW w:w="5106" w:type="dxa"/>
          </w:tcPr>
          <w:p w14:paraId="57C9A54A" w14:textId="77777777" w:rsidR="00244553" w:rsidRPr="00FA4B3E"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ascii="Calibri" w:hAnsi="Calibri" w:cs="Calibri"/>
                <w:noProof/>
                <w:color w:val="000000"/>
                <w:lang w:eastAsia="zh-CN"/>
              </w:rPr>
            </w:pPr>
            <w:r>
              <w:rPr>
                <w:lang w:eastAsia="zh-CN"/>
              </w:rPr>
              <w:t>A configuration</w:t>
            </w:r>
            <w:r w:rsidRPr="00C97638">
              <w:rPr>
                <w:lang w:eastAsia="zh-CN"/>
              </w:rPr>
              <w:t xml:space="preserve"> script that will be </w:t>
            </w:r>
            <w:r w:rsidRPr="00462211">
              <w:rPr>
                <w:lang w:eastAsia="zh-CN"/>
              </w:rPr>
              <w:t>invoke</w:t>
            </w:r>
            <w:r>
              <w:rPr>
                <w:lang w:eastAsia="zh-CN"/>
              </w:rPr>
              <w:t>d</w:t>
            </w:r>
            <w:r w:rsidRPr="00C97638">
              <w:rPr>
                <w:lang w:eastAsia="zh-CN"/>
              </w:rPr>
              <w:t xml:space="preserve"> by </w:t>
            </w:r>
            <w:r w:rsidRPr="00850ED6">
              <w:rPr>
                <w:rFonts w:hint="eastAsia"/>
                <w:lang w:eastAsia="zh-CN"/>
              </w:rPr>
              <w:t>SharePoint</w:t>
            </w:r>
            <w:r w:rsidRPr="00850ED6">
              <w:t>ClientConfiguration.cmd</w:t>
            </w:r>
          </w:p>
        </w:tc>
      </w:tr>
      <w:tr w:rsidR="00244553" w:rsidRPr="00B61F17" w14:paraId="3CAA763E"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69111732" w14:textId="77777777" w:rsidR="00244553" w:rsidRDefault="00244553" w:rsidP="00932E4A">
            <w:pPr>
              <w:pStyle w:val="LWPTableText"/>
              <w:rPr>
                <w:b w:val="0"/>
                <w:bCs w:val="0"/>
                <w:noProof/>
                <w:color w:val="auto"/>
              </w:rPr>
            </w:pPr>
            <w:r>
              <w:t xml:space="preserve">        - SUT</w:t>
            </w:r>
          </w:p>
        </w:tc>
        <w:tc>
          <w:tcPr>
            <w:tcW w:w="5106" w:type="dxa"/>
          </w:tcPr>
          <w:p w14:paraId="4FB3B819" w14:textId="04C9061F" w:rsidR="00244553" w:rsidRDefault="00244553" w:rsidP="00B6195D">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 xml:space="preserve">A folder that contains the configuration script to configure the </w:t>
            </w:r>
            <w:r w:rsidR="00B6195D">
              <w:t>SUT</w:t>
            </w:r>
            <w:r w:rsidR="00E543FA">
              <w:t>.</w:t>
            </w:r>
          </w:p>
        </w:tc>
      </w:tr>
      <w:tr w:rsidR="00244553" w:rsidRPr="00B61F17" w14:paraId="45052E92"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7286F639" w14:textId="77777777" w:rsidR="00244553" w:rsidRPr="00850ED6" w:rsidRDefault="00244553" w:rsidP="00932E4A">
            <w:pPr>
              <w:pStyle w:val="LWPTableText"/>
              <w:ind w:leftChars="300" w:left="600"/>
              <w:rPr>
                <w:b w:val="0"/>
                <w:bCs w:val="0"/>
                <w:noProof/>
                <w:color w:val="auto"/>
              </w:rPr>
            </w:pPr>
            <w:r w:rsidRPr="00850ED6">
              <w:t xml:space="preserve">- </w:t>
            </w:r>
            <w:r w:rsidRPr="00850ED6">
              <w:rPr>
                <w:rFonts w:hint="eastAsia"/>
                <w:lang w:eastAsia="zh-CN"/>
              </w:rPr>
              <w:t>SharePoint</w:t>
            </w:r>
            <w:r w:rsidRPr="00850ED6">
              <w:t>SUTConfiguration.</w:t>
            </w:r>
            <w:r>
              <w:t>cmd</w:t>
            </w:r>
          </w:p>
        </w:tc>
        <w:tc>
          <w:tcPr>
            <w:tcW w:w="5106" w:type="dxa"/>
          </w:tcPr>
          <w:p w14:paraId="3EA0D068"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color w:val="auto"/>
              </w:rPr>
            </w:pPr>
            <w:r>
              <w:rPr>
                <w:color w:val="auto"/>
              </w:rPr>
              <w:t>A c</w:t>
            </w:r>
            <w:r w:rsidRPr="00551489">
              <w:rPr>
                <w:color w:val="auto"/>
              </w:rPr>
              <w:t xml:space="preserve">ommand file that </w:t>
            </w:r>
            <w:r>
              <w:rPr>
                <w:color w:val="auto"/>
              </w:rPr>
              <w:t>runs the</w:t>
            </w:r>
          </w:p>
          <w:p w14:paraId="3A680E9B" w14:textId="2EFC7BF3"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551489">
              <w:rPr>
                <w:color w:val="auto"/>
              </w:rPr>
              <w:t xml:space="preserve"> SharePointSUTConfiguration.ps1 to create resources and configure settings on </w:t>
            </w:r>
            <w:r>
              <w:rPr>
                <w:color w:val="auto"/>
              </w:rPr>
              <w:t xml:space="preserve">the first </w:t>
            </w:r>
            <w:r w:rsidRPr="00551489">
              <w:rPr>
                <w:color w:val="auto"/>
              </w:rPr>
              <w:t>SUT</w:t>
            </w:r>
            <w:r w:rsidR="00E543FA">
              <w:rPr>
                <w:color w:val="auto"/>
              </w:rPr>
              <w:t>.</w:t>
            </w:r>
          </w:p>
        </w:tc>
      </w:tr>
      <w:tr w:rsidR="00244553" w:rsidRPr="00B61F17" w14:paraId="001D3A4F"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72D85DD8" w14:textId="77777777" w:rsidR="00244553" w:rsidRDefault="00244553" w:rsidP="00932E4A">
            <w:pPr>
              <w:pStyle w:val="LWPTableText"/>
              <w:ind w:leftChars="300" w:left="600"/>
              <w:rPr>
                <w:b w:val="0"/>
                <w:bCs w:val="0"/>
                <w:noProof/>
                <w:color w:val="auto"/>
                <w:lang w:eastAsia="zh-CN"/>
              </w:rPr>
            </w:pPr>
            <w:r w:rsidRPr="00850ED6">
              <w:t xml:space="preserve">- </w:t>
            </w:r>
            <w:r w:rsidRPr="00850ED6">
              <w:rPr>
                <w:rFonts w:hint="eastAsia"/>
                <w:lang w:eastAsia="zh-CN"/>
              </w:rPr>
              <w:t>SharePoint</w:t>
            </w:r>
            <w:r w:rsidRPr="00850ED6">
              <w:t>SUTConfiguration.</w:t>
            </w:r>
            <w:r>
              <w:rPr>
                <w:rFonts w:hint="eastAsia"/>
                <w:lang w:eastAsia="zh-CN"/>
              </w:rPr>
              <w:t>ps1</w:t>
            </w:r>
          </w:p>
        </w:tc>
        <w:tc>
          <w:tcPr>
            <w:tcW w:w="5106" w:type="dxa"/>
          </w:tcPr>
          <w:p w14:paraId="71951A42" w14:textId="272BE4F5" w:rsidR="00244553" w:rsidRPr="00FA4B3E"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alibri" w:hAnsi="Calibri" w:cs="Calibri"/>
                <w:noProof/>
                <w:color w:val="000000"/>
                <w:lang w:eastAsia="zh-CN"/>
              </w:rPr>
            </w:pPr>
            <w:r>
              <w:rPr>
                <w:lang w:eastAsia="zh-CN"/>
              </w:rPr>
              <w:t>A c</w:t>
            </w:r>
            <w:r w:rsidRPr="00C97638">
              <w:rPr>
                <w:lang w:eastAsia="zh-CN"/>
              </w:rPr>
              <w:t xml:space="preserve">onfiguration script that will be </w:t>
            </w:r>
            <w:r w:rsidRPr="00462211">
              <w:rPr>
                <w:lang w:eastAsia="zh-CN"/>
              </w:rPr>
              <w:t>invoke</w:t>
            </w:r>
            <w:r>
              <w:rPr>
                <w:lang w:eastAsia="zh-CN"/>
              </w:rPr>
              <w:t>d</w:t>
            </w:r>
            <w:r w:rsidRPr="00C97638">
              <w:rPr>
                <w:lang w:eastAsia="zh-CN"/>
              </w:rPr>
              <w:t xml:space="preserve"> by </w:t>
            </w:r>
            <w:r w:rsidRPr="00850ED6">
              <w:rPr>
                <w:rFonts w:hint="eastAsia"/>
                <w:lang w:eastAsia="zh-CN"/>
              </w:rPr>
              <w:t>SharePoint</w:t>
            </w:r>
            <w:r w:rsidRPr="00850ED6">
              <w:t>SUTConfiguration.</w:t>
            </w:r>
            <w:r>
              <w:t>cmd</w:t>
            </w:r>
            <w:r w:rsidR="00E543FA">
              <w:t>.</w:t>
            </w:r>
          </w:p>
        </w:tc>
      </w:tr>
      <w:tr w:rsidR="00244553" w:rsidRPr="00B61F17" w14:paraId="155FC759"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7C52A490" w14:textId="187F344E" w:rsidR="00244553" w:rsidRPr="00850ED6" w:rsidRDefault="00792D44" w:rsidP="00932E4A">
            <w:pPr>
              <w:pStyle w:val="LWPTableText"/>
              <w:ind w:leftChars="300" w:left="600"/>
            </w:pPr>
            <w:r>
              <w:t>-</w:t>
            </w:r>
            <w:r w:rsidR="00244553" w:rsidRPr="00C11789">
              <w:rPr>
                <w:lang w:eastAsia="zh-CN"/>
              </w:rPr>
              <w:t>SharePointSecondSUTConfiguration</w:t>
            </w:r>
            <w:r w:rsidR="00244553" w:rsidRPr="00850ED6">
              <w:t>.</w:t>
            </w:r>
            <w:r w:rsidR="00244553">
              <w:t>cmd</w:t>
            </w:r>
          </w:p>
        </w:tc>
        <w:tc>
          <w:tcPr>
            <w:tcW w:w="5106" w:type="dxa"/>
          </w:tcPr>
          <w:p w14:paraId="09802D8A" w14:textId="59FB5003" w:rsidR="00244553" w:rsidRPr="00C97638"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t>A c</w:t>
            </w:r>
            <w:r w:rsidRPr="00C20AB4">
              <w:t xml:space="preserve">ommand file that </w:t>
            </w:r>
            <w:r>
              <w:t>runs the</w:t>
            </w:r>
            <w:r w:rsidRPr="00C20AB4">
              <w:t xml:space="preserve"> </w:t>
            </w:r>
            <w:r w:rsidRPr="00C11789">
              <w:rPr>
                <w:lang w:eastAsia="zh-CN"/>
              </w:rPr>
              <w:t>SharePointSecondSUTConfiguration</w:t>
            </w:r>
            <w:r w:rsidRPr="00C20AB4">
              <w:t>.ps1 to create resources and configure settings on</w:t>
            </w:r>
            <w:r>
              <w:t xml:space="preserve"> the second</w:t>
            </w:r>
            <w:r w:rsidRPr="00C20AB4">
              <w:t xml:space="preserve"> SUT</w:t>
            </w:r>
            <w:r w:rsidR="00E543FA">
              <w:t>.</w:t>
            </w:r>
          </w:p>
        </w:tc>
      </w:tr>
      <w:tr w:rsidR="00244553" w:rsidRPr="00B61F17" w14:paraId="5A17031E"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166F6E5C" w14:textId="77777777" w:rsidR="00244553" w:rsidRPr="00850ED6" w:rsidRDefault="00244553" w:rsidP="00932E4A">
            <w:pPr>
              <w:pStyle w:val="LWPTableText"/>
              <w:ind w:leftChars="300" w:left="600"/>
            </w:pPr>
            <w:r w:rsidRPr="00850ED6">
              <w:t xml:space="preserve">- </w:t>
            </w:r>
            <w:r w:rsidRPr="00C11789">
              <w:rPr>
                <w:lang w:eastAsia="zh-CN"/>
              </w:rPr>
              <w:t>SharePointSecondSUTConfiguration</w:t>
            </w:r>
            <w:r w:rsidRPr="00850ED6">
              <w:t>.</w:t>
            </w:r>
            <w:r>
              <w:rPr>
                <w:rFonts w:hint="eastAsia"/>
                <w:lang w:eastAsia="zh-CN"/>
              </w:rPr>
              <w:t>ps1</w:t>
            </w:r>
          </w:p>
        </w:tc>
        <w:tc>
          <w:tcPr>
            <w:tcW w:w="5106" w:type="dxa"/>
          </w:tcPr>
          <w:p w14:paraId="4BE98EC5" w14:textId="19396819" w:rsidR="00244553" w:rsidRPr="00C97638" w:rsidRDefault="00244553"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lang w:eastAsia="zh-CN"/>
              </w:rPr>
              <w:t>A c</w:t>
            </w:r>
            <w:r w:rsidRPr="00C97638">
              <w:rPr>
                <w:lang w:eastAsia="zh-CN"/>
              </w:rPr>
              <w:t xml:space="preserve">onfiguration script that will be </w:t>
            </w:r>
            <w:r w:rsidRPr="00462211">
              <w:rPr>
                <w:lang w:eastAsia="zh-CN"/>
              </w:rPr>
              <w:t>invoke</w:t>
            </w:r>
            <w:r>
              <w:rPr>
                <w:lang w:eastAsia="zh-CN"/>
              </w:rPr>
              <w:t>d</w:t>
            </w:r>
            <w:r w:rsidRPr="00C97638">
              <w:rPr>
                <w:lang w:eastAsia="zh-CN"/>
              </w:rPr>
              <w:t xml:space="preserve"> by </w:t>
            </w:r>
            <w:r w:rsidRPr="00C11789">
              <w:rPr>
                <w:lang w:eastAsia="zh-CN"/>
              </w:rPr>
              <w:t>SharePointSecondSUTConfiguration</w:t>
            </w:r>
            <w:r w:rsidRPr="00850ED6">
              <w:t>.</w:t>
            </w:r>
            <w:r>
              <w:t>cmd</w:t>
            </w:r>
            <w:r w:rsidR="00E543FA">
              <w:t>.</w:t>
            </w:r>
          </w:p>
        </w:tc>
      </w:tr>
      <w:tr w:rsidR="00B20F41" w:rsidRPr="00B61F17" w14:paraId="250C36B5"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06BB1D4F" w14:textId="23296D76" w:rsidR="00B20F41" w:rsidRPr="00850ED6" w:rsidRDefault="00792D44" w:rsidP="006530C5">
            <w:pPr>
              <w:pStyle w:val="LWPTableText"/>
              <w:ind w:leftChars="300" w:left="600"/>
              <w:rPr>
                <w:lang w:eastAsia="zh-CN"/>
              </w:rPr>
            </w:pPr>
            <w:r w:rsidRPr="00850ED6">
              <w:t xml:space="preserve">- </w:t>
            </w:r>
            <w:r w:rsidR="002C5030" w:rsidRPr="002C5030">
              <w:rPr>
                <w:lang w:eastAsia="zh-CN"/>
              </w:rPr>
              <w:t xml:space="preserve">MSCOPYS_SourceFile.txt                                  </w:t>
            </w:r>
          </w:p>
        </w:tc>
        <w:tc>
          <w:tcPr>
            <w:tcW w:w="5106" w:type="dxa"/>
          </w:tcPr>
          <w:p w14:paraId="536000D1" w14:textId="229E5DC6" w:rsidR="00B20F41" w:rsidRDefault="002C5030"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2C5030">
              <w:rPr>
                <w:lang w:eastAsia="zh-CN"/>
              </w:rPr>
              <w:t>A source file used to be copied from a source location to a destination location.</w:t>
            </w:r>
          </w:p>
        </w:tc>
      </w:tr>
      <w:tr w:rsidR="00B20F41" w:rsidRPr="00B61F17" w14:paraId="1BC00E70"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49D3CB42" w14:textId="349B0150" w:rsidR="00B20F41" w:rsidRPr="00850ED6" w:rsidRDefault="00792D44" w:rsidP="00932E4A">
            <w:pPr>
              <w:pStyle w:val="LWPTableText"/>
              <w:ind w:leftChars="300" w:left="600"/>
            </w:pPr>
            <w:r w:rsidRPr="00850ED6">
              <w:t xml:space="preserve">- </w:t>
            </w:r>
            <w:r w:rsidR="006530C5" w:rsidRPr="006530C5">
              <w:t xml:space="preserve">MSDWSS_TestData.txt                                       </w:t>
            </w:r>
          </w:p>
        </w:tc>
        <w:tc>
          <w:tcPr>
            <w:tcW w:w="5106" w:type="dxa"/>
          </w:tcPr>
          <w:p w14:paraId="5D297D7D" w14:textId="026F50FA" w:rsidR="00B20F41" w:rsidRDefault="006530C5"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6530C5">
              <w:rPr>
                <w:lang w:eastAsia="zh-CN"/>
              </w:rPr>
              <w:t>A test file used by the MS-DWSS test suite.</w:t>
            </w:r>
          </w:p>
        </w:tc>
      </w:tr>
      <w:tr w:rsidR="006530C5" w:rsidRPr="00B61F17" w14:paraId="6CE5BDE8"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4E133A51" w14:textId="12E0D6E7" w:rsidR="006530C5" w:rsidRPr="00850ED6" w:rsidRDefault="00792D44" w:rsidP="00932E4A">
            <w:pPr>
              <w:pStyle w:val="LWPTableText"/>
              <w:ind w:leftChars="300" w:left="600"/>
            </w:pPr>
            <w:r w:rsidRPr="00850ED6">
              <w:t xml:space="preserve">- </w:t>
            </w:r>
            <w:r w:rsidR="006530C5" w:rsidRPr="006530C5">
              <w:t xml:space="preserve">MSSHDACCWS_CoStatusTestData.txt          </w:t>
            </w:r>
          </w:p>
        </w:tc>
        <w:tc>
          <w:tcPr>
            <w:tcW w:w="5106" w:type="dxa"/>
          </w:tcPr>
          <w:p w14:paraId="52B10A52" w14:textId="6FDCD191" w:rsidR="006530C5" w:rsidRDefault="009C10BF"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 test file </w:t>
            </w:r>
            <w:r w:rsidR="00E70BE4">
              <w:rPr>
                <w:lang w:eastAsia="zh-CN"/>
              </w:rPr>
              <w:t xml:space="preserve">that </w:t>
            </w:r>
            <w:r>
              <w:rPr>
                <w:lang w:eastAsia="zh-CN"/>
              </w:rPr>
              <w:t xml:space="preserve">will be uploaded to </w:t>
            </w:r>
            <w:r w:rsidR="006530C5" w:rsidRPr="006530C5">
              <w:rPr>
                <w:lang w:eastAsia="zh-CN"/>
              </w:rPr>
              <w:t>MSSHDACCWS_DocumentLibrary. This file allows multiple users to edit it.</w:t>
            </w:r>
          </w:p>
        </w:tc>
      </w:tr>
      <w:tr w:rsidR="006530C5" w:rsidRPr="00B61F17" w14:paraId="7795B29F"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2633C16D" w14:textId="3F51687F" w:rsidR="006530C5" w:rsidRPr="00850ED6" w:rsidRDefault="00792D44" w:rsidP="00932E4A">
            <w:pPr>
              <w:pStyle w:val="LWPTableText"/>
              <w:ind w:leftChars="300" w:left="600"/>
            </w:pPr>
            <w:r w:rsidRPr="00850ED6">
              <w:t xml:space="preserve">- </w:t>
            </w:r>
            <w:r w:rsidR="006530C5" w:rsidRPr="006530C5">
              <w:t xml:space="preserve">MSSHDACCWS_LockedTestData.txt             </w:t>
            </w:r>
          </w:p>
        </w:tc>
        <w:tc>
          <w:tcPr>
            <w:tcW w:w="5106" w:type="dxa"/>
          </w:tcPr>
          <w:p w14:paraId="2A902986" w14:textId="0633E340" w:rsidR="006530C5" w:rsidRDefault="006530C5" w:rsidP="00E70BE4">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6530C5">
              <w:rPr>
                <w:lang w:eastAsia="zh-CN"/>
              </w:rPr>
              <w:t xml:space="preserve">A test file </w:t>
            </w:r>
            <w:r w:rsidR="00E70BE4">
              <w:rPr>
                <w:lang w:eastAsia="zh-CN"/>
              </w:rPr>
              <w:t xml:space="preserve">that </w:t>
            </w:r>
            <w:r w:rsidRPr="006530C5">
              <w:rPr>
                <w:lang w:eastAsia="zh-CN"/>
              </w:rPr>
              <w:t xml:space="preserve">will be uploaded to </w:t>
            </w:r>
            <w:r w:rsidR="00E70BE4">
              <w:rPr>
                <w:lang w:eastAsia="zh-CN"/>
              </w:rPr>
              <w:t xml:space="preserve">the </w:t>
            </w:r>
            <w:r w:rsidRPr="006530C5">
              <w:rPr>
                <w:lang w:eastAsia="zh-CN"/>
              </w:rPr>
              <w:t xml:space="preserve">MSSHDACCWS_DocumentLibrary. </w:t>
            </w:r>
            <w:r w:rsidR="00E70BE4">
              <w:rPr>
                <w:lang w:eastAsia="zh-CN"/>
              </w:rPr>
              <w:t>An exclusive lock is applied to t</w:t>
            </w:r>
            <w:r w:rsidRPr="006530C5">
              <w:rPr>
                <w:lang w:eastAsia="zh-CN"/>
              </w:rPr>
              <w:t>his file.</w:t>
            </w:r>
          </w:p>
        </w:tc>
      </w:tr>
      <w:tr w:rsidR="006530C5" w:rsidRPr="00B61F17" w14:paraId="70A9243C"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528F6102" w14:textId="14C4E402" w:rsidR="006530C5" w:rsidRPr="006530C5" w:rsidRDefault="00792D44" w:rsidP="00932E4A">
            <w:pPr>
              <w:pStyle w:val="LWPTableText"/>
              <w:ind w:leftChars="300" w:left="600"/>
            </w:pPr>
            <w:r w:rsidRPr="00850ED6">
              <w:t xml:space="preserve">- </w:t>
            </w:r>
            <w:r w:rsidR="006530C5" w:rsidRPr="006530C5">
              <w:t xml:space="preserve">MSSHDACCWS_TestData.txt                           </w:t>
            </w:r>
          </w:p>
        </w:tc>
        <w:tc>
          <w:tcPr>
            <w:tcW w:w="5106" w:type="dxa"/>
          </w:tcPr>
          <w:p w14:paraId="61897061" w14:textId="181C1DEC" w:rsidR="006530C5" w:rsidRPr="006530C5" w:rsidRDefault="006530C5"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6530C5">
              <w:rPr>
                <w:lang w:eastAsia="zh-CN"/>
              </w:rPr>
              <w:t>A test file</w:t>
            </w:r>
            <w:r w:rsidR="00E70BE4">
              <w:rPr>
                <w:lang w:eastAsia="zh-CN"/>
              </w:rPr>
              <w:t xml:space="preserve"> that</w:t>
            </w:r>
            <w:r w:rsidRPr="006530C5">
              <w:rPr>
                <w:lang w:eastAsia="zh-CN"/>
              </w:rPr>
              <w:t xml:space="preserve"> will be uploaded to MSSHDACCWS_DocumentLibrary without any locks or Co-</w:t>
            </w:r>
            <w:r w:rsidRPr="006530C5">
              <w:rPr>
                <w:lang w:eastAsia="zh-CN"/>
              </w:rPr>
              <w:lastRenderedPageBreak/>
              <w:t>Authoring status.</w:t>
            </w:r>
          </w:p>
        </w:tc>
      </w:tr>
      <w:tr w:rsidR="006530C5" w:rsidRPr="00B61F17" w14:paraId="611CD6BA"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2EF11F88" w14:textId="5DB532F8" w:rsidR="006530C5" w:rsidRPr="006530C5" w:rsidRDefault="00792D44" w:rsidP="00932E4A">
            <w:pPr>
              <w:pStyle w:val="LWPTableText"/>
              <w:ind w:leftChars="300" w:left="600"/>
            </w:pPr>
            <w:r w:rsidRPr="00850ED6">
              <w:lastRenderedPageBreak/>
              <w:t xml:space="preserve">- </w:t>
            </w:r>
            <w:r w:rsidR="006530C5" w:rsidRPr="006530C5">
              <w:t xml:space="preserve">MSSITESS_CustomPage.aspx                          </w:t>
            </w:r>
          </w:p>
        </w:tc>
        <w:tc>
          <w:tcPr>
            <w:tcW w:w="5106" w:type="dxa"/>
          </w:tcPr>
          <w:p w14:paraId="7353637E" w14:textId="051252F0" w:rsidR="006530C5" w:rsidRPr="006530C5" w:rsidRDefault="006530C5"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6530C5">
              <w:rPr>
                <w:lang w:eastAsia="zh-CN"/>
              </w:rPr>
              <w:t>A custom page used by the MS-SITESS test suite.</w:t>
            </w:r>
          </w:p>
        </w:tc>
      </w:tr>
      <w:tr w:rsidR="006530C5" w:rsidRPr="00B61F17" w14:paraId="1879F63B"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3B4624CC" w14:textId="4F211727" w:rsidR="006530C5" w:rsidRPr="006530C5" w:rsidRDefault="00792D44" w:rsidP="00932E4A">
            <w:pPr>
              <w:pStyle w:val="LWPTableText"/>
              <w:ind w:leftChars="300" w:left="600"/>
            </w:pPr>
            <w:r w:rsidRPr="00850ED6">
              <w:t xml:space="preserve">- </w:t>
            </w:r>
            <w:r w:rsidR="009C10BF" w:rsidRPr="009C10BF">
              <w:t xml:space="preserve">MSWDVMODUU_TestData1.txt                    </w:t>
            </w:r>
          </w:p>
        </w:tc>
        <w:tc>
          <w:tcPr>
            <w:tcW w:w="5106" w:type="dxa"/>
          </w:tcPr>
          <w:p w14:paraId="0CFE7277" w14:textId="4451E376" w:rsidR="006530C5" w:rsidRPr="006530C5" w:rsidRDefault="009C10BF"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9C10BF">
              <w:rPr>
                <w:lang w:eastAsia="zh-CN"/>
              </w:rPr>
              <w:t>The first text test file used by the MS-WDVMODUU test suite.</w:t>
            </w:r>
          </w:p>
        </w:tc>
      </w:tr>
      <w:tr w:rsidR="006530C5" w:rsidRPr="00B61F17" w14:paraId="6B3A0AC1"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6B1644ED" w14:textId="727E9D8F" w:rsidR="006530C5" w:rsidRPr="006530C5" w:rsidRDefault="00792D44" w:rsidP="00932E4A">
            <w:pPr>
              <w:pStyle w:val="LWPTableText"/>
              <w:ind w:leftChars="300" w:left="600"/>
            </w:pPr>
            <w:r w:rsidRPr="00850ED6">
              <w:t xml:space="preserve">- </w:t>
            </w:r>
            <w:r w:rsidR="009C10BF" w:rsidRPr="009C10BF">
              <w:t xml:space="preserve">MSWDVMODUU_TestData2.txt                     </w:t>
            </w:r>
          </w:p>
        </w:tc>
        <w:tc>
          <w:tcPr>
            <w:tcW w:w="5106" w:type="dxa"/>
          </w:tcPr>
          <w:p w14:paraId="505F1874" w14:textId="0306513C" w:rsidR="006530C5" w:rsidRPr="006530C5" w:rsidRDefault="009C10BF"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9C10BF">
              <w:rPr>
                <w:lang w:eastAsia="zh-CN"/>
              </w:rPr>
              <w:t>The second text test file used by the MS-WDVMODUU test suite.</w:t>
            </w:r>
          </w:p>
        </w:tc>
      </w:tr>
      <w:tr w:rsidR="009C10BF" w:rsidRPr="00B61F17" w14:paraId="23276844"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671FD3AD" w14:textId="14F2A621" w:rsidR="009C10BF" w:rsidRPr="009C10BF" w:rsidRDefault="00792D44" w:rsidP="00932E4A">
            <w:pPr>
              <w:pStyle w:val="LWPTableText"/>
              <w:ind w:leftChars="300" w:left="600"/>
            </w:pPr>
            <w:r w:rsidRPr="00850ED6">
              <w:t xml:space="preserve">- </w:t>
            </w:r>
            <w:r w:rsidR="009C10BF" w:rsidRPr="009C10BF">
              <w:t xml:space="preserve">MSWDVMODUU_TestData3.txt                     </w:t>
            </w:r>
          </w:p>
        </w:tc>
        <w:tc>
          <w:tcPr>
            <w:tcW w:w="5106" w:type="dxa"/>
          </w:tcPr>
          <w:p w14:paraId="4B089420" w14:textId="3FEF38C7" w:rsidR="009C10BF" w:rsidRPr="009C10BF" w:rsidRDefault="009C10BF"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9C10BF">
              <w:rPr>
                <w:lang w:eastAsia="zh-CN"/>
              </w:rPr>
              <w:t>The third text test file used by the MS-WDVMODUU test suite.</w:t>
            </w:r>
          </w:p>
        </w:tc>
      </w:tr>
      <w:tr w:rsidR="009C10BF" w:rsidRPr="00B61F17" w14:paraId="34538EF5"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6F174FB1" w14:textId="05E4F8E3" w:rsidR="009C10BF" w:rsidRPr="009C10BF" w:rsidRDefault="00792D44" w:rsidP="00932E4A">
            <w:pPr>
              <w:pStyle w:val="LWPTableText"/>
              <w:ind w:leftChars="300" w:left="600"/>
            </w:pPr>
            <w:r w:rsidRPr="00850ED6">
              <w:t xml:space="preserve">- </w:t>
            </w:r>
            <w:r w:rsidR="009C10BF" w:rsidRPr="009C10BF">
              <w:t xml:space="preserve">MSWEBSS_TestData.docx                                  </w:t>
            </w:r>
          </w:p>
        </w:tc>
        <w:tc>
          <w:tcPr>
            <w:tcW w:w="5106" w:type="dxa"/>
          </w:tcPr>
          <w:p w14:paraId="6C592E56" w14:textId="2DE5CACA" w:rsidR="009C10BF" w:rsidRPr="009C10BF" w:rsidRDefault="009C10BF"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9C10BF">
              <w:rPr>
                <w:lang w:eastAsia="zh-CN"/>
              </w:rPr>
              <w:t>A test file used by the MS-WEBSS test suite.</w:t>
            </w:r>
          </w:p>
        </w:tc>
      </w:tr>
      <w:tr w:rsidR="00244553" w:rsidRPr="00B61F17" w14:paraId="089E9BBE"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3FDF70C9" w14:textId="77777777" w:rsidR="00244553" w:rsidRPr="00850ED6" w:rsidRDefault="00244553" w:rsidP="00932E4A">
            <w:pPr>
              <w:pStyle w:val="LWPTableText"/>
              <w:ind w:leftChars="100" w:left="200"/>
            </w:pPr>
            <w:r>
              <w:t xml:space="preserve">        - Common</w:t>
            </w:r>
          </w:p>
        </w:tc>
        <w:tc>
          <w:tcPr>
            <w:tcW w:w="5106" w:type="dxa"/>
          </w:tcPr>
          <w:p w14:paraId="79F6B585" w14:textId="490A3B0B" w:rsidR="00244553" w:rsidRPr="00C97638"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t>A folder th</w:t>
            </w:r>
            <w:r w:rsidR="00E543FA">
              <w:t>at</w:t>
            </w:r>
            <w:r>
              <w:t xml:space="preserve"> contains common configuration scripts </w:t>
            </w:r>
            <w:r w:rsidR="00E543FA">
              <w:t xml:space="preserve">and </w:t>
            </w:r>
            <w:r w:rsidR="00E543FA" w:rsidRPr="00BD5802">
              <w:t>resources</w:t>
            </w:r>
            <w:r w:rsidR="00E543FA">
              <w:t>.</w:t>
            </w:r>
          </w:p>
        </w:tc>
      </w:tr>
      <w:tr w:rsidR="00244553" w:rsidRPr="00B61F17" w14:paraId="6899458E"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47C97534" w14:textId="77777777" w:rsidR="00244553" w:rsidRPr="00850ED6" w:rsidRDefault="00244553" w:rsidP="00932E4A">
            <w:pPr>
              <w:pStyle w:val="LWPTableText"/>
              <w:ind w:leftChars="100" w:left="200"/>
            </w:pPr>
            <w:r>
              <w:t xml:space="preserve">            </w:t>
            </w:r>
            <w:r w:rsidRPr="00850ED6">
              <w:t>-</w:t>
            </w:r>
            <w:r w:rsidRPr="001E54F4">
              <w:t>CommonConfiguration.ps1</w:t>
            </w:r>
          </w:p>
        </w:tc>
        <w:tc>
          <w:tcPr>
            <w:tcW w:w="5106" w:type="dxa"/>
          </w:tcPr>
          <w:p w14:paraId="16A23A0A" w14:textId="2887EFD0" w:rsidR="00244553" w:rsidRPr="00C97638" w:rsidRDefault="00244553" w:rsidP="00E543FA">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22054E">
              <w:t xml:space="preserve">A library that contains common functions for configuring Microsoft </w:t>
            </w:r>
            <w:r>
              <w:t>products</w:t>
            </w:r>
            <w:r w:rsidRPr="0022054E">
              <w:t xml:space="preserve"> and </w:t>
            </w:r>
            <w:r w:rsidR="00E543FA">
              <w:t xml:space="preserve">the </w:t>
            </w:r>
            <w:r w:rsidRPr="0022054E">
              <w:t>test suite client.</w:t>
            </w:r>
          </w:p>
        </w:tc>
      </w:tr>
      <w:tr w:rsidR="00244553" w:rsidRPr="00B61F17" w14:paraId="7907565C" w14:textId="77777777" w:rsidTr="00932E4A">
        <w:trPr>
          <w:trHeight w:val="80"/>
        </w:trPr>
        <w:tc>
          <w:tcPr>
            <w:cnfStyle w:val="001000000000" w:firstRow="0" w:lastRow="0" w:firstColumn="1" w:lastColumn="0" w:oddVBand="0" w:evenVBand="0" w:oddHBand="0" w:evenHBand="0" w:firstRowFirstColumn="0" w:firstRowLastColumn="0" w:lastRowFirstColumn="0" w:lastRowLastColumn="0"/>
            <w:tcW w:w="4362" w:type="dxa"/>
          </w:tcPr>
          <w:p w14:paraId="5B0E5411" w14:textId="77777777" w:rsidR="00244553" w:rsidRPr="00850ED6" w:rsidRDefault="00244553" w:rsidP="00932E4A">
            <w:pPr>
              <w:pStyle w:val="LWPTableText"/>
              <w:ind w:leftChars="100" w:left="200"/>
            </w:pPr>
            <w:r>
              <w:t xml:space="preserve">            </w:t>
            </w:r>
            <w:r w:rsidRPr="00850ED6">
              <w:t>-</w:t>
            </w:r>
            <w:r w:rsidRPr="001E54F4">
              <w:t>SharePointCommonConfiguration.ps1</w:t>
            </w:r>
          </w:p>
        </w:tc>
        <w:tc>
          <w:tcPr>
            <w:tcW w:w="5106" w:type="dxa"/>
          </w:tcPr>
          <w:p w14:paraId="4FBBF734" w14:textId="4893205F" w:rsidR="00244553" w:rsidRPr="00C97638" w:rsidRDefault="00244553" w:rsidP="00B6195D">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22054E">
              <w:t xml:space="preserve">A library that contains common functions for configuring </w:t>
            </w:r>
            <w:r w:rsidR="00E543FA">
              <w:t xml:space="preserve">the </w:t>
            </w:r>
            <w:r w:rsidR="00B6195D">
              <w:t>SUT</w:t>
            </w:r>
            <w:r w:rsidR="00E543FA">
              <w:t>.</w:t>
            </w:r>
          </w:p>
        </w:tc>
      </w:tr>
      <w:tr w:rsidR="00244553" w:rsidRPr="00B61F17" w14:paraId="04FCE8C8" w14:textId="77777777" w:rsidTr="00932E4A">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362" w:type="dxa"/>
          </w:tcPr>
          <w:p w14:paraId="29890AC6" w14:textId="77777777" w:rsidR="00244553" w:rsidRPr="00901E34" w:rsidRDefault="00244553" w:rsidP="00932E4A">
            <w:pPr>
              <w:pStyle w:val="LWPTableText"/>
              <w:ind w:leftChars="100" w:left="200"/>
            </w:pPr>
            <w:r w:rsidRPr="00901E34">
              <w:t xml:space="preserve">            -SharePointTestSuite.config</w:t>
            </w:r>
          </w:p>
        </w:tc>
        <w:tc>
          <w:tcPr>
            <w:tcW w:w="5106" w:type="dxa"/>
          </w:tcPr>
          <w:p w14:paraId="096F1172"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t>The configuration file to store all configuration resources</w:t>
            </w:r>
          </w:p>
        </w:tc>
      </w:tr>
      <w:tr w:rsidR="00244553" w14:paraId="28F955B9" w14:textId="77777777" w:rsidTr="00932E4A">
        <w:trPr>
          <w:trHeight w:val="267"/>
        </w:trPr>
        <w:tc>
          <w:tcPr>
            <w:cnfStyle w:val="001000000000" w:firstRow="0" w:lastRow="0" w:firstColumn="1" w:lastColumn="0" w:oddVBand="0" w:evenVBand="0" w:oddHBand="0" w:evenHBand="0" w:firstRowFirstColumn="0" w:firstRowLastColumn="0" w:lastRowFirstColumn="0" w:lastRowLastColumn="0"/>
            <w:tcW w:w="4362" w:type="dxa"/>
          </w:tcPr>
          <w:p w14:paraId="757AF421" w14:textId="77777777" w:rsidR="00244553" w:rsidRPr="00B61F17" w:rsidRDefault="00244553" w:rsidP="00932E4A">
            <w:pPr>
              <w:pStyle w:val="LWPTableText"/>
              <w:rPr>
                <w:b w:val="0"/>
                <w:bCs w:val="0"/>
                <w:noProof/>
                <w:color w:val="auto"/>
              </w:rPr>
            </w:pPr>
            <w:r>
              <w:t>-</w:t>
            </w:r>
            <w:r w:rsidRPr="00B61F17">
              <w:t xml:space="preserve"> Source</w:t>
            </w:r>
          </w:p>
        </w:tc>
        <w:tc>
          <w:tcPr>
            <w:tcW w:w="5106" w:type="dxa"/>
          </w:tcPr>
          <w:p w14:paraId="08F48E07" w14:textId="4F4DAE68"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22054E">
              <w:t xml:space="preserve">A folder with </w:t>
            </w:r>
            <w:r w:rsidRPr="00B61F17">
              <w:t>Micro</w:t>
            </w:r>
            <w:r>
              <w:t xml:space="preserve">soft Visual Studio solution that contains the </w:t>
            </w:r>
            <w:r w:rsidRPr="00F80741">
              <w:t xml:space="preserve">source code </w:t>
            </w:r>
            <w:r>
              <w:t xml:space="preserve">for the </w:t>
            </w:r>
            <w:r w:rsidRPr="00F80741">
              <w:t>test suites</w:t>
            </w:r>
            <w:r w:rsidR="00E543FA">
              <w:t>.</w:t>
            </w:r>
          </w:p>
        </w:tc>
      </w:tr>
      <w:tr w:rsidR="00244553" w:rsidRPr="00B61F17" w14:paraId="032D90E4"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005A5002" w14:textId="77777777" w:rsidR="00244553" w:rsidRPr="00B61F17" w:rsidRDefault="00244553" w:rsidP="00932E4A">
            <w:pPr>
              <w:pStyle w:val="LWPTableText"/>
              <w:rPr>
                <w:b w:val="0"/>
                <w:bCs w:val="0"/>
                <w:noProof/>
                <w:color w:val="auto"/>
              </w:rPr>
            </w:pPr>
            <w:r>
              <w:t xml:space="preserve">        -</w:t>
            </w:r>
            <w:r w:rsidRPr="00B61F17">
              <w:t xml:space="preserve"> Common</w:t>
            </w:r>
          </w:p>
        </w:tc>
        <w:tc>
          <w:tcPr>
            <w:tcW w:w="5106" w:type="dxa"/>
          </w:tcPr>
          <w:p w14:paraId="23BC203D" w14:textId="7228BA13" w:rsidR="00244553" w:rsidRPr="00B61F17"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 xml:space="preserve">A folder with Visual Studio projects that contains source code that are common to </w:t>
            </w:r>
            <w:r>
              <w:rPr>
                <w:rFonts w:hint="eastAsia"/>
                <w:lang w:eastAsia="zh-CN"/>
              </w:rPr>
              <w:t>the</w:t>
            </w:r>
            <w:r>
              <w:t xml:space="preserve"> test suites</w:t>
            </w:r>
            <w:r w:rsidR="00E543FA">
              <w:t>.</w:t>
            </w:r>
          </w:p>
        </w:tc>
      </w:tr>
      <w:tr w:rsidR="00244553" w:rsidRPr="00B61F17" w14:paraId="3726001E"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061C3CB2" w14:textId="77777777" w:rsidR="00244553" w:rsidRPr="00B61F17" w:rsidRDefault="00244553" w:rsidP="00932E4A">
            <w:pPr>
              <w:pStyle w:val="LWPTableText"/>
              <w:ind w:leftChars="100" w:left="200"/>
              <w:rPr>
                <w:b w:val="0"/>
                <w:bCs w:val="0"/>
                <w:noProof/>
                <w:color w:val="auto"/>
              </w:rPr>
            </w:pPr>
            <w:r>
              <w:t xml:space="preserve">        - </w:t>
            </w:r>
            <w:r>
              <w:rPr>
                <w:rFonts w:hint="eastAsia"/>
                <w:lang w:eastAsia="zh-CN"/>
              </w:rPr>
              <w:t>SharePoint</w:t>
            </w:r>
            <w:r>
              <w:t>CommonConfiguration</w:t>
            </w:r>
            <w:r>
              <w:rPr>
                <w:rFonts w:hint="eastAsia"/>
                <w:lang w:eastAsia="zh-CN"/>
              </w:rPr>
              <w:t>. de</w:t>
            </w:r>
            <w:r w:rsidRPr="00B701F6">
              <w:t>ployment.ptfconfig</w:t>
            </w:r>
          </w:p>
        </w:tc>
        <w:tc>
          <w:tcPr>
            <w:tcW w:w="5106" w:type="dxa"/>
          </w:tcPr>
          <w:p w14:paraId="04511F2F" w14:textId="1F775321"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he common configuration file</w:t>
            </w:r>
            <w:r w:rsidR="00E543FA">
              <w:t>.</w:t>
            </w:r>
          </w:p>
        </w:tc>
      </w:tr>
      <w:tr w:rsidR="00244553" w:rsidRPr="00B61F17" w14:paraId="6F454975"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47DF565E" w14:textId="77777777" w:rsidR="00244553" w:rsidRPr="00E656AD" w:rsidRDefault="00244553" w:rsidP="00932E4A">
            <w:pPr>
              <w:pStyle w:val="LWPTableText"/>
              <w:rPr>
                <w:b w:val="0"/>
                <w:bCs w:val="0"/>
                <w:noProof/>
                <w:color w:val="auto"/>
              </w:rPr>
            </w:pPr>
            <w:r>
              <w:t xml:space="preserve">        </w:t>
            </w:r>
            <w:r>
              <w:rPr>
                <w:rFonts w:hint="eastAsia"/>
                <w:lang w:eastAsia="zh-CN"/>
              </w:rPr>
              <w:t>-</w:t>
            </w:r>
            <w:r w:rsidRPr="00E656AD">
              <w:t>SharePointServerProtocolTestSuites.sln</w:t>
            </w:r>
          </w:p>
        </w:tc>
        <w:tc>
          <w:tcPr>
            <w:tcW w:w="5106" w:type="dxa"/>
          </w:tcPr>
          <w:p w14:paraId="5E01346E" w14:textId="4CCE16EE" w:rsidR="00244553" w:rsidRDefault="00E543FA"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 xml:space="preserve">A </w:t>
            </w:r>
            <w:r w:rsidR="00244553" w:rsidRPr="00F57A5E">
              <w:t xml:space="preserve">Visual Studio solution that contains projects of the </w:t>
            </w:r>
            <w:r w:rsidR="00244553">
              <w:t>p</w:t>
            </w:r>
            <w:r w:rsidR="00244553" w:rsidRPr="00F57A5E">
              <w:t>rotocol test suites source code</w:t>
            </w:r>
            <w:r>
              <w:t>.</w:t>
            </w:r>
          </w:p>
        </w:tc>
      </w:tr>
      <w:tr w:rsidR="00244553" w14:paraId="08F6DEDB"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5020041D" w14:textId="77777777" w:rsidR="00244553" w:rsidRPr="00B61F17" w:rsidRDefault="00244553" w:rsidP="00932E4A">
            <w:pPr>
              <w:pStyle w:val="LWPTableText"/>
              <w:rPr>
                <w:b w:val="0"/>
                <w:bCs w:val="0"/>
                <w:noProof/>
                <w:color w:val="auto"/>
                <w:lang w:eastAsia="zh-CN"/>
              </w:rPr>
            </w:pPr>
            <w:r>
              <w:rPr>
                <w:color w:val="000000"/>
              </w:rPr>
              <w:t xml:space="preserve">        -</w:t>
            </w:r>
            <w:r>
              <w:t xml:space="preserve"> </w:t>
            </w:r>
            <w:r w:rsidRPr="00B61F17">
              <w:rPr>
                <w:color w:val="000000"/>
              </w:rPr>
              <w:t>MS-</w:t>
            </w:r>
            <w:r>
              <w:rPr>
                <w:color w:val="000000"/>
                <w:lang w:eastAsia="zh-CN"/>
              </w:rPr>
              <w:t>XXXX</w:t>
            </w:r>
          </w:p>
        </w:tc>
        <w:tc>
          <w:tcPr>
            <w:tcW w:w="5106" w:type="dxa"/>
          </w:tcPr>
          <w:p w14:paraId="774ABB0D" w14:textId="77777777"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rsidRPr="00B61F17">
              <w:rPr>
                <w:color w:val="000000"/>
              </w:rPr>
              <w:t>MS-</w:t>
            </w:r>
            <w:r>
              <w:rPr>
                <w:color w:val="000000"/>
                <w:lang w:eastAsia="zh-CN"/>
              </w:rPr>
              <w:t>XXXX</w:t>
            </w:r>
            <w:r w:rsidRPr="00F80741">
              <w:t xml:space="preserve"> test suite source code </w:t>
            </w:r>
            <w:r>
              <w:t>directory</w:t>
            </w:r>
          </w:p>
        </w:tc>
      </w:tr>
      <w:tr w:rsidR="00244553" w:rsidRPr="00B61F17" w14:paraId="0B2BC8B4"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01D0383A" w14:textId="77777777" w:rsidR="00244553" w:rsidRPr="00850ED6" w:rsidRDefault="00244553" w:rsidP="00932E4A">
            <w:pPr>
              <w:pStyle w:val="LWPTableText"/>
              <w:rPr>
                <w:b w:val="0"/>
                <w:bCs w:val="0"/>
                <w:noProof/>
                <w:color w:val="auto"/>
              </w:rPr>
            </w:pPr>
            <w:r>
              <w:t xml:space="preserve">            +</w:t>
            </w:r>
            <w:r w:rsidRPr="00850ED6">
              <w:t xml:space="preserve"> </w:t>
            </w:r>
            <w:r>
              <w:t>Adapter</w:t>
            </w:r>
          </w:p>
        </w:tc>
        <w:tc>
          <w:tcPr>
            <w:tcW w:w="5106" w:type="dxa"/>
          </w:tcPr>
          <w:p w14:paraId="2C09B32E"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dapter test suite code</w:t>
            </w:r>
          </w:p>
        </w:tc>
      </w:tr>
      <w:tr w:rsidR="00244553" w:rsidRPr="00B61F17" w14:paraId="788B644D"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29BF5578" w14:textId="77777777" w:rsidR="00244553" w:rsidRDefault="00244553" w:rsidP="00932E4A">
            <w:pPr>
              <w:pStyle w:val="LWPTableText"/>
              <w:rPr>
                <w:b w:val="0"/>
                <w:bCs w:val="0"/>
                <w:noProof/>
                <w:color w:val="auto"/>
              </w:rPr>
            </w:pPr>
            <w:r>
              <w:t xml:space="preserve">            +</w:t>
            </w:r>
            <w:r w:rsidRPr="00850ED6">
              <w:t xml:space="preserve"> </w:t>
            </w:r>
            <w:r>
              <w:t>TestSuite</w:t>
            </w:r>
          </w:p>
        </w:tc>
        <w:tc>
          <w:tcPr>
            <w:tcW w:w="5106" w:type="dxa"/>
          </w:tcPr>
          <w:p w14:paraId="2C3E994A"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est suite code</w:t>
            </w:r>
          </w:p>
        </w:tc>
      </w:tr>
      <w:tr w:rsidR="00244553" w:rsidRPr="00B61F17" w14:paraId="55E6A5C7"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1693D590" w14:textId="77777777" w:rsidR="00244553" w:rsidRDefault="00244553" w:rsidP="00932E4A">
            <w:pPr>
              <w:pStyle w:val="LWPTableText"/>
              <w:ind w:leftChars="300" w:left="600"/>
            </w:pPr>
            <w:r>
              <w:rPr>
                <w:color w:val="000000"/>
              </w:rPr>
              <w:t>-</w:t>
            </w:r>
            <w:r>
              <w:t xml:space="preserve"> </w:t>
            </w:r>
            <w:r w:rsidRPr="00B61F17">
              <w:rPr>
                <w:color w:val="000000"/>
              </w:rPr>
              <w:t>MS-</w:t>
            </w:r>
            <w:r>
              <w:rPr>
                <w:color w:val="000000"/>
                <w:lang w:eastAsia="zh-CN"/>
              </w:rPr>
              <w:t>XXXX.sln</w:t>
            </w:r>
          </w:p>
        </w:tc>
        <w:tc>
          <w:tcPr>
            <w:tcW w:w="5106" w:type="dxa"/>
          </w:tcPr>
          <w:p w14:paraId="4074A4E4"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t xml:space="preserve">A </w:t>
            </w:r>
            <w:r w:rsidRPr="00F57A5E">
              <w:t xml:space="preserve">Visual Studio solution that contains projects of the </w:t>
            </w:r>
            <w:r>
              <w:t>MS-XXXX test suite</w:t>
            </w:r>
          </w:p>
        </w:tc>
      </w:tr>
      <w:tr w:rsidR="00244553" w:rsidRPr="00B61F17" w14:paraId="450FA26D"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0C72B32A" w14:textId="77777777" w:rsidR="00244553" w:rsidRPr="00B61F17" w:rsidRDefault="00244553" w:rsidP="00932E4A">
            <w:pPr>
              <w:pStyle w:val="LWPTableText"/>
              <w:rPr>
                <w:b w:val="0"/>
                <w:bCs w:val="0"/>
                <w:noProof/>
                <w:color w:val="auto"/>
              </w:rPr>
            </w:pPr>
            <w:r>
              <w:t xml:space="preserve">        </w:t>
            </w:r>
            <w:r>
              <w:rPr>
                <w:rFonts w:hint="eastAsia"/>
                <w:lang w:eastAsia="zh-CN"/>
              </w:rPr>
              <w:t>-</w:t>
            </w:r>
            <w:r>
              <w:t>Scripts</w:t>
            </w:r>
          </w:p>
        </w:tc>
        <w:tc>
          <w:tcPr>
            <w:tcW w:w="5106" w:type="dxa"/>
          </w:tcPr>
          <w:p w14:paraId="27500D01" w14:textId="1009B6DE" w:rsidR="00244553" w:rsidRPr="00B61F17"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rFonts w:hint="eastAsia"/>
                <w:lang w:eastAsia="zh-CN"/>
              </w:rPr>
              <w:t>SharePoint Server Protocol test suites</w:t>
            </w:r>
            <w:r w:rsidRPr="00B61F17">
              <w:t xml:space="preserve"> can be </w:t>
            </w:r>
            <w:r>
              <w:t>run</w:t>
            </w:r>
            <w:r w:rsidRPr="00B61F17">
              <w:t xml:space="preserve"> </w:t>
            </w:r>
            <w:r>
              <w:t>using</w:t>
            </w:r>
            <w:r w:rsidRPr="00B61F17">
              <w:t xml:space="preserve"> Visual Studio</w:t>
            </w:r>
            <w:r>
              <w:t xml:space="preserve"> </w:t>
            </w:r>
            <w:r w:rsidRPr="00B61F17">
              <w:t xml:space="preserve">or through batch scripts. The </w:t>
            </w:r>
            <w:r>
              <w:t>Scripts</w:t>
            </w:r>
            <w:r w:rsidRPr="00B61F17">
              <w:t xml:space="preserve"> directory contains a collection of command files that allows users to run specific test </w:t>
            </w:r>
            <w:r>
              <w:t>cases in the test suite or the entire test suite</w:t>
            </w:r>
            <w:r w:rsidR="00E543FA">
              <w:t>.</w:t>
            </w:r>
          </w:p>
        </w:tc>
      </w:tr>
      <w:tr w:rsidR="00244553" w:rsidRPr="00B61F17" w14:paraId="23693BFA"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03D6F8E2" w14:textId="77777777" w:rsidR="00244553" w:rsidRDefault="00244553" w:rsidP="00932E4A">
            <w:pPr>
              <w:pStyle w:val="LWPTableText"/>
              <w:rPr>
                <w:b w:val="0"/>
                <w:bCs w:val="0"/>
                <w:noProof/>
                <w:color w:val="auto"/>
                <w:lang w:eastAsia="zh-CN"/>
              </w:rPr>
            </w:pPr>
            <w:r>
              <w:t xml:space="preserve">            </w:t>
            </w:r>
            <w:r w:rsidRPr="00F57A5E">
              <w:rPr>
                <w:color w:val="000000"/>
              </w:rPr>
              <w:t xml:space="preserve">- </w:t>
            </w:r>
            <w:r w:rsidRPr="00F10401">
              <w:t>RunAllSharePointTestCases</w:t>
            </w:r>
            <w:r w:rsidRPr="00205A28">
              <w:t>.cmd</w:t>
            </w:r>
          </w:p>
        </w:tc>
        <w:tc>
          <w:tcPr>
            <w:tcW w:w="5106" w:type="dxa"/>
          </w:tcPr>
          <w:p w14:paraId="69169BF0" w14:textId="19529423"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 script that can be used to run all test cases in the whole package</w:t>
            </w:r>
            <w:r w:rsidR="00E543FA">
              <w:t>.</w:t>
            </w:r>
          </w:p>
        </w:tc>
      </w:tr>
      <w:tr w:rsidR="00244553" w:rsidRPr="00B61F17" w14:paraId="30362F5F"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172EADFB" w14:textId="77777777" w:rsidR="00244553" w:rsidRDefault="00244553" w:rsidP="00932E4A">
            <w:pPr>
              <w:pStyle w:val="LWPTableText"/>
              <w:rPr>
                <w:b w:val="0"/>
                <w:bCs w:val="0"/>
                <w:noProof/>
                <w:color w:val="auto"/>
              </w:rPr>
            </w:pPr>
            <w:r>
              <w:t xml:space="preserve">            </w:t>
            </w:r>
            <w:r>
              <w:rPr>
                <w:rFonts w:hint="eastAsia"/>
                <w:lang w:eastAsia="zh-CN"/>
              </w:rPr>
              <w:t>-</w:t>
            </w:r>
            <w:r w:rsidRPr="00B61F17">
              <w:t>MS-</w:t>
            </w:r>
            <w:r>
              <w:rPr>
                <w:color w:val="000000"/>
                <w:lang w:eastAsia="zh-CN"/>
              </w:rPr>
              <w:t>XXXX</w:t>
            </w:r>
          </w:p>
        </w:tc>
        <w:tc>
          <w:tcPr>
            <w:tcW w:w="5106" w:type="dxa"/>
          </w:tcPr>
          <w:p w14:paraId="74D52696" w14:textId="5FB9264F"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t>A folder containing scripts that belong to the MS-XXXX test suite</w:t>
            </w:r>
            <w:r w:rsidR="00E543FA">
              <w:t>.</w:t>
            </w:r>
          </w:p>
        </w:tc>
      </w:tr>
      <w:tr w:rsidR="00244553" w:rsidRPr="00B61F17" w14:paraId="06423C7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2" w:type="dxa"/>
          </w:tcPr>
          <w:p w14:paraId="29C41220" w14:textId="77777777" w:rsidR="00244553" w:rsidRDefault="00244553" w:rsidP="00932E4A">
            <w:pPr>
              <w:pStyle w:val="LWPTableText"/>
              <w:rPr>
                <w:b w:val="0"/>
                <w:bCs w:val="0"/>
                <w:noProof/>
                <w:color w:val="auto"/>
              </w:rPr>
            </w:pPr>
            <w:r>
              <w:rPr>
                <w:rFonts w:hint="eastAsia"/>
                <w:lang w:eastAsia="zh-CN"/>
              </w:rPr>
              <w:t xml:space="preserve">              -</w:t>
            </w:r>
            <w:r>
              <w:t xml:space="preserve"> </w:t>
            </w:r>
            <w:r w:rsidRPr="004B4AA6">
              <w:t xml:space="preserve"> RunAll</w:t>
            </w:r>
            <w:r w:rsidRPr="00B61F17">
              <w:t>MS</w:t>
            </w:r>
            <w:r>
              <w:rPr>
                <w:color w:val="000000"/>
                <w:lang w:eastAsia="zh-CN"/>
              </w:rPr>
              <w:t>XXXX</w:t>
            </w:r>
            <w:r w:rsidRPr="004B4AA6">
              <w:t>TestCases.cmd</w:t>
            </w:r>
          </w:p>
        </w:tc>
        <w:tc>
          <w:tcPr>
            <w:tcW w:w="5106" w:type="dxa"/>
          </w:tcPr>
          <w:p w14:paraId="61F81B75" w14:textId="50C5E462"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 xml:space="preserve">A script that can be used to run all test cases of </w:t>
            </w:r>
            <w:r w:rsidRPr="00B61F17">
              <w:t>MS-</w:t>
            </w:r>
            <w:r>
              <w:rPr>
                <w:color w:val="000000"/>
                <w:lang w:eastAsia="zh-CN"/>
              </w:rPr>
              <w:t>XXXX</w:t>
            </w:r>
            <w:r w:rsidR="00E543FA">
              <w:rPr>
                <w:color w:val="000000"/>
                <w:lang w:eastAsia="zh-CN"/>
              </w:rPr>
              <w:t>.</w:t>
            </w:r>
          </w:p>
        </w:tc>
      </w:tr>
      <w:tr w:rsidR="00244553" w:rsidRPr="00B61F17" w14:paraId="5FAB5054" w14:textId="77777777" w:rsidTr="00932E4A">
        <w:tc>
          <w:tcPr>
            <w:cnfStyle w:val="001000000000" w:firstRow="0" w:lastRow="0" w:firstColumn="1" w:lastColumn="0" w:oddVBand="0" w:evenVBand="0" w:oddHBand="0" w:evenHBand="0" w:firstRowFirstColumn="0" w:firstRowLastColumn="0" w:lastRowFirstColumn="0" w:lastRowLastColumn="0"/>
            <w:tcW w:w="4362" w:type="dxa"/>
          </w:tcPr>
          <w:p w14:paraId="36153B80" w14:textId="77777777" w:rsidR="00244553" w:rsidRDefault="00244553" w:rsidP="00932E4A">
            <w:pPr>
              <w:pStyle w:val="LWPTableText"/>
              <w:rPr>
                <w:b w:val="0"/>
                <w:bCs w:val="0"/>
                <w:noProof/>
                <w:color w:val="auto"/>
              </w:rPr>
            </w:pPr>
            <w:r>
              <w:rPr>
                <w:rFonts w:hint="eastAsia"/>
                <w:lang w:eastAsia="zh-CN"/>
              </w:rPr>
              <w:t xml:space="preserve">              -</w:t>
            </w:r>
            <w:r>
              <w:t xml:space="preserve"> </w:t>
            </w:r>
            <w:r w:rsidRPr="00943533">
              <w:t>RunMSXXXX_SYY_TCZZ_</w:t>
            </w:r>
            <w:r>
              <w:t>TestCaseName</w:t>
            </w:r>
            <w:r w:rsidRPr="00224790">
              <w:t>.cmd</w:t>
            </w:r>
          </w:p>
        </w:tc>
        <w:tc>
          <w:tcPr>
            <w:tcW w:w="5106" w:type="dxa"/>
          </w:tcPr>
          <w:p w14:paraId="67987AC9" w14:textId="5CFF7F5C"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script that can be used to run a single test case of MS-XXXX</w:t>
            </w:r>
            <w:r w:rsidR="00E543FA">
              <w:t>.</w:t>
            </w:r>
          </w:p>
        </w:tc>
      </w:tr>
    </w:tbl>
    <w:p w14:paraId="4A358227" w14:textId="77777777" w:rsidR="00244553" w:rsidRDefault="00244553" w:rsidP="00244553">
      <w:pPr>
        <w:spacing w:after="200" w:line="276" w:lineRule="auto"/>
      </w:pPr>
      <w:bookmarkStart w:id="577" w:name="_Toc401311093"/>
      <w:bookmarkStart w:id="578" w:name="_Toc401323155"/>
      <w:bookmarkStart w:id="579" w:name="_Toc401311094"/>
      <w:bookmarkStart w:id="580" w:name="_Toc401323156"/>
      <w:bookmarkStart w:id="581" w:name="_Toc401311095"/>
      <w:bookmarkStart w:id="582" w:name="_Toc401323157"/>
      <w:bookmarkStart w:id="583" w:name="_Toc401311096"/>
      <w:bookmarkStart w:id="584" w:name="_Toc401323158"/>
      <w:bookmarkStart w:id="585" w:name="_Toc401311109"/>
      <w:bookmarkStart w:id="586" w:name="_Toc401323171"/>
      <w:bookmarkStart w:id="587" w:name="_Toc401311110"/>
      <w:bookmarkStart w:id="588" w:name="_Toc401323172"/>
      <w:bookmarkStart w:id="589" w:name="_Toc401311111"/>
      <w:bookmarkStart w:id="590" w:name="_Toc401323173"/>
      <w:bookmarkStart w:id="591" w:name="_Toc401311112"/>
      <w:bookmarkStart w:id="592" w:name="_Toc401323174"/>
      <w:bookmarkStart w:id="593" w:name="_SharePoint_resource_requirements"/>
      <w:bookmarkStart w:id="594" w:name="_Toc401311125"/>
      <w:bookmarkStart w:id="595" w:name="_Toc401323187"/>
      <w:bookmarkStart w:id="596" w:name="_Toc401311126"/>
      <w:bookmarkStart w:id="597" w:name="_Toc401323188"/>
      <w:bookmarkStart w:id="598" w:name="_Toc401311127"/>
      <w:bookmarkStart w:id="599" w:name="_Toc401323189"/>
      <w:bookmarkStart w:id="600" w:name="OLE_LINK9"/>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r>
        <w:br w:type="page"/>
      </w:r>
    </w:p>
    <w:p w14:paraId="01CEF1A1" w14:textId="77777777" w:rsidR="00244553" w:rsidRDefault="00244553" w:rsidP="00244553">
      <w:pPr>
        <w:pStyle w:val="Heading1"/>
      </w:pPr>
      <w:bookmarkStart w:id="601" w:name="_Toc401569035"/>
      <w:bookmarkStart w:id="602" w:name="_Toc401578779"/>
      <w:bookmarkStart w:id="603" w:name="_Toc401588207"/>
      <w:bookmarkStart w:id="604" w:name="_Toc401589287"/>
      <w:bookmarkStart w:id="605" w:name="_Toc401598092"/>
      <w:bookmarkStart w:id="606" w:name="_Toc401599199"/>
      <w:bookmarkStart w:id="607" w:name="_Toc401600254"/>
      <w:bookmarkStart w:id="608" w:name="_Toc401601309"/>
      <w:bookmarkStart w:id="609" w:name="_Toc401602364"/>
      <w:bookmarkStart w:id="610" w:name="_Toc401603358"/>
      <w:bookmarkStart w:id="611" w:name="_Toc401604432"/>
      <w:bookmarkStart w:id="612" w:name="_Toc401605506"/>
      <w:bookmarkStart w:id="613" w:name="_Toc401758101"/>
      <w:bookmarkStart w:id="614" w:name="_Toc401837904"/>
      <w:bookmarkStart w:id="615" w:name="_Toc401839168"/>
      <w:bookmarkStart w:id="616" w:name="_Toc401854050"/>
      <w:bookmarkStart w:id="617" w:name="_Toc401855124"/>
      <w:bookmarkStart w:id="618" w:name="_Toc401934827"/>
      <w:bookmarkStart w:id="619" w:name="_Toc401935901"/>
      <w:bookmarkStart w:id="620" w:name="_Toc402188223"/>
      <w:bookmarkStart w:id="621" w:name="_Toc402343612"/>
      <w:bookmarkStart w:id="622" w:name="_Toc401311533"/>
      <w:bookmarkStart w:id="623" w:name="_Toc401323595"/>
      <w:bookmarkStart w:id="624" w:name="_Toc401569440"/>
      <w:bookmarkStart w:id="625" w:name="_Toc401579184"/>
      <w:bookmarkStart w:id="626" w:name="_Toc401588612"/>
      <w:bookmarkStart w:id="627" w:name="_Toc401589692"/>
      <w:bookmarkStart w:id="628" w:name="_Toc401598497"/>
      <w:bookmarkStart w:id="629" w:name="_Toc401599604"/>
      <w:bookmarkStart w:id="630" w:name="_Toc401600659"/>
      <w:bookmarkStart w:id="631" w:name="_Toc401601714"/>
      <w:bookmarkStart w:id="632" w:name="_Toc401602769"/>
      <w:bookmarkStart w:id="633" w:name="_Toc401603763"/>
      <w:bookmarkStart w:id="634" w:name="_Toc401604837"/>
      <w:bookmarkStart w:id="635" w:name="_Toc401605911"/>
      <w:bookmarkStart w:id="636" w:name="_Toc401758506"/>
      <w:bookmarkStart w:id="637" w:name="_Toc401838309"/>
      <w:bookmarkStart w:id="638" w:name="_Toc401839573"/>
      <w:bookmarkStart w:id="639" w:name="_Toc401840142"/>
      <w:bookmarkStart w:id="640" w:name="_Toc401839639"/>
      <w:bookmarkStart w:id="641" w:name="_Toc401840197"/>
      <w:bookmarkStart w:id="642" w:name="_Toc401839911"/>
      <w:bookmarkStart w:id="643" w:name="_Toc401854455"/>
      <w:bookmarkStart w:id="644" w:name="_Toc401855529"/>
      <w:bookmarkStart w:id="645" w:name="_Toc401935232"/>
      <w:bookmarkStart w:id="646" w:name="_Toc401936306"/>
      <w:bookmarkStart w:id="647" w:name="_Toc402188628"/>
      <w:bookmarkStart w:id="648" w:name="_Toc402344017"/>
      <w:bookmarkStart w:id="649" w:name="_Toc401311534"/>
      <w:bookmarkStart w:id="650" w:name="_Toc401323596"/>
      <w:bookmarkStart w:id="651" w:name="_Toc401569441"/>
      <w:bookmarkStart w:id="652" w:name="_Toc401579185"/>
      <w:bookmarkStart w:id="653" w:name="_Toc401588613"/>
      <w:bookmarkStart w:id="654" w:name="_Toc401589693"/>
      <w:bookmarkStart w:id="655" w:name="_Toc401598498"/>
      <w:bookmarkStart w:id="656" w:name="_Toc401599605"/>
      <w:bookmarkStart w:id="657" w:name="_Toc401600660"/>
      <w:bookmarkStart w:id="658" w:name="_Toc401601715"/>
      <w:bookmarkStart w:id="659" w:name="_Toc401602770"/>
      <w:bookmarkStart w:id="660" w:name="_Toc401603764"/>
      <w:bookmarkStart w:id="661" w:name="_Toc401604838"/>
      <w:bookmarkStart w:id="662" w:name="_Toc401605912"/>
      <w:bookmarkStart w:id="663" w:name="_Toc401758507"/>
      <w:bookmarkStart w:id="664" w:name="_Toc401838310"/>
      <w:bookmarkStart w:id="665" w:name="_Toc401839574"/>
      <w:bookmarkStart w:id="666" w:name="_Toc401854456"/>
      <w:bookmarkStart w:id="667" w:name="_Toc401855530"/>
      <w:bookmarkStart w:id="668" w:name="_Toc401935233"/>
      <w:bookmarkStart w:id="669" w:name="_Toc401936307"/>
      <w:bookmarkStart w:id="670" w:name="_Toc402188629"/>
      <w:bookmarkStart w:id="671" w:name="_Toc402344018"/>
      <w:bookmarkStart w:id="672" w:name="_Toc401311535"/>
      <w:bookmarkStart w:id="673" w:name="_Toc401323597"/>
      <w:bookmarkStart w:id="674" w:name="_Toc401569442"/>
      <w:bookmarkStart w:id="675" w:name="_Toc401579186"/>
      <w:bookmarkStart w:id="676" w:name="_Toc401588614"/>
      <w:bookmarkStart w:id="677" w:name="_Toc401589694"/>
      <w:bookmarkStart w:id="678" w:name="_Toc401598499"/>
      <w:bookmarkStart w:id="679" w:name="_Toc401599606"/>
      <w:bookmarkStart w:id="680" w:name="_Toc401600661"/>
      <w:bookmarkStart w:id="681" w:name="_Toc401601716"/>
      <w:bookmarkStart w:id="682" w:name="_Toc401602771"/>
      <w:bookmarkStart w:id="683" w:name="_Toc401603765"/>
      <w:bookmarkStart w:id="684" w:name="_Toc401604839"/>
      <w:bookmarkStart w:id="685" w:name="_Toc401605913"/>
      <w:bookmarkStart w:id="686" w:name="_Toc401758508"/>
      <w:bookmarkStart w:id="687" w:name="_Toc401838311"/>
      <w:bookmarkStart w:id="688" w:name="_Toc401839575"/>
      <w:bookmarkStart w:id="689" w:name="_Toc401854457"/>
      <w:bookmarkStart w:id="690" w:name="_Toc401855531"/>
      <w:bookmarkStart w:id="691" w:name="_Toc401935234"/>
      <w:bookmarkStart w:id="692" w:name="_Toc401936308"/>
      <w:bookmarkStart w:id="693" w:name="_Toc402188630"/>
      <w:bookmarkStart w:id="694" w:name="_Toc402344019"/>
      <w:bookmarkStart w:id="695" w:name="_Toc401311536"/>
      <w:bookmarkStart w:id="696" w:name="_Toc401323598"/>
      <w:bookmarkStart w:id="697" w:name="_Toc401569443"/>
      <w:bookmarkStart w:id="698" w:name="_Toc401579187"/>
      <w:bookmarkStart w:id="699" w:name="_Toc401588615"/>
      <w:bookmarkStart w:id="700" w:name="_Toc401589695"/>
      <w:bookmarkStart w:id="701" w:name="_Toc401598500"/>
      <w:bookmarkStart w:id="702" w:name="_Toc401599607"/>
      <w:bookmarkStart w:id="703" w:name="_Toc401600662"/>
      <w:bookmarkStart w:id="704" w:name="_Toc401601717"/>
      <w:bookmarkStart w:id="705" w:name="_Toc401602772"/>
      <w:bookmarkStart w:id="706" w:name="_Toc401603766"/>
      <w:bookmarkStart w:id="707" w:name="_Toc401604840"/>
      <w:bookmarkStart w:id="708" w:name="_Toc401605914"/>
      <w:bookmarkStart w:id="709" w:name="_Toc401758509"/>
      <w:bookmarkStart w:id="710" w:name="_Toc401838312"/>
      <w:bookmarkStart w:id="711" w:name="_Toc401839576"/>
      <w:bookmarkStart w:id="712" w:name="_Toc401840143"/>
      <w:bookmarkStart w:id="713" w:name="_Toc401839642"/>
      <w:bookmarkStart w:id="714" w:name="_Toc401840198"/>
      <w:bookmarkStart w:id="715" w:name="_Toc401839918"/>
      <w:bookmarkStart w:id="716" w:name="_Toc401854458"/>
      <w:bookmarkStart w:id="717" w:name="_Toc401855532"/>
      <w:bookmarkStart w:id="718" w:name="_Toc401935235"/>
      <w:bookmarkStart w:id="719" w:name="_Toc401936309"/>
      <w:bookmarkStart w:id="720" w:name="_Toc402188631"/>
      <w:bookmarkStart w:id="721" w:name="_Toc402344020"/>
      <w:bookmarkStart w:id="722" w:name="_Toc401311537"/>
      <w:bookmarkStart w:id="723" w:name="_Toc401323599"/>
      <w:bookmarkStart w:id="724" w:name="_Toc401569444"/>
      <w:bookmarkStart w:id="725" w:name="_Toc401579188"/>
      <w:bookmarkStart w:id="726" w:name="_Toc401588616"/>
      <w:bookmarkStart w:id="727" w:name="_Toc401589696"/>
      <w:bookmarkStart w:id="728" w:name="_Toc401598501"/>
      <w:bookmarkStart w:id="729" w:name="_Toc401599608"/>
      <w:bookmarkStart w:id="730" w:name="_Toc401600663"/>
      <w:bookmarkStart w:id="731" w:name="_Toc401601718"/>
      <w:bookmarkStart w:id="732" w:name="_Toc401602773"/>
      <w:bookmarkStart w:id="733" w:name="_Toc401603767"/>
      <w:bookmarkStart w:id="734" w:name="_Toc401604841"/>
      <w:bookmarkStart w:id="735" w:name="_Toc401605915"/>
      <w:bookmarkStart w:id="736" w:name="_Toc401758510"/>
      <w:bookmarkStart w:id="737" w:name="_Toc401838313"/>
      <w:bookmarkStart w:id="738" w:name="_Toc401839577"/>
      <w:bookmarkStart w:id="739" w:name="_Toc401854459"/>
      <w:bookmarkStart w:id="740" w:name="_Toc401855533"/>
      <w:bookmarkStart w:id="741" w:name="_Toc401935236"/>
      <w:bookmarkStart w:id="742" w:name="_Toc401936310"/>
      <w:bookmarkStart w:id="743" w:name="_Toc402188632"/>
      <w:bookmarkStart w:id="744" w:name="_Toc402344021"/>
      <w:bookmarkStart w:id="745" w:name="_Installation_instructions_2"/>
      <w:bookmarkStart w:id="746" w:name="_Toc401311538"/>
      <w:bookmarkStart w:id="747" w:name="_Toc401323600"/>
      <w:bookmarkStart w:id="748" w:name="_Toc401569445"/>
      <w:bookmarkStart w:id="749" w:name="_Toc401579189"/>
      <w:bookmarkStart w:id="750" w:name="_Toc401588617"/>
      <w:bookmarkStart w:id="751" w:name="_Toc401589697"/>
      <w:bookmarkStart w:id="752" w:name="_Toc401598502"/>
      <w:bookmarkStart w:id="753" w:name="_Toc401599609"/>
      <w:bookmarkStart w:id="754" w:name="_Toc401600664"/>
      <w:bookmarkStart w:id="755" w:name="_Toc401601719"/>
      <w:bookmarkStart w:id="756" w:name="_Toc401602774"/>
      <w:bookmarkStart w:id="757" w:name="_Toc401603768"/>
      <w:bookmarkStart w:id="758" w:name="_Toc401604842"/>
      <w:bookmarkStart w:id="759" w:name="_Toc401605916"/>
      <w:bookmarkStart w:id="760" w:name="_Toc401758511"/>
      <w:bookmarkStart w:id="761" w:name="_Toc401838314"/>
      <w:bookmarkStart w:id="762" w:name="_Toc401839578"/>
      <w:bookmarkStart w:id="763" w:name="_Toc401840144"/>
      <w:bookmarkStart w:id="764" w:name="_Toc401839645"/>
      <w:bookmarkStart w:id="765" w:name="_Toc401840199"/>
      <w:bookmarkStart w:id="766" w:name="_Toc401839924"/>
      <w:bookmarkStart w:id="767" w:name="_Toc401854460"/>
      <w:bookmarkStart w:id="768" w:name="_Toc401855534"/>
      <w:bookmarkStart w:id="769" w:name="_Toc401935237"/>
      <w:bookmarkStart w:id="770" w:name="_Toc401936311"/>
      <w:bookmarkStart w:id="771" w:name="_Toc402188633"/>
      <w:bookmarkStart w:id="772" w:name="_Toc402344022"/>
      <w:bookmarkStart w:id="773" w:name="_Toc401311539"/>
      <w:bookmarkStart w:id="774" w:name="_Toc401323601"/>
      <w:bookmarkStart w:id="775" w:name="_Toc401569446"/>
      <w:bookmarkStart w:id="776" w:name="_Toc401579190"/>
      <w:bookmarkStart w:id="777" w:name="_Toc401588618"/>
      <w:bookmarkStart w:id="778" w:name="_Toc401589698"/>
      <w:bookmarkStart w:id="779" w:name="_Toc401598503"/>
      <w:bookmarkStart w:id="780" w:name="_Toc401599610"/>
      <w:bookmarkStart w:id="781" w:name="_Toc401600665"/>
      <w:bookmarkStart w:id="782" w:name="_Toc401601720"/>
      <w:bookmarkStart w:id="783" w:name="_Toc401602775"/>
      <w:bookmarkStart w:id="784" w:name="_Toc401603769"/>
      <w:bookmarkStart w:id="785" w:name="_Toc401604843"/>
      <w:bookmarkStart w:id="786" w:name="_Toc401605917"/>
      <w:bookmarkStart w:id="787" w:name="_Toc401758512"/>
      <w:bookmarkStart w:id="788" w:name="_Toc401838315"/>
      <w:bookmarkStart w:id="789" w:name="_Toc401839579"/>
      <w:bookmarkStart w:id="790" w:name="_Toc401854461"/>
      <w:bookmarkStart w:id="791" w:name="_Toc401855535"/>
      <w:bookmarkStart w:id="792" w:name="_Toc401935238"/>
      <w:bookmarkStart w:id="793" w:name="_Toc401936312"/>
      <w:bookmarkStart w:id="794" w:name="_Toc402188634"/>
      <w:bookmarkStart w:id="795" w:name="_Toc402344023"/>
      <w:bookmarkStart w:id="796" w:name="_Toc401311540"/>
      <w:bookmarkStart w:id="797" w:name="_Toc401323602"/>
      <w:bookmarkStart w:id="798" w:name="_Toc401569447"/>
      <w:bookmarkStart w:id="799" w:name="_Toc401579191"/>
      <w:bookmarkStart w:id="800" w:name="_Toc401588619"/>
      <w:bookmarkStart w:id="801" w:name="_Toc401589699"/>
      <w:bookmarkStart w:id="802" w:name="_Toc401598504"/>
      <w:bookmarkStart w:id="803" w:name="_Toc401599611"/>
      <w:bookmarkStart w:id="804" w:name="_Toc401600666"/>
      <w:bookmarkStart w:id="805" w:name="_Toc401601721"/>
      <w:bookmarkStart w:id="806" w:name="_Toc401602776"/>
      <w:bookmarkStart w:id="807" w:name="_Toc401603770"/>
      <w:bookmarkStart w:id="808" w:name="_Toc401604844"/>
      <w:bookmarkStart w:id="809" w:name="_Toc401605918"/>
      <w:bookmarkStart w:id="810" w:name="_Toc401758513"/>
      <w:bookmarkStart w:id="811" w:name="_Toc401838316"/>
      <w:bookmarkStart w:id="812" w:name="_Toc401839580"/>
      <w:bookmarkStart w:id="813" w:name="_Toc401854462"/>
      <w:bookmarkStart w:id="814" w:name="_Toc401855536"/>
      <w:bookmarkStart w:id="815" w:name="_Toc401935239"/>
      <w:bookmarkStart w:id="816" w:name="_Toc401936313"/>
      <w:bookmarkStart w:id="817" w:name="_Toc402188635"/>
      <w:bookmarkStart w:id="818" w:name="_Toc402344024"/>
      <w:bookmarkStart w:id="819" w:name="_Toc401311541"/>
      <w:bookmarkStart w:id="820" w:name="_Toc401323603"/>
      <w:bookmarkStart w:id="821" w:name="_Toc401569448"/>
      <w:bookmarkStart w:id="822" w:name="_Toc401579192"/>
      <w:bookmarkStart w:id="823" w:name="_Toc401588620"/>
      <w:bookmarkStart w:id="824" w:name="_Toc401589700"/>
      <w:bookmarkStart w:id="825" w:name="_Toc401598505"/>
      <w:bookmarkStart w:id="826" w:name="_Toc401599612"/>
      <w:bookmarkStart w:id="827" w:name="_Toc401600667"/>
      <w:bookmarkStart w:id="828" w:name="_Toc401601722"/>
      <w:bookmarkStart w:id="829" w:name="_Toc401602777"/>
      <w:bookmarkStart w:id="830" w:name="_Toc401603771"/>
      <w:bookmarkStart w:id="831" w:name="_Toc401604845"/>
      <w:bookmarkStart w:id="832" w:name="_Toc401605919"/>
      <w:bookmarkStart w:id="833" w:name="_Toc401758514"/>
      <w:bookmarkStart w:id="834" w:name="_Toc401838317"/>
      <w:bookmarkStart w:id="835" w:name="_Toc401839581"/>
      <w:bookmarkStart w:id="836" w:name="_Toc401854463"/>
      <w:bookmarkStart w:id="837" w:name="_Toc401855537"/>
      <w:bookmarkStart w:id="838" w:name="_Toc401935240"/>
      <w:bookmarkStart w:id="839" w:name="_Toc401936314"/>
      <w:bookmarkStart w:id="840" w:name="_Toc402188636"/>
      <w:bookmarkStart w:id="841" w:name="_Toc402344025"/>
      <w:bookmarkStart w:id="842" w:name="_Toc401311542"/>
      <w:bookmarkStart w:id="843" w:name="_Toc401323604"/>
      <w:bookmarkStart w:id="844" w:name="_Toc401569449"/>
      <w:bookmarkStart w:id="845" w:name="_Toc401579193"/>
      <w:bookmarkStart w:id="846" w:name="_Toc401588621"/>
      <w:bookmarkStart w:id="847" w:name="_Toc401589701"/>
      <w:bookmarkStart w:id="848" w:name="_Toc401598506"/>
      <w:bookmarkStart w:id="849" w:name="_Toc401599613"/>
      <w:bookmarkStart w:id="850" w:name="_Toc401600668"/>
      <w:bookmarkStart w:id="851" w:name="_Toc401601723"/>
      <w:bookmarkStart w:id="852" w:name="_Toc401602778"/>
      <w:bookmarkStart w:id="853" w:name="_Toc401603772"/>
      <w:bookmarkStart w:id="854" w:name="_Toc401604846"/>
      <w:bookmarkStart w:id="855" w:name="_Toc401605920"/>
      <w:bookmarkStart w:id="856" w:name="_Toc401758515"/>
      <w:bookmarkStart w:id="857" w:name="_Toc401838318"/>
      <w:bookmarkStart w:id="858" w:name="_Toc401839582"/>
      <w:bookmarkStart w:id="859" w:name="_Toc401854464"/>
      <w:bookmarkStart w:id="860" w:name="_Toc401855538"/>
      <w:bookmarkStart w:id="861" w:name="_Toc401935241"/>
      <w:bookmarkStart w:id="862" w:name="_Toc401936315"/>
      <w:bookmarkStart w:id="863" w:name="_Toc402188637"/>
      <w:bookmarkStart w:id="864" w:name="_Toc402344026"/>
      <w:bookmarkStart w:id="865" w:name="_Toc401311543"/>
      <w:bookmarkStart w:id="866" w:name="_Toc401323605"/>
      <w:bookmarkStart w:id="867" w:name="_Toc401569450"/>
      <w:bookmarkStart w:id="868" w:name="_Toc401579194"/>
      <w:bookmarkStart w:id="869" w:name="_Toc401588622"/>
      <w:bookmarkStart w:id="870" w:name="_Toc401589702"/>
      <w:bookmarkStart w:id="871" w:name="_Toc401598507"/>
      <w:bookmarkStart w:id="872" w:name="_Toc401599614"/>
      <w:bookmarkStart w:id="873" w:name="_Toc401600669"/>
      <w:bookmarkStart w:id="874" w:name="_Toc401601724"/>
      <w:bookmarkStart w:id="875" w:name="_Toc401602779"/>
      <w:bookmarkStart w:id="876" w:name="_Toc401603773"/>
      <w:bookmarkStart w:id="877" w:name="_Toc401604847"/>
      <w:bookmarkStart w:id="878" w:name="_Toc401605921"/>
      <w:bookmarkStart w:id="879" w:name="_Toc401758516"/>
      <w:bookmarkStart w:id="880" w:name="_Toc401838319"/>
      <w:bookmarkStart w:id="881" w:name="_Toc401839583"/>
      <w:bookmarkStart w:id="882" w:name="_Toc401854465"/>
      <w:bookmarkStart w:id="883" w:name="_Toc401855539"/>
      <w:bookmarkStart w:id="884" w:name="_Toc401935242"/>
      <w:bookmarkStart w:id="885" w:name="_Toc401936316"/>
      <w:bookmarkStart w:id="886" w:name="_Toc402188638"/>
      <w:bookmarkStart w:id="887" w:name="_Toc402344027"/>
      <w:bookmarkStart w:id="888" w:name="_Toc401311544"/>
      <w:bookmarkStart w:id="889" w:name="_Toc401323606"/>
      <w:bookmarkStart w:id="890" w:name="_Toc401569451"/>
      <w:bookmarkStart w:id="891" w:name="_Toc401579195"/>
      <w:bookmarkStart w:id="892" w:name="_Toc401588623"/>
      <w:bookmarkStart w:id="893" w:name="_Toc401589703"/>
      <w:bookmarkStart w:id="894" w:name="_Toc401598508"/>
      <w:bookmarkStart w:id="895" w:name="_Toc401599615"/>
      <w:bookmarkStart w:id="896" w:name="_Toc401600670"/>
      <w:bookmarkStart w:id="897" w:name="_Toc401601725"/>
      <w:bookmarkStart w:id="898" w:name="_Toc401602780"/>
      <w:bookmarkStart w:id="899" w:name="_Toc401603774"/>
      <w:bookmarkStart w:id="900" w:name="_Toc401604848"/>
      <w:bookmarkStart w:id="901" w:name="_Toc401605922"/>
      <w:bookmarkStart w:id="902" w:name="_Toc401758517"/>
      <w:bookmarkStart w:id="903" w:name="_Toc401838320"/>
      <w:bookmarkStart w:id="904" w:name="_Toc401839584"/>
      <w:bookmarkStart w:id="905" w:name="_Toc401854466"/>
      <w:bookmarkStart w:id="906" w:name="_Toc401855540"/>
      <w:bookmarkStart w:id="907" w:name="_Toc401935243"/>
      <w:bookmarkStart w:id="908" w:name="_Toc401936317"/>
      <w:bookmarkStart w:id="909" w:name="_Toc402188639"/>
      <w:bookmarkStart w:id="910" w:name="_Toc402344028"/>
      <w:bookmarkStart w:id="911" w:name="_Toc401311545"/>
      <w:bookmarkStart w:id="912" w:name="_Toc401323607"/>
      <w:bookmarkStart w:id="913" w:name="_Toc401569452"/>
      <w:bookmarkStart w:id="914" w:name="_Toc401579196"/>
      <w:bookmarkStart w:id="915" w:name="_Toc401588624"/>
      <w:bookmarkStart w:id="916" w:name="_Toc401589704"/>
      <w:bookmarkStart w:id="917" w:name="_Toc401598509"/>
      <w:bookmarkStart w:id="918" w:name="_Toc401599616"/>
      <w:bookmarkStart w:id="919" w:name="_Toc401600671"/>
      <w:bookmarkStart w:id="920" w:name="_Toc401601726"/>
      <w:bookmarkStart w:id="921" w:name="_Toc401602781"/>
      <w:bookmarkStart w:id="922" w:name="_Toc401603775"/>
      <w:bookmarkStart w:id="923" w:name="_Toc401604849"/>
      <w:bookmarkStart w:id="924" w:name="_Toc401605923"/>
      <w:bookmarkStart w:id="925" w:name="_Toc401758518"/>
      <w:bookmarkStart w:id="926" w:name="_Toc401838321"/>
      <w:bookmarkStart w:id="927" w:name="_Toc401839585"/>
      <w:bookmarkStart w:id="928" w:name="_Toc401854467"/>
      <w:bookmarkStart w:id="929" w:name="_Toc401855541"/>
      <w:bookmarkStart w:id="930" w:name="_Toc401935244"/>
      <w:bookmarkStart w:id="931" w:name="_Toc401936318"/>
      <w:bookmarkStart w:id="932" w:name="_Toc402188640"/>
      <w:bookmarkStart w:id="933" w:name="_Toc402344029"/>
      <w:bookmarkStart w:id="934" w:name="_Toc401311554"/>
      <w:bookmarkStart w:id="935" w:name="_Toc401323616"/>
      <w:bookmarkStart w:id="936" w:name="_Toc401569461"/>
      <w:bookmarkStart w:id="937" w:name="_Toc401579205"/>
      <w:bookmarkStart w:id="938" w:name="_Toc401588633"/>
      <w:bookmarkStart w:id="939" w:name="_Toc401589713"/>
      <w:bookmarkStart w:id="940" w:name="_Toc401598518"/>
      <w:bookmarkStart w:id="941" w:name="_Toc401599625"/>
      <w:bookmarkStart w:id="942" w:name="_Toc401600680"/>
      <w:bookmarkStart w:id="943" w:name="_Toc401601735"/>
      <w:bookmarkStart w:id="944" w:name="_Toc401602790"/>
      <w:bookmarkStart w:id="945" w:name="_Toc401603784"/>
      <w:bookmarkStart w:id="946" w:name="_Toc401604858"/>
      <w:bookmarkStart w:id="947" w:name="_Toc401605932"/>
      <w:bookmarkStart w:id="948" w:name="_Toc401758527"/>
      <w:bookmarkStart w:id="949" w:name="_Toc401838330"/>
      <w:bookmarkStart w:id="950" w:name="_Toc401839594"/>
      <w:bookmarkStart w:id="951" w:name="_Toc401854476"/>
      <w:bookmarkStart w:id="952" w:name="_Toc401855550"/>
      <w:bookmarkStart w:id="953" w:name="_Toc401935253"/>
      <w:bookmarkStart w:id="954" w:name="_Toc401936327"/>
      <w:bookmarkStart w:id="955" w:name="_Toc402188649"/>
      <w:bookmarkStart w:id="956" w:name="_Toc402344038"/>
      <w:bookmarkStart w:id="957" w:name="_Test_suite_directories"/>
      <w:bookmarkStart w:id="958" w:name="_Toc401311555"/>
      <w:bookmarkStart w:id="959" w:name="_Toc401323617"/>
      <w:bookmarkStart w:id="960" w:name="_Toc401569462"/>
      <w:bookmarkStart w:id="961" w:name="_Toc401579206"/>
      <w:bookmarkStart w:id="962" w:name="_Toc401588634"/>
      <w:bookmarkStart w:id="963" w:name="_Toc401589714"/>
      <w:bookmarkStart w:id="964" w:name="_Toc401598519"/>
      <w:bookmarkStart w:id="965" w:name="_Toc401599626"/>
      <w:bookmarkStart w:id="966" w:name="_Toc401600681"/>
      <w:bookmarkStart w:id="967" w:name="_Toc401601736"/>
      <w:bookmarkStart w:id="968" w:name="_Toc401602791"/>
      <w:bookmarkStart w:id="969" w:name="_Toc401603785"/>
      <w:bookmarkStart w:id="970" w:name="_Toc401604859"/>
      <w:bookmarkStart w:id="971" w:name="_Toc401605933"/>
      <w:bookmarkStart w:id="972" w:name="_Toc401758528"/>
      <w:bookmarkStart w:id="973" w:name="_Toc401838331"/>
      <w:bookmarkStart w:id="974" w:name="_Toc401839595"/>
      <w:bookmarkStart w:id="975" w:name="_Toc401840145"/>
      <w:bookmarkStart w:id="976" w:name="_Toc401839648"/>
      <w:bookmarkStart w:id="977" w:name="_Toc401840200"/>
      <w:bookmarkStart w:id="978" w:name="_Toc401839930"/>
      <w:bookmarkStart w:id="979" w:name="_Toc401854477"/>
      <w:bookmarkStart w:id="980" w:name="_Toc401855551"/>
      <w:bookmarkStart w:id="981" w:name="_Toc401935254"/>
      <w:bookmarkStart w:id="982" w:name="_Toc401936328"/>
      <w:bookmarkStart w:id="983" w:name="_Toc402188650"/>
      <w:bookmarkStart w:id="984" w:name="_Toc402344039"/>
      <w:bookmarkStart w:id="985" w:name="_Toc401311556"/>
      <w:bookmarkStart w:id="986" w:name="_Toc401323618"/>
      <w:bookmarkStart w:id="987" w:name="_Toc401569463"/>
      <w:bookmarkStart w:id="988" w:name="_Toc401579207"/>
      <w:bookmarkStart w:id="989" w:name="_Toc401588635"/>
      <w:bookmarkStart w:id="990" w:name="_Toc401589715"/>
      <w:bookmarkStart w:id="991" w:name="_Toc401598520"/>
      <w:bookmarkStart w:id="992" w:name="_Toc401599627"/>
      <w:bookmarkStart w:id="993" w:name="_Toc401600682"/>
      <w:bookmarkStart w:id="994" w:name="_Toc401601737"/>
      <w:bookmarkStart w:id="995" w:name="_Toc401602792"/>
      <w:bookmarkStart w:id="996" w:name="_Toc401603786"/>
      <w:bookmarkStart w:id="997" w:name="_Toc401604860"/>
      <w:bookmarkStart w:id="998" w:name="_Toc401605934"/>
      <w:bookmarkStart w:id="999" w:name="_Toc401758529"/>
      <w:bookmarkStart w:id="1000" w:name="_Toc401838332"/>
      <w:bookmarkStart w:id="1001" w:name="_Toc401839596"/>
      <w:bookmarkStart w:id="1002" w:name="_Toc401854478"/>
      <w:bookmarkStart w:id="1003" w:name="_Toc401855552"/>
      <w:bookmarkStart w:id="1004" w:name="_Toc401935255"/>
      <w:bookmarkStart w:id="1005" w:name="_Toc401936329"/>
      <w:bookmarkStart w:id="1006" w:name="_Toc402188651"/>
      <w:bookmarkStart w:id="1007" w:name="_Toc402344040"/>
      <w:bookmarkStart w:id="1008" w:name="_Toc401311557"/>
      <w:bookmarkStart w:id="1009" w:name="_Toc401323619"/>
      <w:bookmarkStart w:id="1010" w:name="_Toc401569464"/>
      <w:bookmarkStart w:id="1011" w:name="_Toc401579208"/>
      <w:bookmarkStart w:id="1012" w:name="_Toc401588636"/>
      <w:bookmarkStart w:id="1013" w:name="_Toc401589716"/>
      <w:bookmarkStart w:id="1014" w:name="_Toc401598521"/>
      <w:bookmarkStart w:id="1015" w:name="_Toc401599628"/>
      <w:bookmarkStart w:id="1016" w:name="_Toc401600683"/>
      <w:bookmarkStart w:id="1017" w:name="_Toc401601738"/>
      <w:bookmarkStart w:id="1018" w:name="_Toc401602793"/>
      <w:bookmarkStart w:id="1019" w:name="_Toc401603787"/>
      <w:bookmarkStart w:id="1020" w:name="_Toc401604861"/>
      <w:bookmarkStart w:id="1021" w:name="_Toc401605935"/>
      <w:bookmarkStart w:id="1022" w:name="_Toc401758530"/>
      <w:bookmarkStart w:id="1023" w:name="_Toc401838333"/>
      <w:bookmarkStart w:id="1024" w:name="_Toc401839597"/>
      <w:bookmarkStart w:id="1025" w:name="_Toc401854479"/>
      <w:bookmarkStart w:id="1026" w:name="_Toc401855553"/>
      <w:bookmarkStart w:id="1027" w:name="_Toc401935256"/>
      <w:bookmarkStart w:id="1028" w:name="_Toc401936330"/>
      <w:bookmarkStart w:id="1029" w:name="_Toc402188652"/>
      <w:bookmarkStart w:id="1030" w:name="_Toc402344041"/>
      <w:bookmarkStart w:id="1031" w:name="_Test_suite_client"/>
      <w:bookmarkStart w:id="1032" w:name="_Toc401311815"/>
      <w:bookmarkStart w:id="1033" w:name="_Toc401323877"/>
      <w:bookmarkStart w:id="1034" w:name="_Toc401569722"/>
      <w:bookmarkStart w:id="1035" w:name="_Toc401579466"/>
      <w:bookmarkStart w:id="1036" w:name="_Toc401588894"/>
      <w:bookmarkStart w:id="1037" w:name="_Toc401589974"/>
      <w:bookmarkStart w:id="1038" w:name="_Toc401598779"/>
      <w:bookmarkStart w:id="1039" w:name="_Toc401599886"/>
      <w:bookmarkStart w:id="1040" w:name="_Toc401600941"/>
      <w:bookmarkStart w:id="1041" w:name="_Toc401601996"/>
      <w:bookmarkStart w:id="1042" w:name="_Toc401603051"/>
      <w:bookmarkStart w:id="1043" w:name="_Toc401604045"/>
      <w:bookmarkStart w:id="1044" w:name="_Toc401605119"/>
      <w:bookmarkStart w:id="1045" w:name="_Toc401606193"/>
      <w:bookmarkStart w:id="1046" w:name="_Toc401758788"/>
      <w:bookmarkStart w:id="1047" w:name="_Toc401838591"/>
      <w:bookmarkStart w:id="1048" w:name="_Toc401839855"/>
      <w:bookmarkStart w:id="1049" w:name="_Toc401840146"/>
      <w:bookmarkStart w:id="1050" w:name="_Toc401839651"/>
      <w:bookmarkStart w:id="1051" w:name="_Toc401840201"/>
      <w:bookmarkStart w:id="1052" w:name="_Toc401839935"/>
      <w:bookmarkStart w:id="1053" w:name="_Toc401854737"/>
      <w:bookmarkStart w:id="1054" w:name="_Toc401855811"/>
      <w:bookmarkStart w:id="1055" w:name="_Toc401935514"/>
      <w:bookmarkStart w:id="1056" w:name="_Toc401936588"/>
      <w:bookmarkStart w:id="1057" w:name="_Toc402188910"/>
      <w:bookmarkStart w:id="1058" w:name="_Toc402344299"/>
      <w:bookmarkStart w:id="1059" w:name="_Toc401311816"/>
      <w:bookmarkStart w:id="1060" w:name="_Toc401323878"/>
      <w:bookmarkStart w:id="1061" w:name="_Toc401569723"/>
      <w:bookmarkStart w:id="1062" w:name="_Toc401579467"/>
      <w:bookmarkStart w:id="1063" w:name="_Toc401588895"/>
      <w:bookmarkStart w:id="1064" w:name="_Toc401589975"/>
      <w:bookmarkStart w:id="1065" w:name="_Toc401598780"/>
      <w:bookmarkStart w:id="1066" w:name="_Toc401599887"/>
      <w:bookmarkStart w:id="1067" w:name="_Toc401600942"/>
      <w:bookmarkStart w:id="1068" w:name="_Toc401601997"/>
      <w:bookmarkStart w:id="1069" w:name="_Toc401603052"/>
      <w:bookmarkStart w:id="1070" w:name="_Toc401604046"/>
      <w:bookmarkStart w:id="1071" w:name="_Toc401605120"/>
      <w:bookmarkStart w:id="1072" w:name="_Toc401606194"/>
      <w:bookmarkStart w:id="1073" w:name="_Toc401758789"/>
      <w:bookmarkStart w:id="1074" w:name="_Toc401838592"/>
      <w:bookmarkStart w:id="1075" w:name="_Toc401839856"/>
      <w:bookmarkStart w:id="1076" w:name="_Toc401854738"/>
      <w:bookmarkStart w:id="1077" w:name="_Toc401855812"/>
      <w:bookmarkStart w:id="1078" w:name="_Toc401935515"/>
      <w:bookmarkStart w:id="1079" w:name="_Toc401936589"/>
      <w:bookmarkStart w:id="1080" w:name="_Toc402188911"/>
      <w:bookmarkStart w:id="1081" w:name="_Toc402344300"/>
      <w:bookmarkStart w:id="1082" w:name="_Pre-requisites/Dependencies"/>
      <w:bookmarkStart w:id="1083" w:name="_Toc401311817"/>
      <w:bookmarkStart w:id="1084" w:name="_Toc401323879"/>
      <w:bookmarkStart w:id="1085" w:name="_Toc401569724"/>
      <w:bookmarkStart w:id="1086" w:name="_Toc401579468"/>
      <w:bookmarkStart w:id="1087" w:name="_Toc401588896"/>
      <w:bookmarkStart w:id="1088" w:name="_Toc401589976"/>
      <w:bookmarkStart w:id="1089" w:name="_Toc401598781"/>
      <w:bookmarkStart w:id="1090" w:name="_Toc401599888"/>
      <w:bookmarkStart w:id="1091" w:name="_Toc401600943"/>
      <w:bookmarkStart w:id="1092" w:name="_Toc401601998"/>
      <w:bookmarkStart w:id="1093" w:name="_Toc401603053"/>
      <w:bookmarkStart w:id="1094" w:name="_Toc401604047"/>
      <w:bookmarkStart w:id="1095" w:name="_Toc401605121"/>
      <w:bookmarkStart w:id="1096" w:name="_Toc401606195"/>
      <w:bookmarkStart w:id="1097" w:name="_Toc401758790"/>
      <w:bookmarkStart w:id="1098" w:name="_Toc401838593"/>
      <w:bookmarkStart w:id="1099" w:name="_Toc401839857"/>
      <w:bookmarkStart w:id="1100" w:name="_Toc401854739"/>
      <w:bookmarkStart w:id="1101" w:name="_Toc401855813"/>
      <w:bookmarkStart w:id="1102" w:name="_Toc401935516"/>
      <w:bookmarkStart w:id="1103" w:name="_Toc401936590"/>
      <w:bookmarkStart w:id="1104" w:name="_Toc402188912"/>
      <w:bookmarkStart w:id="1105" w:name="_Toc402344301"/>
      <w:bookmarkStart w:id="1106" w:name="_Toc401311818"/>
      <w:bookmarkStart w:id="1107" w:name="_Toc401323880"/>
      <w:bookmarkStart w:id="1108" w:name="_Toc401569725"/>
      <w:bookmarkStart w:id="1109" w:name="_Toc401579469"/>
      <w:bookmarkStart w:id="1110" w:name="_Toc401588897"/>
      <w:bookmarkStart w:id="1111" w:name="_Toc401589977"/>
      <w:bookmarkStart w:id="1112" w:name="_Toc401598782"/>
      <w:bookmarkStart w:id="1113" w:name="_Toc401599889"/>
      <w:bookmarkStart w:id="1114" w:name="_Toc401600944"/>
      <w:bookmarkStart w:id="1115" w:name="_Toc401601999"/>
      <w:bookmarkStart w:id="1116" w:name="_Toc401603054"/>
      <w:bookmarkStart w:id="1117" w:name="_Toc401604048"/>
      <w:bookmarkStart w:id="1118" w:name="_Toc401605122"/>
      <w:bookmarkStart w:id="1119" w:name="_Toc401606196"/>
      <w:bookmarkStart w:id="1120" w:name="_Toc401758791"/>
      <w:bookmarkStart w:id="1121" w:name="_Toc401838594"/>
      <w:bookmarkStart w:id="1122" w:name="_Toc401839858"/>
      <w:bookmarkStart w:id="1123" w:name="_Toc401854740"/>
      <w:bookmarkStart w:id="1124" w:name="_Toc401855814"/>
      <w:bookmarkStart w:id="1125" w:name="_Toc401935517"/>
      <w:bookmarkStart w:id="1126" w:name="_Toc401936591"/>
      <w:bookmarkStart w:id="1127" w:name="_Toc402188913"/>
      <w:bookmarkStart w:id="1128" w:name="_Toc402344302"/>
      <w:bookmarkStart w:id="1129" w:name="_Installation_Instructions_1"/>
      <w:bookmarkStart w:id="1130" w:name="_System(s)_under_test"/>
      <w:bookmarkStart w:id="1131" w:name="_Toc401311827"/>
      <w:bookmarkStart w:id="1132" w:name="_Toc401323889"/>
      <w:bookmarkStart w:id="1133" w:name="_Toc401569734"/>
      <w:bookmarkStart w:id="1134" w:name="_Toc401579478"/>
      <w:bookmarkStart w:id="1135" w:name="_Toc401588906"/>
      <w:bookmarkStart w:id="1136" w:name="_Toc401589986"/>
      <w:bookmarkStart w:id="1137" w:name="_Toc401598791"/>
      <w:bookmarkStart w:id="1138" w:name="_Toc401599898"/>
      <w:bookmarkStart w:id="1139" w:name="_Toc401600953"/>
      <w:bookmarkStart w:id="1140" w:name="_Toc401602008"/>
      <w:bookmarkStart w:id="1141" w:name="_Toc401603063"/>
      <w:bookmarkStart w:id="1142" w:name="_Toc401604057"/>
      <w:bookmarkStart w:id="1143" w:name="_Toc401605131"/>
      <w:bookmarkStart w:id="1144" w:name="_Toc401606205"/>
      <w:bookmarkStart w:id="1145" w:name="_Toc401758800"/>
      <w:bookmarkStart w:id="1146" w:name="_Toc401838603"/>
      <w:bookmarkStart w:id="1147" w:name="_Toc401839867"/>
      <w:bookmarkStart w:id="1148" w:name="_Toc401840147"/>
      <w:bookmarkStart w:id="1149" w:name="_Toc401839654"/>
      <w:bookmarkStart w:id="1150" w:name="_Toc401840202"/>
      <w:bookmarkStart w:id="1151" w:name="_Toc401839940"/>
      <w:bookmarkStart w:id="1152" w:name="_Toc401854749"/>
      <w:bookmarkStart w:id="1153" w:name="_Toc401855823"/>
      <w:bookmarkStart w:id="1154" w:name="_Toc401935526"/>
      <w:bookmarkStart w:id="1155" w:name="_Toc401936600"/>
      <w:bookmarkStart w:id="1156" w:name="_Toc402188922"/>
      <w:bookmarkStart w:id="1157" w:name="_Toc402344311"/>
      <w:bookmarkStart w:id="1158" w:name="_Toc401311828"/>
      <w:bookmarkStart w:id="1159" w:name="_Toc401323890"/>
      <w:bookmarkStart w:id="1160" w:name="_Toc401569735"/>
      <w:bookmarkStart w:id="1161" w:name="_Toc401579479"/>
      <w:bookmarkStart w:id="1162" w:name="_Toc401588907"/>
      <w:bookmarkStart w:id="1163" w:name="_Toc401589987"/>
      <w:bookmarkStart w:id="1164" w:name="_Toc401598792"/>
      <w:bookmarkStart w:id="1165" w:name="_Toc401599899"/>
      <w:bookmarkStart w:id="1166" w:name="_Toc401600954"/>
      <w:bookmarkStart w:id="1167" w:name="_Toc401602009"/>
      <w:bookmarkStart w:id="1168" w:name="_Toc401603064"/>
      <w:bookmarkStart w:id="1169" w:name="_Toc401604058"/>
      <w:bookmarkStart w:id="1170" w:name="_Toc401605132"/>
      <w:bookmarkStart w:id="1171" w:name="_Toc401606206"/>
      <w:bookmarkStart w:id="1172" w:name="_Toc401758801"/>
      <w:bookmarkStart w:id="1173" w:name="_Toc401838604"/>
      <w:bookmarkStart w:id="1174" w:name="_Toc401839868"/>
      <w:bookmarkStart w:id="1175" w:name="_Toc401854750"/>
      <w:bookmarkStart w:id="1176" w:name="_Toc401855824"/>
      <w:bookmarkStart w:id="1177" w:name="_Toc401935527"/>
      <w:bookmarkStart w:id="1178" w:name="_Toc401936601"/>
      <w:bookmarkStart w:id="1179" w:name="_Toc402188923"/>
      <w:bookmarkStart w:id="1180" w:name="_Toc402344312"/>
      <w:bookmarkStart w:id="1181" w:name="_Toc401311829"/>
      <w:bookmarkStart w:id="1182" w:name="_Toc401323891"/>
      <w:bookmarkStart w:id="1183" w:name="_Toc401569736"/>
      <w:bookmarkStart w:id="1184" w:name="_Toc401579480"/>
      <w:bookmarkStart w:id="1185" w:name="_Toc401588908"/>
      <w:bookmarkStart w:id="1186" w:name="_Toc401589988"/>
      <w:bookmarkStart w:id="1187" w:name="_Toc401598793"/>
      <w:bookmarkStart w:id="1188" w:name="_Toc401599900"/>
      <w:bookmarkStart w:id="1189" w:name="_Toc401600955"/>
      <w:bookmarkStart w:id="1190" w:name="_Toc401602010"/>
      <w:bookmarkStart w:id="1191" w:name="_Toc401603065"/>
      <w:bookmarkStart w:id="1192" w:name="_Toc401604059"/>
      <w:bookmarkStart w:id="1193" w:name="_Toc401605133"/>
      <w:bookmarkStart w:id="1194" w:name="_Toc401606207"/>
      <w:bookmarkStart w:id="1195" w:name="_Toc401758802"/>
      <w:bookmarkStart w:id="1196" w:name="_Toc401838605"/>
      <w:bookmarkStart w:id="1197" w:name="_Toc401839869"/>
      <w:bookmarkStart w:id="1198" w:name="_Toc401854751"/>
      <w:bookmarkStart w:id="1199" w:name="_Toc401855825"/>
      <w:bookmarkStart w:id="1200" w:name="_Toc401935528"/>
      <w:bookmarkStart w:id="1201" w:name="_Toc401936602"/>
      <w:bookmarkStart w:id="1202" w:name="_Toc402188924"/>
      <w:bookmarkStart w:id="1203" w:name="_Toc402344313"/>
      <w:bookmarkStart w:id="1204" w:name="_Toc401311830"/>
      <w:bookmarkStart w:id="1205" w:name="_Toc401323892"/>
      <w:bookmarkStart w:id="1206" w:name="_Toc401569737"/>
      <w:bookmarkStart w:id="1207" w:name="_Toc401579481"/>
      <w:bookmarkStart w:id="1208" w:name="_Toc401588909"/>
      <w:bookmarkStart w:id="1209" w:name="_Toc401589989"/>
      <w:bookmarkStart w:id="1210" w:name="_Toc401598794"/>
      <w:bookmarkStart w:id="1211" w:name="_Toc401599901"/>
      <w:bookmarkStart w:id="1212" w:name="_Toc401600956"/>
      <w:bookmarkStart w:id="1213" w:name="_Toc401602011"/>
      <w:bookmarkStart w:id="1214" w:name="_Toc401603066"/>
      <w:bookmarkStart w:id="1215" w:name="_Toc401604060"/>
      <w:bookmarkStart w:id="1216" w:name="_Toc401605134"/>
      <w:bookmarkStart w:id="1217" w:name="_Toc401606208"/>
      <w:bookmarkStart w:id="1218" w:name="_Toc401758803"/>
      <w:bookmarkStart w:id="1219" w:name="_Toc401838606"/>
      <w:bookmarkStart w:id="1220" w:name="_Toc401839870"/>
      <w:bookmarkStart w:id="1221" w:name="_Toc401854752"/>
      <w:bookmarkStart w:id="1222" w:name="_Toc401855826"/>
      <w:bookmarkStart w:id="1223" w:name="_Toc401935529"/>
      <w:bookmarkStart w:id="1224" w:name="_Toc401936603"/>
      <w:bookmarkStart w:id="1225" w:name="_Toc402188925"/>
      <w:bookmarkStart w:id="1226" w:name="_Toc402344314"/>
      <w:bookmarkStart w:id="1227" w:name="_Toc401311831"/>
      <w:bookmarkStart w:id="1228" w:name="_Toc401323893"/>
      <w:bookmarkStart w:id="1229" w:name="_Toc401569738"/>
      <w:bookmarkStart w:id="1230" w:name="_Toc401579482"/>
      <w:bookmarkStart w:id="1231" w:name="_Toc401588910"/>
      <w:bookmarkStart w:id="1232" w:name="_Toc401589990"/>
      <w:bookmarkStart w:id="1233" w:name="_Toc401598795"/>
      <w:bookmarkStart w:id="1234" w:name="_Toc401599902"/>
      <w:bookmarkStart w:id="1235" w:name="_Toc401600957"/>
      <w:bookmarkStart w:id="1236" w:name="_Toc401602012"/>
      <w:bookmarkStart w:id="1237" w:name="_Toc401603067"/>
      <w:bookmarkStart w:id="1238" w:name="_Toc401604061"/>
      <w:bookmarkStart w:id="1239" w:name="_Toc401605135"/>
      <w:bookmarkStart w:id="1240" w:name="_Toc401606209"/>
      <w:bookmarkStart w:id="1241" w:name="_Toc401758804"/>
      <w:bookmarkStart w:id="1242" w:name="_Toc401838607"/>
      <w:bookmarkStart w:id="1243" w:name="_Toc401839871"/>
      <w:bookmarkStart w:id="1244" w:name="_Toc401854753"/>
      <w:bookmarkStart w:id="1245" w:name="_Toc401855827"/>
      <w:bookmarkStart w:id="1246" w:name="_Toc401935530"/>
      <w:bookmarkStart w:id="1247" w:name="_Toc401936604"/>
      <w:bookmarkStart w:id="1248" w:name="_Toc402188926"/>
      <w:bookmarkStart w:id="1249" w:name="_Toc402344315"/>
      <w:bookmarkStart w:id="1250" w:name="_Toc401311832"/>
      <w:bookmarkStart w:id="1251" w:name="_Toc401323894"/>
      <w:bookmarkStart w:id="1252" w:name="_Toc401569739"/>
      <w:bookmarkStart w:id="1253" w:name="_Toc401579483"/>
      <w:bookmarkStart w:id="1254" w:name="_Toc401588911"/>
      <w:bookmarkStart w:id="1255" w:name="_Toc401589991"/>
      <w:bookmarkStart w:id="1256" w:name="_Toc401598796"/>
      <w:bookmarkStart w:id="1257" w:name="_Toc401599903"/>
      <w:bookmarkStart w:id="1258" w:name="_Toc401600958"/>
      <w:bookmarkStart w:id="1259" w:name="_Toc401602013"/>
      <w:bookmarkStart w:id="1260" w:name="_Toc401603068"/>
      <w:bookmarkStart w:id="1261" w:name="_Toc401604062"/>
      <w:bookmarkStart w:id="1262" w:name="_Toc401605136"/>
      <w:bookmarkStart w:id="1263" w:name="_Toc401606210"/>
      <w:bookmarkStart w:id="1264" w:name="_Toc401758805"/>
      <w:bookmarkStart w:id="1265" w:name="_Toc401838608"/>
      <w:bookmarkStart w:id="1266" w:name="_Toc401839872"/>
      <w:bookmarkStart w:id="1267" w:name="_Toc401854754"/>
      <w:bookmarkStart w:id="1268" w:name="_Toc401855828"/>
      <w:bookmarkStart w:id="1269" w:name="_Toc401935531"/>
      <w:bookmarkStart w:id="1270" w:name="_Toc401936605"/>
      <w:bookmarkStart w:id="1271" w:name="_Toc402188927"/>
      <w:bookmarkStart w:id="1272" w:name="_Toc402344316"/>
      <w:bookmarkStart w:id="1273" w:name="_Toc401311833"/>
      <w:bookmarkStart w:id="1274" w:name="_Toc401323895"/>
      <w:bookmarkStart w:id="1275" w:name="_Toc401569740"/>
      <w:bookmarkStart w:id="1276" w:name="_Toc401579484"/>
      <w:bookmarkStart w:id="1277" w:name="_Toc401588912"/>
      <w:bookmarkStart w:id="1278" w:name="_Toc401589992"/>
      <w:bookmarkStart w:id="1279" w:name="_Toc401598797"/>
      <w:bookmarkStart w:id="1280" w:name="_Toc401599904"/>
      <w:bookmarkStart w:id="1281" w:name="_Toc401600959"/>
      <w:bookmarkStart w:id="1282" w:name="_Toc401602014"/>
      <w:bookmarkStart w:id="1283" w:name="_Toc401603069"/>
      <w:bookmarkStart w:id="1284" w:name="_Toc401604063"/>
      <w:bookmarkStart w:id="1285" w:name="_Toc401605137"/>
      <w:bookmarkStart w:id="1286" w:name="_Toc401606211"/>
      <w:bookmarkStart w:id="1287" w:name="_Toc401758806"/>
      <w:bookmarkStart w:id="1288" w:name="_Toc401838609"/>
      <w:bookmarkStart w:id="1289" w:name="_Toc401839873"/>
      <w:bookmarkStart w:id="1290" w:name="_Toc401854755"/>
      <w:bookmarkStart w:id="1291" w:name="_Toc401855829"/>
      <w:bookmarkStart w:id="1292" w:name="_Toc401935532"/>
      <w:bookmarkStart w:id="1293" w:name="_Toc401936606"/>
      <w:bookmarkStart w:id="1294" w:name="_Toc402188928"/>
      <w:bookmarkStart w:id="1295" w:name="_Toc402344317"/>
      <w:bookmarkStart w:id="1296" w:name="_Toc401311834"/>
      <w:bookmarkStart w:id="1297" w:name="_Toc401323896"/>
      <w:bookmarkStart w:id="1298" w:name="_Toc401569741"/>
      <w:bookmarkStart w:id="1299" w:name="_Toc401579485"/>
      <w:bookmarkStart w:id="1300" w:name="_Toc401588913"/>
      <w:bookmarkStart w:id="1301" w:name="_Toc401589993"/>
      <w:bookmarkStart w:id="1302" w:name="_Toc401598798"/>
      <w:bookmarkStart w:id="1303" w:name="_Toc401599905"/>
      <w:bookmarkStart w:id="1304" w:name="_Toc401600960"/>
      <w:bookmarkStart w:id="1305" w:name="_Toc401602015"/>
      <w:bookmarkStart w:id="1306" w:name="_Toc401603070"/>
      <w:bookmarkStart w:id="1307" w:name="_Toc401604064"/>
      <w:bookmarkStart w:id="1308" w:name="_Toc401605138"/>
      <w:bookmarkStart w:id="1309" w:name="_Toc401606212"/>
      <w:bookmarkStart w:id="1310" w:name="_Toc401758807"/>
      <w:bookmarkStart w:id="1311" w:name="_Toc401838610"/>
      <w:bookmarkStart w:id="1312" w:name="_Toc401839874"/>
      <w:bookmarkStart w:id="1313" w:name="_Toc401854756"/>
      <w:bookmarkStart w:id="1314" w:name="_Toc401855830"/>
      <w:bookmarkStart w:id="1315" w:name="_Toc401935533"/>
      <w:bookmarkStart w:id="1316" w:name="_Toc401936607"/>
      <w:bookmarkStart w:id="1317" w:name="_Toc402188929"/>
      <w:bookmarkStart w:id="1318" w:name="_Toc402344318"/>
      <w:bookmarkStart w:id="1319" w:name="_Toc401311835"/>
      <w:bookmarkStart w:id="1320" w:name="_Toc401323897"/>
      <w:bookmarkStart w:id="1321" w:name="_Toc401569742"/>
      <w:bookmarkStart w:id="1322" w:name="_Toc401579486"/>
      <w:bookmarkStart w:id="1323" w:name="_Toc401588914"/>
      <w:bookmarkStart w:id="1324" w:name="_Toc401589994"/>
      <w:bookmarkStart w:id="1325" w:name="_Toc401598799"/>
      <w:bookmarkStart w:id="1326" w:name="_Toc401599906"/>
      <w:bookmarkStart w:id="1327" w:name="_Toc401600961"/>
      <w:bookmarkStart w:id="1328" w:name="_Toc401602016"/>
      <w:bookmarkStart w:id="1329" w:name="_Toc401603071"/>
      <w:bookmarkStart w:id="1330" w:name="_Toc401604065"/>
      <w:bookmarkStart w:id="1331" w:name="_Toc401605139"/>
      <w:bookmarkStart w:id="1332" w:name="_Toc401606213"/>
      <w:bookmarkStart w:id="1333" w:name="_Toc401758808"/>
      <w:bookmarkStart w:id="1334" w:name="_Toc401838611"/>
      <w:bookmarkStart w:id="1335" w:name="_Toc401839875"/>
      <w:bookmarkStart w:id="1336" w:name="_Toc401854757"/>
      <w:bookmarkStart w:id="1337" w:name="_Toc401855831"/>
      <w:bookmarkStart w:id="1338" w:name="_Toc401935534"/>
      <w:bookmarkStart w:id="1339" w:name="_Toc401936608"/>
      <w:bookmarkStart w:id="1340" w:name="_Toc402188930"/>
      <w:bookmarkStart w:id="1341" w:name="_Toc402344319"/>
      <w:bookmarkStart w:id="1342" w:name="_Toc401311836"/>
      <w:bookmarkStart w:id="1343" w:name="_Toc401323898"/>
      <w:bookmarkStart w:id="1344" w:name="_Toc401569743"/>
      <w:bookmarkStart w:id="1345" w:name="_Toc401579487"/>
      <w:bookmarkStart w:id="1346" w:name="_Toc401588915"/>
      <w:bookmarkStart w:id="1347" w:name="_Toc401589995"/>
      <w:bookmarkStart w:id="1348" w:name="_Toc401598800"/>
      <w:bookmarkStart w:id="1349" w:name="_Toc401599907"/>
      <w:bookmarkStart w:id="1350" w:name="_Toc401600962"/>
      <w:bookmarkStart w:id="1351" w:name="_Toc401602017"/>
      <w:bookmarkStart w:id="1352" w:name="_Toc401603072"/>
      <w:bookmarkStart w:id="1353" w:name="_Toc401604066"/>
      <w:bookmarkStart w:id="1354" w:name="_Toc401605140"/>
      <w:bookmarkStart w:id="1355" w:name="_Toc401606214"/>
      <w:bookmarkStart w:id="1356" w:name="_Toc401758809"/>
      <w:bookmarkStart w:id="1357" w:name="_Toc401838612"/>
      <w:bookmarkStart w:id="1358" w:name="_Toc401839876"/>
      <w:bookmarkStart w:id="1359" w:name="_Toc401854758"/>
      <w:bookmarkStart w:id="1360" w:name="_Toc401855832"/>
      <w:bookmarkStart w:id="1361" w:name="_Toc401935535"/>
      <w:bookmarkStart w:id="1362" w:name="_Toc401936609"/>
      <w:bookmarkStart w:id="1363" w:name="_Toc402188931"/>
      <w:bookmarkStart w:id="1364" w:name="_Toc402344320"/>
      <w:bookmarkStart w:id="1365" w:name="_Toc401311837"/>
      <w:bookmarkStart w:id="1366" w:name="_Toc401323899"/>
      <w:bookmarkStart w:id="1367" w:name="_Toc401569744"/>
      <w:bookmarkStart w:id="1368" w:name="_Toc401579488"/>
      <w:bookmarkStart w:id="1369" w:name="_Toc401588916"/>
      <w:bookmarkStart w:id="1370" w:name="_Toc401589996"/>
      <w:bookmarkStart w:id="1371" w:name="_Toc401598801"/>
      <w:bookmarkStart w:id="1372" w:name="_Toc401599908"/>
      <w:bookmarkStart w:id="1373" w:name="_Toc401600963"/>
      <w:bookmarkStart w:id="1374" w:name="_Toc401602018"/>
      <w:bookmarkStart w:id="1375" w:name="_Toc401603073"/>
      <w:bookmarkStart w:id="1376" w:name="_Toc401604067"/>
      <w:bookmarkStart w:id="1377" w:name="_Toc401605141"/>
      <w:bookmarkStart w:id="1378" w:name="_Toc401606215"/>
      <w:bookmarkStart w:id="1379" w:name="_Toc401758810"/>
      <w:bookmarkStart w:id="1380" w:name="_Toc401838613"/>
      <w:bookmarkStart w:id="1381" w:name="_Toc401839877"/>
      <w:bookmarkStart w:id="1382" w:name="_Toc401854759"/>
      <w:bookmarkStart w:id="1383" w:name="_Toc401855833"/>
      <w:bookmarkStart w:id="1384" w:name="_Toc401935536"/>
      <w:bookmarkStart w:id="1385" w:name="_Toc401936610"/>
      <w:bookmarkStart w:id="1386" w:name="_Toc402188932"/>
      <w:bookmarkStart w:id="1387" w:name="_Toc402344321"/>
      <w:bookmarkStart w:id="1388" w:name="_Toc401311838"/>
      <w:bookmarkStart w:id="1389" w:name="_Toc401323900"/>
      <w:bookmarkStart w:id="1390" w:name="_Toc401569745"/>
      <w:bookmarkStart w:id="1391" w:name="_Toc401579489"/>
      <w:bookmarkStart w:id="1392" w:name="_Toc401588917"/>
      <w:bookmarkStart w:id="1393" w:name="_Toc401589997"/>
      <w:bookmarkStart w:id="1394" w:name="_Toc401598802"/>
      <w:bookmarkStart w:id="1395" w:name="_Toc401599909"/>
      <w:bookmarkStart w:id="1396" w:name="_Toc401600964"/>
      <w:bookmarkStart w:id="1397" w:name="_Toc401602019"/>
      <w:bookmarkStart w:id="1398" w:name="_Toc401603074"/>
      <w:bookmarkStart w:id="1399" w:name="_Toc401604068"/>
      <w:bookmarkStart w:id="1400" w:name="_Toc401605142"/>
      <w:bookmarkStart w:id="1401" w:name="_Toc401606216"/>
      <w:bookmarkStart w:id="1402" w:name="_Toc401758811"/>
      <w:bookmarkStart w:id="1403" w:name="_Toc401838614"/>
      <w:bookmarkStart w:id="1404" w:name="_Toc401839878"/>
      <w:bookmarkStart w:id="1405" w:name="_Toc401854760"/>
      <w:bookmarkStart w:id="1406" w:name="_Toc401855834"/>
      <w:bookmarkStart w:id="1407" w:name="_Toc401935537"/>
      <w:bookmarkStart w:id="1408" w:name="_Toc401936611"/>
      <w:bookmarkStart w:id="1409" w:name="_Toc402188933"/>
      <w:bookmarkStart w:id="1410" w:name="_Toc402344322"/>
      <w:bookmarkStart w:id="1411" w:name="_Toc401311839"/>
      <w:bookmarkStart w:id="1412" w:name="_Toc401323901"/>
      <w:bookmarkStart w:id="1413" w:name="_Toc401569746"/>
      <w:bookmarkStart w:id="1414" w:name="_Toc401579490"/>
      <w:bookmarkStart w:id="1415" w:name="_Toc401588918"/>
      <w:bookmarkStart w:id="1416" w:name="_Toc401589998"/>
      <w:bookmarkStart w:id="1417" w:name="_Toc401598803"/>
      <w:bookmarkStart w:id="1418" w:name="_Toc401599910"/>
      <w:bookmarkStart w:id="1419" w:name="_Toc401600965"/>
      <w:bookmarkStart w:id="1420" w:name="_Toc401602020"/>
      <w:bookmarkStart w:id="1421" w:name="_Toc401603075"/>
      <w:bookmarkStart w:id="1422" w:name="_Toc401604069"/>
      <w:bookmarkStart w:id="1423" w:name="_Toc401605143"/>
      <w:bookmarkStart w:id="1424" w:name="_Toc401606217"/>
      <w:bookmarkStart w:id="1425" w:name="_Toc401758812"/>
      <w:bookmarkStart w:id="1426" w:name="_Toc401838615"/>
      <w:bookmarkStart w:id="1427" w:name="_Toc401839879"/>
      <w:bookmarkStart w:id="1428" w:name="_Toc401854761"/>
      <w:bookmarkStart w:id="1429" w:name="_Toc401855835"/>
      <w:bookmarkStart w:id="1430" w:name="_Toc401935538"/>
      <w:bookmarkStart w:id="1431" w:name="_Toc401936612"/>
      <w:bookmarkStart w:id="1432" w:name="_Toc402188934"/>
      <w:bookmarkStart w:id="1433" w:name="_Toc402344323"/>
      <w:bookmarkStart w:id="1434" w:name="_Toc401311840"/>
      <w:bookmarkStart w:id="1435" w:name="_Toc401323902"/>
      <w:bookmarkStart w:id="1436" w:name="_Toc401569747"/>
      <w:bookmarkStart w:id="1437" w:name="_Toc401579491"/>
      <w:bookmarkStart w:id="1438" w:name="_Toc401588919"/>
      <w:bookmarkStart w:id="1439" w:name="_Toc401589999"/>
      <w:bookmarkStart w:id="1440" w:name="_Toc401598804"/>
      <w:bookmarkStart w:id="1441" w:name="_Toc401599911"/>
      <w:bookmarkStart w:id="1442" w:name="_Toc401600966"/>
      <w:bookmarkStart w:id="1443" w:name="_Toc401602021"/>
      <w:bookmarkStart w:id="1444" w:name="_Toc401603076"/>
      <w:bookmarkStart w:id="1445" w:name="_Toc401604070"/>
      <w:bookmarkStart w:id="1446" w:name="_Toc401605144"/>
      <w:bookmarkStart w:id="1447" w:name="_Toc401606218"/>
      <w:bookmarkStart w:id="1448" w:name="_Toc401758813"/>
      <w:bookmarkStart w:id="1449" w:name="_Toc401838616"/>
      <w:bookmarkStart w:id="1450" w:name="_Toc401839880"/>
      <w:bookmarkStart w:id="1451" w:name="_Toc401854762"/>
      <w:bookmarkStart w:id="1452" w:name="_Toc401855836"/>
      <w:bookmarkStart w:id="1453" w:name="_Toc401935539"/>
      <w:bookmarkStart w:id="1454" w:name="_Toc401936613"/>
      <w:bookmarkStart w:id="1455" w:name="_Toc402188935"/>
      <w:bookmarkStart w:id="1456" w:name="_Toc402344324"/>
      <w:bookmarkStart w:id="1457" w:name="_Toc401311841"/>
      <w:bookmarkStart w:id="1458" w:name="_Toc401323903"/>
      <w:bookmarkStart w:id="1459" w:name="_Toc401569748"/>
      <w:bookmarkStart w:id="1460" w:name="_Toc401579492"/>
      <w:bookmarkStart w:id="1461" w:name="_Toc401588920"/>
      <w:bookmarkStart w:id="1462" w:name="_Toc401590000"/>
      <w:bookmarkStart w:id="1463" w:name="_Toc401598805"/>
      <w:bookmarkStart w:id="1464" w:name="_Toc401599912"/>
      <w:bookmarkStart w:id="1465" w:name="_Toc401600967"/>
      <w:bookmarkStart w:id="1466" w:name="_Toc401602022"/>
      <w:bookmarkStart w:id="1467" w:name="_Toc401603077"/>
      <w:bookmarkStart w:id="1468" w:name="_Toc401604071"/>
      <w:bookmarkStart w:id="1469" w:name="_Toc401605145"/>
      <w:bookmarkStart w:id="1470" w:name="_Toc401606219"/>
      <w:bookmarkStart w:id="1471" w:name="_Toc401758814"/>
      <w:bookmarkStart w:id="1472" w:name="_Toc401838617"/>
      <w:bookmarkStart w:id="1473" w:name="_Toc401839881"/>
      <w:bookmarkStart w:id="1474" w:name="_Toc401854763"/>
      <w:bookmarkStart w:id="1475" w:name="_Toc401855837"/>
      <w:bookmarkStart w:id="1476" w:name="_Toc401935540"/>
      <w:bookmarkStart w:id="1477" w:name="_Toc401936614"/>
      <w:bookmarkStart w:id="1478" w:name="_Toc402188936"/>
      <w:bookmarkStart w:id="1479" w:name="_Toc402344325"/>
      <w:bookmarkStart w:id="1480" w:name="_Toc401311842"/>
      <w:bookmarkStart w:id="1481" w:name="_Toc401323904"/>
      <w:bookmarkStart w:id="1482" w:name="_Toc401569749"/>
      <w:bookmarkStart w:id="1483" w:name="_Toc401579493"/>
      <w:bookmarkStart w:id="1484" w:name="_Toc401588921"/>
      <w:bookmarkStart w:id="1485" w:name="_Toc401590001"/>
      <w:bookmarkStart w:id="1486" w:name="_Toc401598806"/>
      <w:bookmarkStart w:id="1487" w:name="_Toc401599913"/>
      <w:bookmarkStart w:id="1488" w:name="_Toc401600968"/>
      <w:bookmarkStart w:id="1489" w:name="_Toc401602023"/>
      <w:bookmarkStart w:id="1490" w:name="_Toc401603078"/>
      <w:bookmarkStart w:id="1491" w:name="_Toc401604072"/>
      <w:bookmarkStart w:id="1492" w:name="_Toc401605146"/>
      <w:bookmarkStart w:id="1493" w:name="_Toc401606220"/>
      <w:bookmarkStart w:id="1494" w:name="_Toc401758815"/>
      <w:bookmarkStart w:id="1495" w:name="_Toc401838618"/>
      <w:bookmarkStart w:id="1496" w:name="_Toc401839882"/>
      <w:bookmarkStart w:id="1497" w:name="_Toc401854764"/>
      <w:bookmarkStart w:id="1498" w:name="_Toc401855838"/>
      <w:bookmarkStart w:id="1499" w:name="_Toc401935541"/>
      <w:bookmarkStart w:id="1500" w:name="_Toc401936615"/>
      <w:bookmarkStart w:id="1501" w:name="_Toc402188937"/>
      <w:bookmarkStart w:id="1502" w:name="_Toc402344326"/>
      <w:bookmarkStart w:id="1503" w:name="_Toc401311843"/>
      <w:bookmarkStart w:id="1504" w:name="_Toc401323905"/>
      <w:bookmarkStart w:id="1505" w:name="_Toc401569750"/>
      <w:bookmarkStart w:id="1506" w:name="_Toc401579494"/>
      <w:bookmarkStart w:id="1507" w:name="_Toc401588922"/>
      <w:bookmarkStart w:id="1508" w:name="_Toc401590002"/>
      <w:bookmarkStart w:id="1509" w:name="_Toc401598807"/>
      <w:bookmarkStart w:id="1510" w:name="_Toc401599914"/>
      <w:bookmarkStart w:id="1511" w:name="_Toc401600969"/>
      <w:bookmarkStart w:id="1512" w:name="_Toc401602024"/>
      <w:bookmarkStart w:id="1513" w:name="_Toc401603079"/>
      <w:bookmarkStart w:id="1514" w:name="_Toc401604073"/>
      <w:bookmarkStart w:id="1515" w:name="_Toc401605147"/>
      <w:bookmarkStart w:id="1516" w:name="_Toc401606221"/>
      <w:bookmarkStart w:id="1517" w:name="_Toc401758816"/>
      <w:bookmarkStart w:id="1518" w:name="_Toc401838619"/>
      <w:bookmarkStart w:id="1519" w:name="_Toc401839883"/>
      <w:bookmarkStart w:id="1520" w:name="_Toc401854765"/>
      <w:bookmarkStart w:id="1521" w:name="_Toc401855839"/>
      <w:bookmarkStart w:id="1522" w:name="_Toc401935542"/>
      <w:bookmarkStart w:id="1523" w:name="_Toc401936616"/>
      <w:bookmarkStart w:id="1524" w:name="_Toc402188938"/>
      <w:bookmarkStart w:id="1525" w:name="_Toc402344327"/>
      <w:bookmarkStart w:id="1526" w:name="_Toc401311844"/>
      <w:bookmarkStart w:id="1527" w:name="_Toc401323906"/>
      <w:bookmarkStart w:id="1528" w:name="_Toc401569751"/>
      <w:bookmarkStart w:id="1529" w:name="_Toc401579495"/>
      <w:bookmarkStart w:id="1530" w:name="_Toc401588923"/>
      <w:bookmarkStart w:id="1531" w:name="_Toc401590003"/>
      <w:bookmarkStart w:id="1532" w:name="_Toc401598808"/>
      <w:bookmarkStart w:id="1533" w:name="_Toc401599915"/>
      <w:bookmarkStart w:id="1534" w:name="_Toc401600970"/>
      <w:bookmarkStart w:id="1535" w:name="_Toc401602025"/>
      <w:bookmarkStart w:id="1536" w:name="_Toc401603080"/>
      <w:bookmarkStart w:id="1537" w:name="_Toc401604074"/>
      <w:bookmarkStart w:id="1538" w:name="_Toc401605148"/>
      <w:bookmarkStart w:id="1539" w:name="_Toc401606222"/>
      <w:bookmarkStart w:id="1540" w:name="_Toc401758817"/>
      <w:bookmarkStart w:id="1541" w:name="_Toc401838620"/>
      <w:bookmarkStart w:id="1542" w:name="_Toc401839884"/>
      <w:bookmarkStart w:id="1543" w:name="_Toc401854766"/>
      <w:bookmarkStart w:id="1544" w:name="_Toc401855840"/>
      <w:bookmarkStart w:id="1545" w:name="_Toc401935543"/>
      <w:bookmarkStart w:id="1546" w:name="_Toc401936617"/>
      <w:bookmarkStart w:id="1547" w:name="_Toc402188939"/>
      <w:bookmarkStart w:id="1548" w:name="_Toc402344328"/>
      <w:bookmarkStart w:id="1549" w:name="_Toc401311845"/>
      <w:bookmarkStart w:id="1550" w:name="_Toc401323907"/>
      <w:bookmarkStart w:id="1551" w:name="_Toc401569752"/>
      <w:bookmarkStart w:id="1552" w:name="_Toc401579496"/>
      <w:bookmarkStart w:id="1553" w:name="_Toc401588924"/>
      <w:bookmarkStart w:id="1554" w:name="_Toc401590004"/>
      <w:bookmarkStart w:id="1555" w:name="_Toc401598809"/>
      <w:bookmarkStart w:id="1556" w:name="_Toc401599916"/>
      <w:bookmarkStart w:id="1557" w:name="_Toc401600971"/>
      <w:bookmarkStart w:id="1558" w:name="_Toc401602026"/>
      <w:bookmarkStart w:id="1559" w:name="_Toc401603081"/>
      <w:bookmarkStart w:id="1560" w:name="_Toc401604075"/>
      <w:bookmarkStart w:id="1561" w:name="_Toc401605149"/>
      <w:bookmarkStart w:id="1562" w:name="_Toc401606223"/>
      <w:bookmarkStart w:id="1563" w:name="_Toc401758818"/>
      <w:bookmarkStart w:id="1564" w:name="_Toc401838621"/>
      <w:bookmarkStart w:id="1565" w:name="_Toc401839885"/>
      <w:bookmarkStart w:id="1566" w:name="_Toc401854767"/>
      <w:bookmarkStart w:id="1567" w:name="_Toc401855841"/>
      <w:bookmarkStart w:id="1568" w:name="_Toc401935544"/>
      <w:bookmarkStart w:id="1569" w:name="_Toc401936618"/>
      <w:bookmarkStart w:id="1570" w:name="_Toc402188940"/>
      <w:bookmarkStart w:id="1571" w:name="_Toc402344329"/>
      <w:bookmarkStart w:id="1572" w:name="_Installation_Instructions"/>
      <w:bookmarkStart w:id="1573" w:name="_Toc308770209"/>
      <w:bookmarkStart w:id="1574" w:name="_Toc344286937"/>
      <w:bookmarkStart w:id="1575" w:name="_Toc401840203"/>
      <w:bookmarkStart w:id="1576" w:name="_Toc405814766"/>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r>
        <w:lastRenderedPageBreak/>
        <w:t>Configuring the test suite</w:t>
      </w:r>
      <w:bookmarkEnd w:id="1573"/>
      <w:bookmarkEnd w:id="1574"/>
      <w:bookmarkEnd w:id="1575"/>
      <w:r>
        <w:t>s</w:t>
      </w:r>
      <w:bookmarkEnd w:id="1576"/>
    </w:p>
    <w:p w14:paraId="7B1870B2" w14:textId="77777777" w:rsidR="00244553" w:rsidRDefault="00244553" w:rsidP="00244553">
      <w:pPr>
        <w:pStyle w:val="LWPParagraphText"/>
        <w:rPr>
          <w:rFonts w:eastAsia="SimSun"/>
          <w:lang w:eastAsia="zh-CN"/>
        </w:rPr>
      </w:pPr>
      <w:r>
        <w:t>This section provides the necessary guidance to configure the SharePoint Server Protocol test suites on the SUT and the</w:t>
      </w:r>
      <w:r w:rsidRPr="00B92F32">
        <w:t xml:space="preserve"> </w:t>
      </w:r>
      <w:r>
        <w:t>test suite client.</w:t>
      </w:r>
      <w:r w:rsidRPr="00E85258">
        <w:t xml:space="preserve"> </w:t>
      </w:r>
      <w:r w:rsidRPr="007D489D">
        <w:t xml:space="preserve">The configuration should be done in this order: </w:t>
      </w:r>
      <w:r>
        <w:t>configure the SUT1, configure the SUT2 (optional), and then configure the test suite client.</w:t>
      </w:r>
    </w:p>
    <w:p w14:paraId="73A85A3E" w14:textId="77777777" w:rsidR="00244553" w:rsidRDefault="00244553" w:rsidP="00244553">
      <w:pPr>
        <w:pStyle w:val="LWPParagraphText"/>
      </w:pPr>
      <w:r>
        <w:t>For configuration script, the exit code definition is as follows:</w:t>
      </w:r>
    </w:p>
    <w:p w14:paraId="1C9AFDED" w14:textId="77777777" w:rsidR="00244553" w:rsidRDefault="00244553" w:rsidP="00244553">
      <w:pPr>
        <w:pStyle w:val="LWPParagraphText"/>
        <w:numPr>
          <w:ilvl w:val="0"/>
          <w:numId w:val="15"/>
        </w:numPr>
      </w:pPr>
      <w:r>
        <w:t>A normal termination will set the exit code to 0</w:t>
      </w:r>
      <w:r>
        <w:rPr>
          <w:rFonts w:eastAsia="SimSun" w:hint="eastAsia"/>
          <w:lang w:eastAsia="zh-CN"/>
        </w:rPr>
        <w:t>.</w:t>
      </w:r>
    </w:p>
    <w:p w14:paraId="010C3B41" w14:textId="77777777" w:rsidR="00244553" w:rsidRDefault="00244553" w:rsidP="00244553">
      <w:pPr>
        <w:pStyle w:val="LWPParagraphText"/>
        <w:numPr>
          <w:ilvl w:val="0"/>
          <w:numId w:val="15"/>
        </w:numPr>
      </w:pPr>
      <w:r>
        <w:t>An uncaught THROW will set the exit code to 1</w:t>
      </w:r>
      <w:r>
        <w:rPr>
          <w:rFonts w:eastAsia="SimSun" w:hint="eastAsia"/>
          <w:lang w:eastAsia="zh-CN"/>
        </w:rPr>
        <w:t>.</w:t>
      </w:r>
    </w:p>
    <w:p w14:paraId="4D49CB09" w14:textId="77777777" w:rsidR="00244553" w:rsidRDefault="00244553" w:rsidP="00244553">
      <w:pPr>
        <w:pStyle w:val="LWPParagraphText"/>
        <w:numPr>
          <w:ilvl w:val="0"/>
          <w:numId w:val="15"/>
        </w:numPr>
      </w:pPr>
      <w:r>
        <w:t>Script execution warning and issues will set the exit code to 2</w:t>
      </w:r>
      <w:r>
        <w:rPr>
          <w:rFonts w:eastAsia="SimSun" w:hint="eastAsia"/>
          <w:lang w:eastAsia="zh-CN"/>
        </w:rPr>
        <w:t>.</w:t>
      </w:r>
    </w:p>
    <w:p w14:paraId="22FEE85F" w14:textId="77777777" w:rsidR="00244553" w:rsidRPr="00B043AF" w:rsidRDefault="00244553" w:rsidP="00244553">
      <w:pPr>
        <w:pStyle w:val="LWPParagraphText"/>
        <w:numPr>
          <w:ilvl w:val="0"/>
          <w:numId w:val="15"/>
        </w:numPr>
        <w:rPr>
          <w:rFonts w:eastAsia="SimSun"/>
          <w:lang w:eastAsia="zh-CN"/>
        </w:rPr>
      </w:pPr>
      <w:r>
        <w:t>Exit code is set to the actual error code for other issues</w:t>
      </w:r>
      <w:r>
        <w:rPr>
          <w:rFonts w:eastAsia="SimSun" w:hint="eastAsia"/>
          <w:lang w:eastAsia="zh-CN"/>
        </w:rPr>
        <w:t>.</w:t>
      </w:r>
    </w:p>
    <w:p w14:paraId="28254A1F" w14:textId="77777777" w:rsidR="00244553" w:rsidRDefault="00244553" w:rsidP="00244553">
      <w:pPr>
        <w:pStyle w:val="Heading2"/>
      </w:pPr>
      <w:bookmarkStart w:id="1577" w:name="_Toc344286938"/>
      <w:bookmarkStart w:id="1578" w:name="_Toc401840204"/>
      <w:bookmarkStart w:id="1579" w:name="_Toc405814767"/>
      <w:r>
        <w:t>Configuring the SUT</w:t>
      </w:r>
      <w:bookmarkEnd w:id="1577"/>
      <w:bookmarkEnd w:id="1578"/>
      <w:bookmarkEnd w:id="1579"/>
    </w:p>
    <w:p w14:paraId="39995749" w14:textId="4D4E6453" w:rsidR="00244553" w:rsidRDefault="00244553" w:rsidP="00244553">
      <w:pPr>
        <w:pStyle w:val="LWPParagraphText"/>
        <w:rPr>
          <w:rStyle w:val="Hyperlink"/>
          <w:rFonts w:eastAsia="SimSun"/>
          <w:lang w:eastAsia="zh-CN"/>
        </w:rPr>
      </w:pPr>
      <w:r>
        <w:rPr>
          <w:rFonts w:cs="Arial"/>
        </w:rPr>
        <w:t>You can configure the SUT using automated scripts, as</w:t>
      </w:r>
      <w:r w:rsidRPr="001E06BC">
        <w:t xml:space="preserve"> described in section</w:t>
      </w:r>
      <w:r>
        <w:t xml:space="preserve">s </w:t>
      </w:r>
      <w:hyperlink w:anchor="ConfigTheSUT1" w:history="1">
        <w:r>
          <w:rPr>
            <w:rStyle w:val="Hyperlink"/>
          </w:rPr>
          <w:t xml:space="preserve"> 5.1.2</w:t>
        </w:r>
      </w:hyperlink>
      <w:r w:rsidRPr="00662066">
        <w:t xml:space="preserve"> and </w:t>
      </w:r>
      <w:hyperlink w:anchor="ConfigTheSUT2" w:history="1">
        <w:r>
          <w:rPr>
            <w:rStyle w:val="Hyperlink"/>
          </w:rPr>
          <w:t>5.1.4</w:t>
        </w:r>
      </w:hyperlink>
      <w:r w:rsidRPr="001E06BC">
        <w:t>; or</w:t>
      </w:r>
      <w:r w:rsidRPr="001E06BC" w:rsidDel="009D6216">
        <w:t xml:space="preserve"> </w:t>
      </w:r>
      <w:r w:rsidRPr="001E06BC">
        <w:t>configure the SUT manually, as described in section</w:t>
      </w:r>
      <w:r w:rsidR="004550DC">
        <w:t>s</w:t>
      </w:r>
      <w:r w:rsidRPr="001E06BC">
        <w:t xml:space="preserve"> </w:t>
      </w:r>
      <w:hyperlink w:anchor="ConfiguringtheSUT1manually" w:history="1">
        <w:r>
          <w:rPr>
            <w:rStyle w:val="Hyperlink"/>
            <w:rFonts w:hint="eastAsia"/>
            <w:lang w:eastAsia="zh-CN"/>
          </w:rPr>
          <w:t>5.1.3</w:t>
        </w:r>
      </w:hyperlink>
      <w:r w:rsidRPr="00662066">
        <w:t xml:space="preserve"> and </w:t>
      </w:r>
      <w:hyperlink w:anchor="ConfiguringtheSUT2manually" w:history="1">
        <w:r>
          <w:rPr>
            <w:rStyle w:val="Hyperlink"/>
          </w:rPr>
          <w:t>5.1.5</w:t>
        </w:r>
      </w:hyperlink>
      <w:r w:rsidRPr="00662066">
        <w:t>.</w:t>
      </w:r>
    </w:p>
    <w:p w14:paraId="4AB6650F" w14:textId="27EEBB1C" w:rsidR="00244553" w:rsidRDefault="00244553" w:rsidP="00244553">
      <w:pPr>
        <w:pStyle w:val="LWPParagraphText"/>
        <w:rPr>
          <w:rFonts w:eastAsia="SimSun"/>
          <w:i/>
          <w:lang w:eastAsia="zh-CN"/>
        </w:rPr>
      </w:pPr>
      <w:r w:rsidRPr="00662066">
        <w:rPr>
          <w:b/>
          <w:bCs/>
          <w:i/>
        </w:rPr>
        <w:t>Note</w:t>
      </w:r>
      <w:r w:rsidRPr="00662066">
        <w:rPr>
          <w:i/>
        </w:rPr>
        <w:t>   </w:t>
      </w:r>
      <w:r w:rsidRPr="00B449E4">
        <w:rPr>
          <w:i/>
        </w:rPr>
        <w:t xml:space="preserve">The </w:t>
      </w:r>
      <w:r>
        <w:rPr>
          <w:i/>
        </w:rPr>
        <w:t>scripts</w:t>
      </w:r>
      <w:r w:rsidRPr="00B449E4">
        <w:rPr>
          <w:i/>
        </w:rPr>
        <w:t xml:space="preserve"> should be run by a user who has domain administrator rights on the </w:t>
      </w:r>
      <w:r w:rsidR="00B6195D">
        <w:rPr>
          <w:i/>
        </w:rPr>
        <w:t>SUT</w:t>
      </w:r>
      <w:r w:rsidRPr="00B449E4">
        <w:rPr>
          <w:i/>
        </w:rPr>
        <w:t>.</w:t>
      </w:r>
    </w:p>
    <w:p w14:paraId="524FCC9C" w14:textId="77777777" w:rsidR="00244553" w:rsidRPr="00B449E4" w:rsidRDefault="00244553" w:rsidP="00244553">
      <w:pPr>
        <w:pStyle w:val="31"/>
        <w:numPr>
          <w:ilvl w:val="2"/>
          <w:numId w:val="18"/>
        </w:numPr>
        <w:rPr>
          <w:lang w:eastAsia="en-US"/>
        </w:rPr>
      </w:pPr>
      <w:bookmarkStart w:id="1580" w:name="SharePointServerresources"/>
      <w:bookmarkStart w:id="1581" w:name="_Toc401152794"/>
      <w:bookmarkStart w:id="1582" w:name="_Toc397328561"/>
      <w:bookmarkStart w:id="1583" w:name="_Toc401840205"/>
      <w:bookmarkStart w:id="1584" w:name="_Toc405814768"/>
      <w:bookmarkEnd w:id="1580"/>
      <w:r w:rsidRPr="00495C60">
        <w:rPr>
          <w:bCs w:val="0"/>
        </w:rPr>
        <w:t>SUT resource requirements</w:t>
      </w:r>
      <w:bookmarkEnd w:id="1581"/>
      <w:bookmarkEnd w:id="1582"/>
      <w:bookmarkEnd w:id="1583"/>
      <w:bookmarkEnd w:id="1584"/>
      <w:r w:rsidRPr="00495C60">
        <w:rPr>
          <w:bCs w:val="0"/>
        </w:rPr>
        <w:t xml:space="preserve"> </w:t>
      </w:r>
    </w:p>
    <w:p w14:paraId="5A69668B" w14:textId="0207B7BD" w:rsidR="00244553" w:rsidRDefault="00244553" w:rsidP="00244553">
      <w:pPr>
        <w:pStyle w:val="LWPParagraphText"/>
        <w:rPr>
          <w:b/>
          <w:lang w:eastAsia="zh-CN"/>
        </w:rPr>
      </w:pPr>
      <w:r>
        <w:t xml:space="preserve">Each test suite contained within the SharePoint Server Protocol test suites package may require varying level of resources on the </w:t>
      </w:r>
      <w:r w:rsidR="00B6195D">
        <w:t>SUT</w:t>
      </w:r>
      <w:r>
        <w:t xml:space="preserve">. The following table outlines these resources for each test suite. The SUT configuration scripts will automatically create </w:t>
      </w:r>
      <w:r>
        <w:rPr>
          <w:rFonts w:hint="eastAsia"/>
          <w:lang w:eastAsia="zh-CN"/>
        </w:rPr>
        <w:t xml:space="preserve">all </w:t>
      </w:r>
      <w:r>
        <w:t xml:space="preserve">the </w:t>
      </w:r>
      <w:r>
        <w:rPr>
          <w:rFonts w:hint="eastAsia"/>
          <w:lang w:eastAsia="zh-CN"/>
        </w:rPr>
        <w:t xml:space="preserve">required </w:t>
      </w:r>
      <w:r>
        <w:rPr>
          <w:lang w:eastAsia="zh-CN"/>
        </w:rPr>
        <w:t>re</w:t>
      </w:r>
      <w:r>
        <w:rPr>
          <w:rFonts w:hint="eastAsia"/>
          <w:lang w:eastAsia="zh-CN"/>
        </w:rPr>
        <w:t>sources</w:t>
      </w:r>
      <w:r>
        <w:rPr>
          <w:lang w:eastAsia="zh-CN"/>
        </w:rPr>
        <w:t xml:space="preserve"> for the Microsoft server implementation</w:t>
      </w:r>
      <w:r>
        <w:t>.</w:t>
      </w:r>
      <w:r w:rsidRPr="00072C66">
        <w:rPr>
          <w:b/>
        </w:rPr>
        <w:t xml:space="preserve"> </w:t>
      </w:r>
      <w:r w:rsidRPr="00A91E68">
        <w:t xml:space="preserve">To configure </w:t>
      </w:r>
      <w:r w:rsidR="00E543FA">
        <w:t xml:space="preserve">the </w:t>
      </w:r>
      <w:r w:rsidRPr="00A91E68">
        <w:t xml:space="preserve">SUT manually, refer to </w:t>
      </w:r>
      <w:r w:rsidRPr="00D64834">
        <w:t>section</w:t>
      </w:r>
      <w:r w:rsidR="004550DC">
        <w:t xml:space="preserve">s </w:t>
      </w:r>
      <w:hyperlink w:anchor="_Configuring_test_suite" w:history="1">
        <w:r>
          <w:rPr>
            <w:rStyle w:val="Hyperlink"/>
            <w:rFonts w:hint="eastAsia"/>
            <w:lang w:eastAsia="zh-CN"/>
          </w:rPr>
          <w:t>5.1.3</w:t>
        </w:r>
      </w:hyperlink>
      <w:r w:rsidRPr="000D07E8">
        <w:rPr>
          <w:rStyle w:val="Hyperlink"/>
          <w:color w:val="auto"/>
          <w:u w:val="none"/>
          <w:lang w:eastAsia="zh-CN"/>
        </w:rPr>
        <w:t xml:space="preserve"> and </w:t>
      </w:r>
      <w:hyperlink w:anchor="ConfiguringtheSUT2manually" w:history="1">
        <w:r w:rsidRPr="0022054E">
          <w:rPr>
            <w:rStyle w:val="Hyperlink"/>
            <w:lang w:eastAsia="zh-CN"/>
          </w:rPr>
          <w:t>5.1.5</w:t>
        </w:r>
      </w:hyperlink>
      <w:r>
        <w:t>.</w:t>
      </w:r>
    </w:p>
    <w:p w14:paraId="188FD597" w14:textId="77777777" w:rsidR="00244553" w:rsidRDefault="00244553" w:rsidP="00244553">
      <w:pPr>
        <w:pStyle w:val="LWPParagraphText"/>
      </w:pPr>
      <w:r w:rsidRPr="00F068B8">
        <w:t xml:space="preserve">The client configuration script </w:t>
      </w:r>
      <w:r>
        <w:t>follows the naming convention shown in the following table</w:t>
      </w:r>
      <w:r w:rsidRPr="00F068B8">
        <w:t>. If</w:t>
      </w:r>
      <w:r w:rsidRPr="00814AA7">
        <w:t xml:space="preserve"> a change to the resource name is required, the</w:t>
      </w:r>
      <w:r>
        <w:t>n the</w:t>
      </w:r>
      <w:r w:rsidRPr="00814AA7">
        <w:t xml:space="preserve"> corresponding change to the resource name defined in </w:t>
      </w:r>
      <w:r>
        <w:rPr>
          <w:rFonts w:hint="eastAsia"/>
          <w:lang w:eastAsia="zh-CN"/>
        </w:rPr>
        <w:t xml:space="preserve">the </w:t>
      </w:r>
      <w:r>
        <w:t>SharePointTestSuite.config</w:t>
      </w:r>
      <w:r w:rsidRPr="00814AA7">
        <w:t xml:space="preserve"> is required.</w:t>
      </w:r>
    </w:p>
    <w:p w14:paraId="6101B554" w14:textId="60AE286B" w:rsidR="00244553" w:rsidRPr="00804822" w:rsidRDefault="00244553" w:rsidP="00244553">
      <w:pPr>
        <w:pStyle w:val="LWPTableCaption"/>
      </w:pPr>
      <w:r>
        <w:t>SharePoint</w:t>
      </w:r>
      <w:r w:rsidRPr="00804822">
        <w:t xml:space="preserve"> </w:t>
      </w:r>
      <w:r w:rsidR="00E543FA">
        <w:t>s</w:t>
      </w:r>
      <w:r w:rsidR="00E543FA" w:rsidRPr="00804822">
        <w:t xml:space="preserve">erver </w:t>
      </w:r>
      <w:r>
        <w:t>r</w:t>
      </w:r>
      <w:r w:rsidRPr="00804822">
        <w:t>esources</w:t>
      </w:r>
    </w:p>
    <w:tbl>
      <w:tblPr>
        <w:tblStyle w:val="LightShading"/>
        <w:tblW w:w="0" w:type="auto"/>
        <w:tblLook w:val="04A0" w:firstRow="1" w:lastRow="0" w:firstColumn="1" w:lastColumn="0" w:noHBand="0" w:noVBand="1"/>
      </w:tblPr>
      <w:tblGrid>
        <w:gridCol w:w="2149"/>
        <w:gridCol w:w="84"/>
        <w:gridCol w:w="145"/>
        <w:gridCol w:w="1983"/>
        <w:gridCol w:w="62"/>
        <w:gridCol w:w="286"/>
        <w:gridCol w:w="4735"/>
      </w:tblGrid>
      <w:tr w:rsidR="00244553" w14:paraId="4FCE8C17"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19964F8E" w14:textId="77777777" w:rsidR="00244553" w:rsidRPr="00C4252D" w:rsidRDefault="00244553" w:rsidP="00932E4A">
            <w:pPr>
              <w:pStyle w:val="LWPTableHeading"/>
              <w:rPr>
                <w:b/>
              </w:rPr>
            </w:pPr>
            <w:r w:rsidRPr="00C4252D">
              <w:rPr>
                <w:b/>
              </w:rPr>
              <w:t>Test suite</w:t>
            </w:r>
          </w:p>
        </w:tc>
        <w:tc>
          <w:tcPr>
            <w:tcW w:w="2331" w:type="dxa"/>
            <w:gridSpan w:val="3"/>
          </w:tcPr>
          <w:p w14:paraId="3676AD9D" w14:textId="77777777" w:rsidR="00244553" w:rsidRPr="00C4252D" w:rsidRDefault="00244553" w:rsidP="00932E4A">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Resource type</w:t>
            </w:r>
          </w:p>
        </w:tc>
        <w:tc>
          <w:tcPr>
            <w:tcW w:w="4735" w:type="dxa"/>
          </w:tcPr>
          <w:p w14:paraId="01EF2E44" w14:textId="77777777" w:rsidR="00244553" w:rsidRPr="00C4252D" w:rsidRDefault="00244553" w:rsidP="00932E4A">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Resource name</w:t>
            </w:r>
          </w:p>
        </w:tc>
      </w:tr>
      <w:tr w:rsidR="00244553" w14:paraId="751B8363"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1E140B3" w14:textId="77777777" w:rsidR="00244553" w:rsidRDefault="00244553" w:rsidP="00932E4A">
            <w:pPr>
              <w:pStyle w:val="LWPTableText"/>
              <w:rPr>
                <w:b w:val="0"/>
                <w:bCs w:val="0"/>
                <w:color w:val="auto"/>
              </w:rPr>
            </w:pPr>
            <w:r>
              <w:t>All</w:t>
            </w:r>
          </w:p>
        </w:tc>
        <w:tc>
          <w:tcPr>
            <w:tcW w:w="2331" w:type="dxa"/>
            <w:gridSpan w:val="3"/>
          </w:tcPr>
          <w:p w14:paraId="797BE48C"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rFonts w:hint="eastAsia"/>
                <w:lang w:eastAsia="zh-CN"/>
              </w:rPr>
              <w:t>--</w:t>
            </w:r>
          </w:p>
        </w:tc>
        <w:tc>
          <w:tcPr>
            <w:tcW w:w="4735" w:type="dxa"/>
          </w:tcPr>
          <w:p w14:paraId="20FBC0AD"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rFonts w:hint="eastAsia"/>
                <w:lang w:eastAsia="zh-CN"/>
              </w:rPr>
              <w:t>--</w:t>
            </w:r>
          </w:p>
        </w:tc>
      </w:tr>
      <w:tr w:rsidR="00244553" w14:paraId="35E5E3EF"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3B8C654D" w14:textId="77777777" w:rsidR="00244553" w:rsidRDefault="00244553" w:rsidP="00932E4A">
            <w:pPr>
              <w:pStyle w:val="LWPTableText"/>
              <w:rPr>
                <w:b w:val="0"/>
                <w:bCs w:val="0"/>
                <w:noProof/>
                <w:color w:val="auto"/>
                <w:lang w:eastAsia="zh-CN"/>
              </w:rPr>
            </w:pPr>
            <w:r>
              <w:t>MS-</w:t>
            </w:r>
            <w:r>
              <w:rPr>
                <w:rFonts w:hint="eastAsia"/>
                <w:lang w:eastAsia="zh-CN"/>
              </w:rPr>
              <w:t>LISTSWS</w:t>
            </w:r>
          </w:p>
        </w:tc>
        <w:tc>
          <w:tcPr>
            <w:tcW w:w="2331" w:type="dxa"/>
            <w:gridSpan w:val="3"/>
          </w:tcPr>
          <w:p w14:paraId="14170A06"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52E853DB"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LISTSWS_SiteCollection</w:t>
            </w:r>
          </w:p>
        </w:tc>
      </w:tr>
      <w:tr w:rsidR="00244553" w14:paraId="3760FA51"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F660677" w14:textId="77777777" w:rsidR="00244553" w:rsidRDefault="00244553" w:rsidP="00932E4A">
            <w:pPr>
              <w:pStyle w:val="LWPTableText"/>
              <w:rPr>
                <w:b w:val="0"/>
                <w:bCs w:val="0"/>
                <w:color w:val="auto"/>
              </w:rPr>
            </w:pPr>
          </w:p>
        </w:tc>
        <w:tc>
          <w:tcPr>
            <w:tcW w:w="2331" w:type="dxa"/>
            <w:gridSpan w:val="3"/>
          </w:tcPr>
          <w:p w14:paraId="1812D761"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25DD570B"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LISTSWS_DocumentLibrary</w:t>
            </w:r>
          </w:p>
        </w:tc>
      </w:tr>
      <w:tr w:rsidR="00244553" w14:paraId="017A3345"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1E6FCD8B" w14:textId="77777777" w:rsidR="00244553" w:rsidRDefault="00244553" w:rsidP="00932E4A">
            <w:pPr>
              <w:pStyle w:val="LWPTableText"/>
              <w:rPr>
                <w:b w:val="0"/>
                <w:bCs w:val="0"/>
                <w:noProof/>
                <w:color w:val="auto"/>
                <w:lang w:eastAsia="zh-CN"/>
              </w:rPr>
            </w:pPr>
            <w:r>
              <w:rPr>
                <w:color w:val="000000"/>
              </w:rPr>
              <w:t>MS-</w:t>
            </w:r>
            <w:r>
              <w:rPr>
                <w:rFonts w:hint="eastAsia"/>
                <w:color w:val="000000"/>
                <w:lang w:eastAsia="zh-CN"/>
              </w:rPr>
              <w:t>VERSS</w:t>
            </w:r>
          </w:p>
        </w:tc>
        <w:tc>
          <w:tcPr>
            <w:tcW w:w="2331" w:type="dxa"/>
            <w:gridSpan w:val="3"/>
          </w:tcPr>
          <w:p w14:paraId="422D185A"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lang w:eastAsia="zh-CN"/>
              </w:rPr>
              <w:t>S</w:t>
            </w:r>
            <w:r>
              <w:rPr>
                <w:rFonts w:hint="eastAsia"/>
                <w:lang w:eastAsia="zh-CN"/>
              </w:rPr>
              <w:t>ite collection</w:t>
            </w:r>
          </w:p>
        </w:tc>
        <w:tc>
          <w:tcPr>
            <w:tcW w:w="4735" w:type="dxa"/>
          </w:tcPr>
          <w:p w14:paraId="570BF9C7"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VERSS_SiteCollection</w:t>
            </w:r>
          </w:p>
        </w:tc>
      </w:tr>
      <w:tr w:rsidR="00244553" w14:paraId="23616CF8"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80D87BA" w14:textId="77777777" w:rsidR="00244553" w:rsidRDefault="00244553" w:rsidP="00932E4A">
            <w:pPr>
              <w:pStyle w:val="LWPTableText"/>
              <w:rPr>
                <w:b w:val="0"/>
                <w:bCs w:val="0"/>
                <w:noProof/>
                <w:color w:val="auto"/>
                <w:lang w:eastAsia="zh-CN"/>
              </w:rPr>
            </w:pPr>
            <w:r>
              <w:rPr>
                <w:rFonts w:hint="eastAsia"/>
                <w:lang w:eastAsia="zh-CN"/>
              </w:rPr>
              <w:t>MS-SITESS</w:t>
            </w:r>
          </w:p>
        </w:tc>
        <w:tc>
          <w:tcPr>
            <w:tcW w:w="2331" w:type="dxa"/>
            <w:gridSpan w:val="3"/>
          </w:tcPr>
          <w:p w14:paraId="4A1CC41C"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lang w:eastAsia="zh-CN"/>
              </w:rPr>
              <w:t>S</w:t>
            </w:r>
            <w:r>
              <w:rPr>
                <w:rFonts w:hint="eastAsia"/>
                <w:lang w:eastAsia="zh-CN"/>
              </w:rPr>
              <w:t>ite collection</w:t>
            </w:r>
          </w:p>
        </w:tc>
        <w:tc>
          <w:tcPr>
            <w:tcW w:w="4735" w:type="dxa"/>
          </w:tcPr>
          <w:p w14:paraId="4C9C4DCC"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SITESS_SiteCollection</w:t>
            </w:r>
          </w:p>
        </w:tc>
      </w:tr>
      <w:tr w:rsidR="00244553" w14:paraId="578F8291"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B9E221C" w14:textId="77777777" w:rsidR="00244553" w:rsidRDefault="00244553" w:rsidP="00932E4A">
            <w:pPr>
              <w:pStyle w:val="LWPTableText"/>
              <w:rPr>
                <w:b w:val="0"/>
                <w:bCs w:val="0"/>
                <w:color w:val="auto"/>
                <w:lang w:eastAsia="zh-CN"/>
              </w:rPr>
            </w:pPr>
          </w:p>
        </w:tc>
        <w:tc>
          <w:tcPr>
            <w:tcW w:w="2331" w:type="dxa"/>
            <w:gridSpan w:val="3"/>
          </w:tcPr>
          <w:p w14:paraId="2C8F78F8"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w:t>
            </w:r>
          </w:p>
        </w:tc>
        <w:tc>
          <w:tcPr>
            <w:tcW w:w="4735" w:type="dxa"/>
          </w:tcPr>
          <w:p w14:paraId="1720920C"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SITESS_Site</w:t>
            </w:r>
          </w:p>
        </w:tc>
      </w:tr>
      <w:tr w:rsidR="00244553" w14:paraId="0FC7559F"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790D4F6" w14:textId="77777777" w:rsidR="00244553" w:rsidRDefault="00244553" w:rsidP="00932E4A">
            <w:pPr>
              <w:pStyle w:val="LWPTableText"/>
              <w:rPr>
                <w:b w:val="0"/>
                <w:bCs w:val="0"/>
                <w:color w:val="auto"/>
                <w:lang w:eastAsia="zh-CN"/>
              </w:rPr>
            </w:pPr>
          </w:p>
        </w:tc>
        <w:tc>
          <w:tcPr>
            <w:tcW w:w="2331" w:type="dxa"/>
            <w:gridSpan w:val="3"/>
          </w:tcPr>
          <w:p w14:paraId="4A46A481"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S</w:t>
            </w:r>
            <w:r>
              <w:rPr>
                <w:rFonts w:hint="eastAsia"/>
                <w:lang w:eastAsia="zh-CN"/>
              </w:rPr>
              <w:t>ite</w:t>
            </w:r>
          </w:p>
        </w:tc>
        <w:tc>
          <w:tcPr>
            <w:tcW w:w="4735" w:type="dxa"/>
          </w:tcPr>
          <w:p w14:paraId="1321B91D"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SITESS_NormalSubSite</w:t>
            </w:r>
          </w:p>
        </w:tc>
      </w:tr>
      <w:tr w:rsidR="00244553" w14:paraId="35CFF19F"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D2C5E32" w14:textId="77777777" w:rsidR="00244553" w:rsidRDefault="00244553" w:rsidP="00932E4A">
            <w:pPr>
              <w:pStyle w:val="LWPTableText"/>
              <w:rPr>
                <w:b w:val="0"/>
                <w:bCs w:val="0"/>
                <w:color w:val="auto"/>
                <w:lang w:eastAsia="zh-CN"/>
              </w:rPr>
            </w:pPr>
          </w:p>
        </w:tc>
        <w:tc>
          <w:tcPr>
            <w:tcW w:w="2331" w:type="dxa"/>
            <w:gridSpan w:val="3"/>
          </w:tcPr>
          <w:p w14:paraId="5A268F29"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w:t>
            </w:r>
          </w:p>
        </w:tc>
        <w:tc>
          <w:tcPr>
            <w:tcW w:w="4735" w:type="dxa"/>
          </w:tcPr>
          <w:p w14:paraId="144F006C"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SITESS_SpecialSubSite</w:t>
            </w:r>
          </w:p>
        </w:tc>
      </w:tr>
      <w:tr w:rsidR="00244553" w14:paraId="1C0B09CB"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575380F" w14:textId="77777777" w:rsidR="00244553" w:rsidRDefault="00244553" w:rsidP="00932E4A">
            <w:pPr>
              <w:pStyle w:val="LWPTableText"/>
              <w:rPr>
                <w:b w:val="0"/>
                <w:bCs w:val="0"/>
                <w:color w:val="auto"/>
                <w:lang w:eastAsia="zh-CN"/>
              </w:rPr>
            </w:pPr>
          </w:p>
        </w:tc>
        <w:tc>
          <w:tcPr>
            <w:tcW w:w="2331" w:type="dxa"/>
            <w:gridSpan w:val="3"/>
          </w:tcPr>
          <w:p w14:paraId="7CF43C03"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40AF3181"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SITESS_DocumentLibrary</w:t>
            </w:r>
          </w:p>
        </w:tc>
      </w:tr>
      <w:tr w:rsidR="00244553" w14:paraId="7F3241E4"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E8361BF" w14:textId="77777777" w:rsidR="00244553" w:rsidRDefault="00244553" w:rsidP="00932E4A">
            <w:pPr>
              <w:pStyle w:val="LWPTableText"/>
              <w:rPr>
                <w:b w:val="0"/>
                <w:bCs w:val="0"/>
                <w:color w:val="auto"/>
                <w:lang w:eastAsia="zh-CN"/>
              </w:rPr>
            </w:pPr>
          </w:p>
        </w:tc>
        <w:tc>
          <w:tcPr>
            <w:tcW w:w="2331" w:type="dxa"/>
            <w:gridSpan w:val="3"/>
          </w:tcPr>
          <w:p w14:paraId="4149D4A6"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486FAC50"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SITESS_SubSite_DocumentLibrary</w:t>
            </w:r>
          </w:p>
        </w:tc>
      </w:tr>
      <w:tr w:rsidR="00244553" w14:paraId="3DCC5F91"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616B6F2" w14:textId="77777777" w:rsidR="00244553" w:rsidRDefault="00244553" w:rsidP="00932E4A">
            <w:pPr>
              <w:pStyle w:val="LWPTableText"/>
              <w:rPr>
                <w:b w:val="0"/>
                <w:bCs w:val="0"/>
                <w:color w:val="auto"/>
                <w:lang w:eastAsia="zh-CN"/>
              </w:rPr>
            </w:pPr>
          </w:p>
        </w:tc>
        <w:tc>
          <w:tcPr>
            <w:tcW w:w="2331" w:type="dxa"/>
            <w:gridSpan w:val="3"/>
          </w:tcPr>
          <w:p w14:paraId="70754A23"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rFonts w:hint="eastAsia"/>
                <w:lang w:eastAsia="zh-CN"/>
              </w:rPr>
              <w:t xml:space="preserve">Text </w:t>
            </w:r>
            <w:r>
              <w:rPr>
                <w:lang w:eastAsia="zh-CN"/>
              </w:rPr>
              <w:t>document</w:t>
            </w:r>
          </w:p>
        </w:tc>
        <w:tc>
          <w:tcPr>
            <w:tcW w:w="4735" w:type="dxa"/>
          </w:tcPr>
          <w:p w14:paraId="5EAA13F4"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SITESS_TestData.txt</w:t>
            </w:r>
          </w:p>
        </w:tc>
      </w:tr>
      <w:tr w:rsidR="00244553" w14:paraId="1BE97A7D"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47B150A" w14:textId="77777777" w:rsidR="00244553" w:rsidRDefault="00244553" w:rsidP="00932E4A">
            <w:pPr>
              <w:pStyle w:val="LWPTableText"/>
              <w:rPr>
                <w:b w:val="0"/>
                <w:bCs w:val="0"/>
                <w:color w:val="auto"/>
                <w:lang w:eastAsia="zh-CN"/>
              </w:rPr>
            </w:pPr>
          </w:p>
        </w:tc>
        <w:tc>
          <w:tcPr>
            <w:tcW w:w="2331" w:type="dxa"/>
            <w:gridSpan w:val="3"/>
          </w:tcPr>
          <w:p w14:paraId="60E318E4"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ASPX file</w:t>
            </w:r>
          </w:p>
        </w:tc>
        <w:tc>
          <w:tcPr>
            <w:tcW w:w="4735" w:type="dxa"/>
          </w:tcPr>
          <w:p w14:paraId="033ED120"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SITESS_CustomPage.aspx</w:t>
            </w:r>
          </w:p>
        </w:tc>
      </w:tr>
      <w:tr w:rsidR="00244553" w14:paraId="0BB68949"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70CDA49" w14:textId="77777777" w:rsidR="00244553" w:rsidRDefault="00244553" w:rsidP="00932E4A">
            <w:pPr>
              <w:pStyle w:val="LWPTableText"/>
              <w:rPr>
                <w:b w:val="0"/>
                <w:bCs w:val="0"/>
                <w:noProof/>
                <w:color w:val="auto"/>
                <w:lang w:eastAsia="zh-CN"/>
              </w:rPr>
            </w:pPr>
            <w:r>
              <w:rPr>
                <w:color w:val="000000"/>
              </w:rPr>
              <w:t>MS-</w:t>
            </w:r>
            <w:r>
              <w:rPr>
                <w:rFonts w:hint="eastAsia"/>
                <w:color w:val="000000"/>
                <w:lang w:eastAsia="zh-CN"/>
              </w:rPr>
              <w:t>DWSS</w:t>
            </w:r>
          </w:p>
        </w:tc>
        <w:tc>
          <w:tcPr>
            <w:tcW w:w="2331" w:type="dxa"/>
            <w:gridSpan w:val="3"/>
          </w:tcPr>
          <w:p w14:paraId="731F214C"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lang w:eastAsia="zh-CN"/>
              </w:rPr>
              <w:t>S</w:t>
            </w:r>
            <w:r>
              <w:rPr>
                <w:rFonts w:hint="eastAsia"/>
                <w:lang w:eastAsia="zh-CN"/>
              </w:rPr>
              <w:t>ite collection</w:t>
            </w:r>
          </w:p>
        </w:tc>
        <w:tc>
          <w:tcPr>
            <w:tcW w:w="4735" w:type="dxa"/>
          </w:tcPr>
          <w:p w14:paraId="0C4D4757"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DWSS_SiteCollection</w:t>
            </w:r>
          </w:p>
        </w:tc>
      </w:tr>
      <w:tr w:rsidR="00244553" w14:paraId="104A309F"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74BD5D3B" w14:textId="77777777" w:rsidR="00244553" w:rsidRDefault="00244553" w:rsidP="00932E4A">
            <w:pPr>
              <w:pStyle w:val="LWPTableText"/>
              <w:rPr>
                <w:b w:val="0"/>
                <w:bCs w:val="0"/>
                <w:color w:val="000000"/>
              </w:rPr>
            </w:pPr>
          </w:p>
        </w:tc>
        <w:tc>
          <w:tcPr>
            <w:tcW w:w="2331" w:type="dxa"/>
            <w:gridSpan w:val="3"/>
          </w:tcPr>
          <w:p w14:paraId="1FAE849D"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05224F5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DWSS_SiteCollection_DocumentWorkspace</w:t>
            </w:r>
          </w:p>
        </w:tc>
      </w:tr>
      <w:tr w:rsidR="00244553" w14:paraId="7729B14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937F4D8" w14:textId="77777777" w:rsidR="00244553" w:rsidRDefault="00244553" w:rsidP="00932E4A">
            <w:pPr>
              <w:pStyle w:val="LWPTableText"/>
              <w:rPr>
                <w:b w:val="0"/>
                <w:bCs w:val="0"/>
                <w:color w:val="000000"/>
              </w:rPr>
            </w:pPr>
          </w:p>
        </w:tc>
        <w:tc>
          <w:tcPr>
            <w:tcW w:w="2331" w:type="dxa"/>
            <w:gridSpan w:val="3"/>
          </w:tcPr>
          <w:p w14:paraId="42B8B4F8"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Site</w:t>
            </w:r>
          </w:p>
        </w:tc>
        <w:tc>
          <w:tcPr>
            <w:tcW w:w="4735" w:type="dxa"/>
          </w:tcPr>
          <w:p w14:paraId="43037844"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DWSS_Site</w:t>
            </w:r>
          </w:p>
        </w:tc>
      </w:tr>
      <w:tr w:rsidR="00244553" w14:paraId="50A414E9"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1583C6B2" w14:textId="77777777" w:rsidR="00244553" w:rsidRDefault="00244553" w:rsidP="00932E4A">
            <w:pPr>
              <w:pStyle w:val="LWPTableText"/>
              <w:rPr>
                <w:b w:val="0"/>
                <w:bCs w:val="0"/>
                <w:color w:val="000000"/>
              </w:rPr>
            </w:pPr>
          </w:p>
        </w:tc>
        <w:tc>
          <w:tcPr>
            <w:tcW w:w="2331" w:type="dxa"/>
            <w:gridSpan w:val="3"/>
          </w:tcPr>
          <w:p w14:paraId="7B6A478B"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ite</w:t>
            </w:r>
          </w:p>
        </w:tc>
        <w:tc>
          <w:tcPr>
            <w:tcW w:w="4735" w:type="dxa"/>
          </w:tcPr>
          <w:p w14:paraId="37479822"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DWSS_InheritPermissionSite</w:t>
            </w:r>
          </w:p>
        </w:tc>
      </w:tr>
      <w:tr w:rsidR="00244553" w14:paraId="1F858AE9"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1C31034" w14:textId="77777777" w:rsidR="00244553" w:rsidRDefault="00244553" w:rsidP="00932E4A">
            <w:pPr>
              <w:pStyle w:val="LWPTableText"/>
              <w:rPr>
                <w:b w:val="0"/>
                <w:bCs w:val="0"/>
                <w:color w:val="000000"/>
              </w:rPr>
            </w:pPr>
          </w:p>
        </w:tc>
        <w:tc>
          <w:tcPr>
            <w:tcW w:w="2331" w:type="dxa"/>
            <w:gridSpan w:val="3"/>
          </w:tcPr>
          <w:p w14:paraId="73516165"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14125CF9"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DWSS_DocumentLibrary</w:t>
            </w:r>
          </w:p>
        </w:tc>
      </w:tr>
      <w:tr w:rsidR="00244553" w14:paraId="3BDCB6A8"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12EC6F0" w14:textId="77777777" w:rsidR="00244553" w:rsidRDefault="00244553" w:rsidP="00932E4A">
            <w:pPr>
              <w:pStyle w:val="LWPTableText"/>
              <w:rPr>
                <w:b w:val="0"/>
                <w:bCs w:val="0"/>
                <w:color w:val="000000"/>
              </w:rPr>
            </w:pPr>
          </w:p>
        </w:tc>
        <w:tc>
          <w:tcPr>
            <w:tcW w:w="2331" w:type="dxa"/>
            <w:gridSpan w:val="3"/>
          </w:tcPr>
          <w:p w14:paraId="5A92CB2A"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Folder</w:t>
            </w:r>
          </w:p>
        </w:tc>
        <w:tc>
          <w:tcPr>
            <w:tcW w:w="4735" w:type="dxa"/>
          </w:tcPr>
          <w:p w14:paraId="4C88EC43"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DWSS_TestFolder</w:t>
            </w:r>
          </w:p>
        </w:tc>
      </w:tr>
      <w:tr w:rsidR="00244553" w14:paraId="7521F8F3"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1D582F96" w14:textId="77777777" w:rsidR="00244553" w:rsidRDefault="00244553" w:rsidP="00932E4A">
            <w:pPr>
              <w:pStyle w:val="LWPTableText"/>
              <w:rPr>
                <w:b w:val="0"/>
                <w:bCs w:val="0"/>
                <w:color w:val="000000"/>
              </w:rPr>
            </w:pPr>
          </w:p>
        </w:tc>
        <w:tc>
          <w:tcPr>
            <w:tcW w:w="2331" w:type="dxa"/>
            <w:gridSpan w:val="3"/>
          </w:tcPr>
          <w:p w14:paraId="5B265E30"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Text document</w:t>
            </w:r>
          </w:p>
        </w:tc>
        <w:tc>
          <w:tcPr>
            <w:tcW w:w="4735" w:type="dxa"/>
          </w:tcPr>
          <w:p w14:paraId="69F84954"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DWSS_TestData.txt</w:t>
            </w:r>
          </w:p>
        </w:tc>
      </w:tr>
      <w:tr w:rsidR="00244553" w14:paraId="665A707B"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33586F86" w14:textId="77777777" w:rsidR="00244553" w:rsidRDefault="00244553" w:rsidP="00932E4A">
            <w:pPr>
              <w:pStyle w:val="LWPTableText"/>
              <w:rPr>
                <w:b w:val="0"/>
                <w:bCs w:val="0"/>
                <w:color w:val="000000"/>
              </w:rPr>
            </w:pPr>
          </w:p>
        </w:tc>
        <w:tc>
          <w:tcPr>
            <w:tcW w:w="2331" w:type="dxa"/>
            <w:gridSpan w:val="3"/>
          </w:tcPr>
          <w:p w14:paraId="62BB3B39"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User</w:t>
            </w:r>
          </w:p>
        </w:tc>
        <w:tc>
          <w:tcPr>
            <w:tcW w:w="4735" w:type="dxa"/>
          </w:tcPr>
          <w:p w14:paraId="43DBE7DA"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 xml:space="preserve"> MSDWSS_NoneRole</w:t>
            </w:r>
          </w:p>
        </w:tc>
      </w:tr>
      <w:tr w:rsidR="00244553" w14:paraId="18A27143"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69A1A2B" w14:textId="77777777" w:rsidR="00244553" w:rsidRDefault="00244553" w:rsidP="00932E4A">
            <w:pPr>
              <w:pStyle w:val="LWPTableText"/>
              <w:rPr>
                <w:b w:val="0"/>
                <w:bCs w:val="0"/>
                <w:color w:val="000000"/>
              </w:rPr>
            </w:pPr>
          </w:p>
        </w:tc>
        <w:tc>
          <w:tcPr>
            <w:tcW w:w="2331" w:type="dxa"/>
            <w:gridSpan w:val="3"/>
          </w:tcPr>
          <w:p w14:paraId="50EAA449"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User</w:t>
            </w:r>
          </w:p>
        </w:tc>
        <w:tc>
          <w:tcPr>
            <w:tcW w:w="4735" w:type="dxa"/>
          </w:tcPr>
          <w:p w14:paraId="54AD54FE"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 xml:space="preserve"> MSDWSS_ReaderRole</w:t>
            </w:r>
          </w:p>
        </w:tc>
      </w:tr>
      <w:tr w:rsidR="00244553" w14:paraId="37C134DF"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2ADFDAC7" w14:textId="77777777" w:rsidR="00244553" w:rsidRDefault="00244553" w:rsidP="00932E4A">
            <w:pPr>
              <w:pStyle w:val="LWPTableText"/>
              <w:rPr>
                <w:b w:val="0"/>
                <w:bCs w:val="0"/>
                <w:color w:val="000000"/>
              </w:rPr>
            </w:pPr>
          </w:p>
        </w:tc>
        <w:tc>
          <w:tcPr>
            <w:tcW w:w="2331" w:type="dxa"/>
            <w:gridSpan w:val="3"/>
          </w:tcPr>
          <w:p w14:paraId="68D8CA0D"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User</w:t>
            </w:r>
          </w:p>
        </w:tc>
        <w:tc>
          <w:tcPr>
            <w:tcW w:w="4735" w:type="dxa"/>
          </w:tcPr>
          <w:p w14:paraId="5FCC32AE"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DWSS_GroupOwner</w:t>
            </w:r>
          </w:p>
        </w:tc>
      </w:tr>
      <w:tr w:rsidR="00244553" w14:paraId="436D302C"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A162BED" w14:textId="77777777" w:rsidR="00244553" w:rsidRDefault="00244553" w:rsidP="00932E4A">
            <w:pPr>
              <w:pStyle w:val="LWPTableText"/>
              <w:rPr>
                <w:b w:val="0"/>
                <w:bCs w:val="0"/>
                <w:color w:val="000000"/>
              </w:rPr>
            </w:pPr>
          </w:p>
        </w:tc>
        <w:tc>
          <w:tcPr>
            <w:tcW w:w="2331" w:type="dxa"/>
            <w:gridSpan w:val="3"/>
          </w:tcPr>
          <w:p w14:paraId="0F9FDF91"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Group</w:t>
            </w:r>
          </w:p>
        </w:tc>
        <w:tc>
          <w:tcPr>
            <w:tcW w:w="4735" w:type="dxa"/>
          </w:tcPr>
          <w:p w14:paraId="0350878F"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DWSS_CustomGroup</w:t>
            </w:r>
          </w:p>
        </w:tc>
      </w:tr>
      <w:tr w:rsidR="00244553" w14:paraId="1F507B92"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4EDDDCCE" w14:textId="77777777" w:rsidR="00244553" w:rsidRPr="00BE1F24" w:rsidRDefault="00244553" w:rsidP="00932E4A">
            <w:pPr>
              <w:pStyle w:val="LWPTableText"/>
              <w:rPr>
                <w:b w:val="0"/>
                <w:bCs w:val="0"/>
                <w:noProof/>
                <w:color w:val="000000"/>
              </w:rPr>
            </w:pPr>
            <w:r w:rsidRPr="00BE1F24">
              <w:rPr>
                <w:color w:val="000000"/>
              </w:rPr>
              <w:t>MS</w:t>
            </w:r>
            <w:r w:rsidRPr="00BE1F24">
              <w:rPr>
                <w:rFonts w:hint="eastAsia"/>
                <w:color w:val="000000"/>
              </w:rPr>
              <w:t>-</w:t>
            </w:r>
            <w:r w:rsidRPr="00BE1F24">
              <w:rPr>
                <w:color w:val="000000"/>
              </w:rPr>
              <w:t>MEETS</w:t>
            </w:r>
          </w:p>
        </w:tc>
        <w:tc>
          <w:tcPr>
            <w:tcW w:w="2331" w:type="dxa"/>
            <w:gridSpan w:val="3"/>
          </w:tcPr>
          <w:p w14:paraId="306CACFE"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5435642A"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 xml:space="preserve">MSMEETS_SiteCollection </w:t>
            </w:r>
          </w:p>
        </w:tc>
      </w:tr>
      <w:tr w:rsidR="00244553" w14:paraId="7421BE06"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DA1617C" w14:textId="77777777" w:rsidR="00244553" w:rsidRPr="00BE1F24" w:rsidRDefault="00244553" w:rsidP="00932E4A">
            <w:pPr>
              <w:pStyle w:val="LWPTableText"/>
              <w:rPr>
                <w:b w:val="0"/>
                <w:bCs w:val="0"/>
                <w:color w:val="000000"/>
              </w:rPr>
            </w:pPr>
          </w:p>
        </w:tc>
        <w:tc>
          <w:tcPr>
            <w:tcW w:w="2331" w:type="dxa"/>
            <w:gridSpan w:val="3"/>
          </w:tcPr>
          <w:p w14:paraId="6325BCE5"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User</w:t>
            </w:r>
          </w:p>
        </w:tc>
        <w:tc>
          <w:tcPr>
            <w:tcW w:w="4735" w:type="dxa"/>
          </w:tcPr>
          <w:p w14:paraId="39CC77EE"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MEETS_User</w:t>
            </w:r>
          </w:p>
        </w:tc>
      </w:tr>
      <w:tr w:rsidR="00244553" w14:paraId="4991942E"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4D83E0D8" w14:textId="77777777" w:rsidR="00244553" w:rsidRPr="00BE1F24" w:rsidRDefault="00244553" w:rsidP="00932E4A">
            <w:pPr>
              <w:pStyle w:val="LWPTableText"/>
              <w:rPr>
                <w:b w:val="0"/>
                <w:bCs w:val="0"/>
                <w:noProof/>
                <w:color w:val="000000"/>
              </w:rPr>
            </w:pPr>
            <w:r w:rsidRPr="00BE1F24">
              <w:rPr>
                <w:color w:val="000000"/>
              </w:rPr>
              <w:t>MSWEBSS</w:t>
            </w:r>
          </w:p>
        </w:tc>
        <w:tc>
          <w:tcPr>
            <w:tcW w:w="2331" w:type="dxa"/>
            <w:gridSpan w:val="3"/>
          </w:tcPr>
          <w:p w14:paraId="57559143"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08B2AC88"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WEBSS_SiteCollection</w:t>
            </w:r>
          </w:p>
        </w:tc>
      </w:tr>
      <w:tr w:rsidR="00244553" w14:paraId="225E695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70EE7A15" w14:textId="77777777" w:rsidR="00244553" w:rsidRPr="00BE1F24" w:rsidRDefault="00244553" w:rsidP="00932E4A">
            <w:pPr>
              <w:pStyle w:val="LWPTableText"/>
              <w:rPr>
                <w:b w:val="0"/>
                <w:bCs w:val="0"/>
                <w:color w:val="000000"/>
              </w:rPr>
            </w:pPr>
          </w:p>
        </w:tc>
        <w:tc>
          <w:tcPr>
            <w:tcW w:w="2331" w:type="dxa"/>
            <w:gridSpan w:val="3"/>
          </w:tcPr>
          <w:p w14:paraId="07CE5B83"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12996904"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WEBSS_DocumentLibrary</w:t>
            </w:r>
          </w:p>
        </w:tc>
      </w:tr>
      <w:tr w:rsidR="00244553" w14:paraId="39C55492"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1AFAF802" w14:textId="77777777" w:rsidR="00244553" w:rsidRPr="00BE1F24" w:rsidRDefault="00244553" w:rsidP="00932E4A">
            <w:pPr>
              <w:pStyle w:val="LWPTableText"/>
              <w:rPr>
                <w:b w:val="0"/>
                <w:bCs w:val="0"/>
                <w:color w:val="000000"/>
              </w:rPr>
            </w:pPr>
          </w:p>
        </w:tc>
        <w:tc>
          <w:tcPr>
            <w:tcW w:w="2331" w:type="dxa"/>
            <w:gridSpan w:val="3"/>
          </w:tcPr>
          <w:p w14:paraId="29092551"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rFonts w:hint="eastAsia"/>
                <w:lang w:eastAsia="zh-CN"/>
              </w:rPr>
              <w:t>Word</w:t>
            </w:r>
            <w:r>
              <w:rPr>
                <w:lang w:eastAsia="zh-CN"/>
              </w:rPr>
              <w:t xml:space="preserve"> document</w:t>
            </w:r>
          </w:p>
        </w:tc>
        <w:tc>
          <w:tcPr>
            <w:tcW w:w="4735" w:type="dxa"/>
          </w:tcPr>
          <w:p w14:paraId="5EE95DEE"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WEBSS_TestData.docx</w:t>
            </w:r>
          </w:p>
        </w:tc>
      </w:tr>
      <w:tr w:rsidR="00244553" w14:paraId="3794005B"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24A2819" w14:textId="77777777" w:rsidR="00244553" w:rsidRPr="00BE1F24" w:rsidRDefault="00244553" w:rsidP="00932E4A">
            <w:pPr>
              <w:pStyle w:val="LWPTableText"/>
              <w:rPr>
                <w:b w:val="0"/>
                <w:bCs w:val="0"/>
                <w:color w:val="000000"/>
              </w:rPr>
            </w:pPr>
          </w:p>
        </w:tc>
        <w:tc>
          <w:tcPr>
            <w:tcW w:w="2331" w:type="dxa"/>
            <w:gridSpan w:val="3"/>
          </w:tcPr>
          <w:p w14:paraId="51F136B9"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Site</w:t>
            </w:r>
          </w:p>
        </w:tc>
        <w:tc>
          <w:tcPr>
            <w:tcW w:w="4735" w:type="dxa"/>
          </w:tcPr>
          <w:p w14:paraId="2DCD49C6" w14:textId="77777777" w:rsidR="00244553" w:rsidRPr="00BE1F2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r w:rsidRPr="00A86086">
              <w:t>MSWEBSS_</w:t>
            </w:r>
            <w:r>
              <w:rPr>
                <w:rFonts w:hint="eastAsia"/>
                <w:lang w:eastAsia="zh-CN"/>
              </w:rPr>
              <w:t>Site</w:t>
            </w:r>
          </w:p>
        </w:tc>
      </w:tr>
      <w:tr w:rsidR="00244553" w14:paraId="2A516C3E"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43DE6B37" w14:textId="77777777" w:rsidR="00244553" w:rsidRPr="00BE1F24" w:rsidRDefault="00244553" w:rsidP="00932E4A">
            <w:pPr>
              <w:pStyle w:val="LWPTableText"/>
              <w:rPr>
                <w:b w:val="0"/>
                <w:bCs w:val="0"/>
                <w:noProof/>
                <w:color w:val="000000"/>
              </w:rPr>
            </w:pPr>
            <w:r w:rsidRPr="00BE1F24">
              <w:rPr>
                <w:color w:val="000000"/>
              </w:rPr>
              <w:t>MS</w:t>
            </w:r>
            <w:r w:rsidRPr="00BE1F24">
              <w:rPr>
                <w:rFonts w:hint="eastAsia"/>
                <w:color w:val="000000"/>
              </w:rPr>
              <w:t>-</w:t>
            </w:r>
            <w:r w:rsidRPr="00BE1F24">
              <w:rPr>
                <w:color w:val="000000"/>
              </w:rPr>
              <w:t>WDVMODUU</w:t>
            </w:r>
          </w:p>
        </w:tc>
        <w:tc>
          <w:tcPr>
            <w:tcW w:w="2331" w:type="dxa"/>
            <w:gridSpan w:val="3"/>
          </w:tcPr>
          <w:p w14:paraId="46C3F3BF"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666ACD43"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WDVMODUU_SiteCollection</w:t>
            </w:r>
          </w:p>
        </w:tc>
      </w:tr>
      <w:tr w:rsidR="00244553" w14:paraId="2A47FC6C"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10B24564" w14:textId="77777777" w:rsidR="00244553" w:rsidRPr="00BE1F24" w:rsidRDefault="00244553" w:rsidP="00932E4A">
            <w:pPr>
              <w:pStyle w:val="LWPTableText"/>
              <w:rPr>
                <w:b w:val="0"/>
                <w:bCs w:val="0"/>
                <w:color w:val="000000"/>
              </w:rPr>
            </w:pPr>
          </w:p>
        </w:tc>
        <w:tc>
          <w:tcPr>
            <w:tcW w:w="2331" w:type="dxa"/>
            <w:gridSpan w:val="3"/>
          </w:tcPr>
          <w:p w14:paraId="221CD004"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4664F641"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B449E4">
              <w:t>MSWDVMODUU_DocumentLibrary</w:t>
            </w:r>
            <w:r w:rsidRPr="00B449E4">
              <w:rPr>
                <w:lang w:eastAsia="zh-CN"/>
              </w:rPr>
              <w:t>1</w:t>
            </w:r>
          </w:p>
        </w:tc>
      </w:tr>
      <w:tr w:rsidR="00244553" w14:paraId="49C39BB8"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26AB88C9" w14:textId="77777777" w:rsidR="00244553" w:rsidRPr="00BE1F24" w:rsidRDefault="00244553" w:rsidP="00932E4A">
            <w:pPr>
              <w:pStyle w:val="LWPTableText"/>
              <w:rPr>
                <w:b w:val="0"/>
                <w:bCs w:val="0"/>
                <w:color w:val="000000"/>
              </w:rPr>
            </w:pPr>
          </w:p>
        </w:tc>
        <w:tc>
          <w:tcPr>
            <w:tcW w:w="2331" w:type="dxa"/>
            <w:gridSpan w:val="3"/>
          </w:tcPr>
          <w:p w14:paraId="1DAB60C9" w14:textId="77777777" w:rsidR="00244553" w:rsidRPr="00FA20DD"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FA20DD">
              <w:t xml:space="preserve">Document </w:t>
            </w:r>
            <w:r>
              <w:t>l</w:t>
            </w:r>
            <w:r w:rsidRPr="00FA20DD">
              <w:t>ibrary</w:t>
            </w:r>
          </w:p>
        </w:tc>
        <w:tc>
          <w:tcPr>
            <w:tcW w:w="4735" w:type="dxa"/>
          </w:tcPr>
          <w:p w14:paraId="52ACC9B9"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WDVMODUU_DocumentLibrary</w:t>
            </w:r>
            <w:r w:rsidRPr="00B449E4">
              <w:rPr>
                <w:lang w:eastAsia="zh-CN"/>
              </w:rPr>
              <w:t>2</w:t>
            </w:r>
          </w:p>
        </w:tc>
      </w:tr>
      <w:tr w:rsidR="00244553" w14:paraId="777F3D64"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7039AFB1" w14:textId="77777777" w:rsidR="00244553" w:rsidRDefault="00244553" w:rsidP="00932E4A">
            <w:pPr>
              <w:pStyle w:val="LWPTableText"/>
              <w:rPr>
                <w:b w:val="0"/>
                <w:bCs w:val="0"/>
                <w:color w:val="000000"/>
              </w:rPr>
            </w:pPr>
          </w:p>
        </w:tc>
        <w:tc>
          <w:tcPr>
            <w:tcW w:w="2331" w:type="dxa"/>
            <w:gridSpan w:val="3"/>
          </w:tcPr>
          <w:p w14:paraId="70160EF0" w14:textId="77777777" w:rsidR="00244553" w:rsidRPr="00FA20DD"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lang w:eastAsia="zh-CN"/>
              </w:rPr>
              <w:t>Text document</w:t>
            </w:r>
          </w:p>
        </w:tc>
        <w:tc>
          <w:tcPr>
            <w:tcW w:w="4735" w:type="dxa"/>
          </w:tcPr>
          <w:p w14:paraId="1947EDEC"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WDVMODUU_TestData</w:t>
            </w:r>
            <w:r w:rsidRPr="00B449E4">
              <w:rPr>
                <w:lang w:eastAsia="zh-CN"/>
              </w:rPr>
              <w:t>1</w:t>
            </w:r>
            <w:r w:rsidRPr="00B449E4">
              <w:t>.txt</w:t>
            </w:r>
          </w:p>
        </w:tc>
      </w:tr>
      <w:tr w:rsidR="00244553" w14:paraId="4845B107"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7630A2E" w14:textId="77777777" w:rsidR="00244553" w:rsidRDefault="00244553" w:rsidP="00932E4A">
            <w:pPr>
              <w:pStyle w:val="LWPTableText"/>
              <w:rPr>
                <w:b w:val="0"/>
                <w:bCs w:val="0"/>
                <w:color w:val="000000"/>
              </w:rPr>
            </w:pPr>
          </w:p>
        </w:tc>
        <w:tc>
          <w:tcPr>
            <w:tcW w:w="2331" w:type="dxa"/>
            <w:gridSpan w:val="3"/>
          </w:tcPr>
          <w:p w14:paraId="5D8A736E" w14:textId="77777777" w:rsidR="00244553" w:rsidRPr="00FA20DD"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lang w:eastAsia="zh-CN"/>
              </w:rPr>
              <w:t>Text document</w:t>
            </w:r>
          </w:p>
        </w:tc>
        <w:tc>
          <w:tcPr>
            <w:tcW w:w="4735" w:type="dxa"/>
          </w:tcPr>
          <w:p w14:paraId="237B324E"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WDVMODUU_TestData</w:t>
            </w:r>
            <w:r w:rsidRPr="00B449E4">
              <w:rPr>
                <w:lang w:eastAsia="zh-CN"/>
              </w:rPr>
              <w:t>2</w:t>
            </w:r>
            <w:r w:rsidRPr="00B449E4">
              <w:t>.txt</w:t>
            </w:r>
          </w:p>
        </w:tc>
      </w:tr>
      <w:tr w:rsidR="00244553" w14:paraId="6A772CF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4A53974" w14:textId="77777777" w:rsidR="00244553" w:rsidRDefault="00244553" w:rsidP="00932E4A">
            <w:pPr>
              <w:pStyle w:val="LWPTableText"/>
              <w:rPr>
                <w:b w:val="0"/>
                <w:bCs w:val="0"/>
                <w:color w:val="000000"/>
              </w:rPr>
            </w:pPr>
          </w:p>
        </w:tc>
        <w:tc>
          <w:tcPr>
            <w:tcW w:w="2331" w:type="dxa"/>
            <w:gridSpan w:val="3"/>
          </w:tcPr>
          <w:p w14:paraId="4199DDCC"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Text document</w:t>
            </w:r>
          </w:p>
        </w:tc>
        <w:tc>
          <w:tcPr>
            <w:tcW w:w="4735" w:type="dxa"/>
          </w:tcPr>
          <w:p w14:paraId="46DEBFF6"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WDVMODUU_TestData3.txt</w:t>
            </w:r>
          </w:p>
        </w:tc>
      </w:tr>
      <w:tr w:rsidR="00244553" w14:paraId="49513916"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7903D497" w14:textId="77777777" w:rsidR="00244553" w:rsidRDefault="00244553" w:rsidP="00932E4A">
            <w:pPr>
              <w:pStyle w:val="LWPTableText"/>
              <w:rPr>
                <w:b w:val="0"/>
                <w:bCs w:val="0"/>
                <w:color w:val="000000"/>
              </w:rPr>
            </w:pPr>
          </w:p>
        </w:tc>
        <w:tc>
          <w:tcPr>
            <w:tcW w:w="2331" w:type="dxa"/>
            <w:gridSpan w:val="3"/>
          </w:tcPr>
          <w:p w14:paraId="22FFAA28"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rFonts w:hint="eastAsia"/>
                <w:lang w:eastAsia="zh-CN"/>
              </w:rPr>
              <w:t>Fake virus file</w:t>
            </w:r>
          </w:p>
        </w:tc>
        <w:tc>
          <w:tcPr>
            <w:tcW w:w="4735" w:type="dxa"/>
          </w:tcPr>
          <w:p w14:paraId="452F7967"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FakeVirusInfectedFile_Get.txt</w:t>
            </w:r>
          </w:p>
        </w:tc>
      </w:tr>
      <w:tr w:rsidR="00244553" w14:paraId="7B9AA41E"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C07E492" w14:textId="77777777" w:rsidR="00244553" w:rsidRPr="00BE1F24" w:rsidRDefault="00244553" w:rsidP="00932E4A">
            <w:pPr>
              <w:pStyle w:val="LWPTableText"/>
              <w:rPr>
                <w:b w:val="0"/>
                <w:bCs w:val="0"/>
                <w:noProof/>
                <w:color w:val="000000"/>
              </w:rPr>
            </w:pPr>
            <w:r w:rsidRPr="00BE1F24">
              <w:rPr>
                <w:color w:val="000000"/>
              </w:rPr>
              <w:t>MS</w:t>
            </w:r>
            <w:r w:rsidRPr="00BE1F24">
              <w:rPr>
                <w:rFonts w:hint="eastAsia"/>
                <w:color w:val="000000"/>
              </w:rPr>
              <w:t>-</w:t>
            </w:r>
            <w:r w:rsidRPr="00BE1F24">
              <w:rPr>
                <w:color w:val="000000"/>
              </w:rPr>
              <w:t>WWSP</w:t>
            </w:r>
          </w:p>
        </w:tc>
        <w:tc>
          <w:tcPr>
            <w:tcW w:w="2331" w:type="dxa"/>
            <w:gridSpan w:val="3"/>
          </w:tcPr>
          <w:p w14:paraId="65D89E3D"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423B64E6"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WWSP_SiteCollection</w:t>
            </w:r>
          </w:p>
        </w:tc>
      </w:tr>
      <w:tr w:rsidR="00244553" w14:paraId="16DBF5A5"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7697078F" w14:textId="77777777" w:rsidR="00244553" w:rsidRPr="00BE1F24" w:rsidRDefault="00244553" w:rsidP="00932E4A">
            <w:pPr>
              <w:pStyle w:val="LWPTableText"/>
              <w:rPr>
                <w:b w:val="0"/>
                <w:bCs w:val="0"/>
                <w:color w:val="000000"/>
              </w:rPr>
            </w:pPr>
          </w:p>
        </w:tc>
        <w:tc>
          <w:tcPr>
            <w:tcW w:w="2331" w:type="dxa"/>
            <w:gridSpan w:val="3"/>
          </w:tcPr>
          <w:p w14:paraId="1B09F21C"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rFonts w:hint="eastAsia"/>
                <w:lang w:eastAsia="zh-CN"/>
              </w:rPr>
              <w:t>Work Flow</w:t>
            </w:r>
          </w:p>
        </w:tc>
        <w:tc>
          <w:tcPr>
            <w:tcW w:w="4735" w:type="dxa"/>
          </w:tcPr>
          <w:p w14:paraId="6799EB12"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WWSP_Workflow</w:t>
            </w:r>
          </w:p>
        </w:tc>
      </w:tr>
      <w:tr w:rsidR="00244553" w14:paraId="0646C172"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F6B8832" w14:textId="77777777" w:rsidR="00244553" w:rsidRPr="00BE1F24" w:rsidRDefault="00244553" w:rsidP="00932E4A">
            <w:pPr>
              <w:pStyle w:val="LWPTableText"/>
              <w:rPr>
                <w:b w:val="0"/>
                <w:bCs w:val="0"/>
                <w:color w:val="000000"/>
              </w:rPr>
            </w:pPr>
          </w:p>
        </w:tc>
        <w:tc>
          <w:tcPr>
            <w:tcW w:w="2331" w:type="dxa"/>
            <w:gridSpan w:val="3"/>
          </w:tcPr>
          <w:p w14:paraId="2B54A40E"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rFonts w:hint="eastAsia"/>
                <w:lang w:eastAsia="zh-CN"/>
              </w:rPr>
              <w:t>Work Flow Task List</w:t>
            </w:r>
          </w:p>
        </w:tc>
        <w:tc>
          <w:tcPr>
            <w:tcW w:w="4735" w:type="dxa"/>
          </w:tcPr>
          <w:p w14:paraId="69268845"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Tasks</w:t>
            </w:r>
          </w:p>
        </w:tc>
      </w:tr>
      <w:tr w:rsidR="00244553" w14:paraId="7A639EBA"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6377E7FC" w14:textId="77777777" w:rsidR="00244553" w:rsidRPr="00BE1F24" w:rsidRDefault="00244553" w:rsidP="00932E4A">
            <w:pPr>
              <w:pStyle w:val="LWPTableText"/>
              <w:rPr>
                <w:b w:val="0"/>
                <w:bCs w:val="0"/>
                <w:color w:val="000000"/>
              </w:rPr>
            </w:pPr>
          </w:p>
        </w:tc>
        <w:tc>
          <w:tcPr>
            <w:tcW w:w="2331" w:type="dxa"/>
            <w:gridSpan w:val="3"/>
          </w:tcPr>
          <w:p w14:paraId="0A0BA9E2"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A405A0">
              <w:rPr>
                <w:lang w:eastAsia="zh-CN"/>
              </w:rPr>
              <w:t xml:space="preserve">Work flow History </w:t>
            </w:r>
            <w:r>
              <w:rPr>
                <w:rFonts w:hint="eastAsia"/>
                <w:lang w:eastAsia="zh-CN"/>
              </w:rPr>
              <w:t>List</w:t>
            </w:r>
          </w:p>
        </w:tc>
        <w:tc>
          <w:tcPr>
            <w:tcW w:w="4735" w:type="dxa"/>
          </w:tcPr>
          <w:p w14:paraId="7C80F5D3"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WWSP_WorkflowHistoryList</w:t>
            </w:r>
          </w:p>
        </w:tc>
      </w:tr>
      <w:tr w:rsidR="00244553" w14:paraId="1CB4B8D9"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5ACD482B" w14:textId="77777777" w:rsidR="00244553" w:rsidRDefault="00244553" w:rsidP="00932E4A">
            <w:pPr>
              <w:pStyle w:val="LWPTableText"/>
              <w:rPr>
                <w:rFonts w:ascii="Courier New" w:hAnsi="Courier New" w:cs="Courier New"/>
                <w:b w:val="0"/>
                <w:bCs w:val="0"/>
                <w:color w:val="800080"/>
                <w:sz w:val="24"/>
                <w:szCs w:val="24"/>
              </w:rPr>
            </w:pPr>
          </w:p>
        </w:tc>
        <w:tc>
          <w:tcPr>
            <w:tcW w:w="2331" w:type="dxa"/>
            <w:gridSpan w:val="3"/>
          </w:tcPr>
          <w:p w14:paraId="10568A8B"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FA20DD">
              <w:t xml:space="preserve">Document </w:t>
            </w:r>
            <w:r>
              <w:t>l</w:t>
            </w:r>
            <w:r w:rsidRPr="00FA20DD">
              <w:t>ibrary</w:t>
            </w:r>
          </w:p>
        </w:tc>
        <w:tc>
          <w:tcPr>
            <w:tcW w:w="4735" w:type="dxa"/>
          </w:tcPr>
          <w:p w14:paraId="630D9FB4"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WWSP_DocumentLibrary</w:t>
            </w:r>
          </w:p>
        </w:tc>
      </w:tr>
      <w:tr w:rsidR="00244553" w14:paraId="1B595E7F"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5C242B5B" w14:textId="77777777" w:rsidR="00244553" w:rsidRDefault="00244553" w:rsidP="00932E4A">
            <w:pPr>
              <w:pStyle w:val="LWPTableText"/>
              <w:rPr>
                <w:rFonts w:ascii="Courier New" w:hAnsi="Courier New" w:cs="Courier New"/>
                <w:b w:val="0"/>
                <w:bCs w:val="0"/>
                <w:color w:val="800080"/>
                <w:sz w:val="24"/>
                <w:szCs w:val="24"/>
              </w:rPr>
            </w:pPr>
          </w:p>
        </w:tc>
        <w:tc>
          <w:tcPr>
            <w:tcW w:w="2331" w:type="dxa"/>
            <w:gridSpan w:val="3"/>
          </w:tcPr>
          <w:p w14:paraId="72A029AF"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Group</w:t>
            </w:r>
          </w:p>
        </w:tc>
        <w:tc>
          <w:tcPr>
            <w:tcW w:w="4735" w:type="dxa"/>
          </w:tcPr>
          <w:p w14:paraId="056C006F"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WWSP_UserGroup</w:t>
            </w:r>
          </w:p>
        </w:tc>
      </w:tr>
      <w:tr w:rsidR="00244553" w14:paraId="3ECA6CD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E8ADC24" w14:textId="77777777" w:rsidR="00244553" w:rsidRDefault="00244553" w:rsidP="00932E4A">
            <w:pPr>
              <w:pStyle w:val="LWPTableText"/>
              <w:rPr>
                <w:rFonts w:ascii="Courier New" w:hAnsi="Courier New" w:cs="Courier New"/>
                <w:b w:val="0"/>
                <w:bCs w:val="0"/>
                <w:color w:val="800080"/>
                <w:sz w:val="24"/>
                <w:szCs w:val="24"/>
              </w:rPr>
            </w:pPr>
          </w:p>
        </w:tc>
        <w:tc>
          <w:tcPr>
            <w:tcW w:w="2331" w:type="dxa"/>
            <w:gridSpan w:val="3"/>
          </w:tcPr>
          <w:p w14:paraId="402C3F26"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Pr>
                <w:rFonts w:hint="eastAsia"/>
                <w:lang w:eastAsia="zh-CN"/>
              </w:rPr>
              <w:t>User</w:t>
            </w:r>
          </w:p>
        </w:tc>
        <w:tc>
          <w:tcPr>
            <w:tcW w:w="4735" w:type="dxa"/>
          </w:tcPr>
          <w:p w14:paraId="7C7F681F"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B449E4">
              <w:t>MSWWSP_User</w:t>
            </w:r>
          </w:p>
        </w:tc>
      </w:tr>
      <w:tr w:rsidR="00244553" w14:paraId="364DE2D8"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76BF4102" w14:textId="77777777" w:rsidR="00244553" w:rsidRDefault="00244553" w:rsidP="00932E4A">
            <w:pPr>
              <w:pStyle w:val="LWPTableText"/>
              <w:rPr>
                <w:rFonts w:ascii="Courier New" w:hAnsi="Courier New" w:cs="Courier New"/>
                <w:b w:val="0"/>
                <w:bCs w:val="0"/>
                <w:noProof/>
                <w:color w:val="800080"/>
                <w:sz w:val="24"/>
                <w:szCs w:val="24"/>
              </w:rPr>
            </w:pPr>
            <w:r w:rsidRPr="007E7397">
              <w:rPr>
                <w:color w:val="000000"/>
              </w:rPr>
              <w:t>MS-OUTSPS</w:t>
            </w:r>
          </w:p>
        </w:tc>
        <w:tc>
          <w:tcPr>
            <w:tcW w:w="2331" w:type="dxa"/>
            <w:gridSpan w:val="3"/>
          </w:tcPr>
          <w:p w14:paraId="222DEB0E"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S</w:t>
            </w:r>
            <w:r>
              <w:rPr>
                <w:rFonts w:hint="eastAsia"/>
                <w:lang w:eastAsia="zh-CN"/>
              </w:rPr>
              <w:t>ite collection</w:t>
            </w:r>
          </w:p>
        </w:tc>
        <w:tc>
          <w:tcPr>
            <w:tcW w:w="4735" w:type="dxa"/>
          </w:tcPr>
          <w:p w14:paraId="569F3F57"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B449E4">
              <w:t>MSOUTSPS_SiteCollection</w:t>
            </w:r>
          </w:p>
        </w:tc>
      </w:tr>
      <w:tr w:rsidR="00244553" w14:paraId="480A08B1"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5044412" w14:textId="77777777" w:rsidR="00244553" w:rsidRPr="007E7397" w:rsidRDefault="00244553" w:rsidP="00932E4A">
            <w:pPr>
              <w:pStyle w:val="LWPTableText"/>
              <w:rPr>
                <w:color w:val="000000"/>
              </w:rPr>
            </w:pPr>
            <w:r w:rsidRPr="0057725B">
              <w:rPr>
                <w:color w:val="000000"/>
              </w:rPr>
              <w:t>MS-AUTHWS</w:t>
            </w:r>
          </w:p>
        </w:tc>
        <w:tc>
          <w:tcPr>
            <w:tcW w:w="2331" w:type="dxa"/>
            <w:gridSpan w:val="3"/>
          </w:tcPr>
          <w:p w14:paraId="6FB44AF1"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rFonts w:eastAsia="SimSun" w:hint="eastAsia"/>
                <w:noProof/>
                <w:color w:val="auto"/>
                <w:lang w:eastAsia="zh-CN"/>
              </w:rPr>
              <w:t>Web Application</w:t>
            </w:r>
          </w:p>
        </w:tc>
        <w:tc>
          <w:tcPr>
            <w:tcW w:w="4735" w:type="dxa"/>
          </w:tcPr>
          <w:p w14:paraId="72ABE8AC"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AUTHWS_FormsWebAPP</w:t>
            </w:r>
          </w:p>
        </w:tc>
      </w:tr>
      <w:tr w:rsidR="00244553" w14:paraId="1B7C1F12"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43FC5208" w14:textId="77777777" w:rsidR="00244553" w:rsidRPr="007E7397" w:rsidRDefault="00244553" w:rsidP="00932E4A">
            <w:pPr>
              <w:pStyle w:val="LWPTableText"/>
              <w:rPr>
                <w:color w:val="000000"/>
              </w:rPr>
            </w:pPr>
          </w:p>
        </w:tc>
        <w:tc>
          <w:tcPr>
            <w:tcW w:w="2331" w:type="dxa"/>
            <w:gridSpan w:val="3"/>
          </w:tcPr>
          <w:p w14:paraId="41E3CDAE"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Pr>
                <w:rFonts w:eastAsia="SimSun" w:hint="eastAsia"/>
                <w:noProof/>
                <w:color w:val="auto"/>
                <w:lang w:eastAsia="zh-CN"/>
              </w:rPr>
              <w:t>Web Application</w:t>
            </w:r>
          </w:p>
        </w:tc>
        <w:tc>
          <w:tcPr>
            <w:tcW w:w="4735" w:type="dxa"/>
          </w:tcPr>
          <w:p w14:paraId="5B565EB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AUTHWS_NoneWebAPP</w:t>
            </w:r>
          </w:p>
        </w:tc>
      </w:tr>
      <w:tr w:rsidR="00244553" w14:paraId="51FA5E35"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3C0BCCD" w14:textId="77777777" w:rsidR="00244553" w:rsidRPr="007E7397" w:rsidRDefault="00244553" w:rsidP="00932E4A">
            <w:pPr>
              <w:pStyle w:val="LWPTableText"/>
              <w:rPr>
                <w:color w:val="000000"/>
              </w:rPr>
            </w:pPr>
          </w:p>
        </w:tc>
        <w:tc>
          <w:tcPr>
            <w:tcW w:w="2331" w:type="dxa"/>
            <w:gridSpan w:val="3"/>
          </w:tcPr>
          <w:p w14:paraId="1417ADFC"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rFonts w:eastAsia="SimSun" w:hint="eastAsia"/>
                <w:noProof/>
                <w:color w:val="auto"/>
                <w:lang w:eastAsia="zh-CN"/>
              </w:rPr>
              <w:t>Web Application</w:t>
            </w:r>
          </w:p>
        </w:tc>
        <w:tc>
          <w:tcPr>
            <w:tcW w:w="4735" w:type="dxa"/>
          </w:tcPr>
          <w:p w14:paraId="6B7A6826"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AUTHWS_PassportWebAPP</w:t>
            </w:r>
          </w:p>
        </w:tc>
      </w:tr>
      <w:tr w:rsidR="00244553" w14:paraId="2B109A6F"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0CFD0062" w14:textId="77777777" w:rsidR="00244553" w:rsidRPr="007E7397" w:rsidRDefault="00244553" w:rsidP="00932E4A">
            <w:pPr>
              <w:pStyle w:val="LWPTableText"/>
              <w:rPr>
                <w:color w:val="000000"/>
              </w:rPr>
            </w:pPr>
          </w:p>
        </w:tc>
        <w:tc>
          <w:tcPr>
            <w:tcW w:w="2331" w:type="dxa"/>
            <w:gridSpan w:val="3"/>
          </w:tcPr>
          <w:p w14:paraId="61045D02"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noProof/>
                <w:lang w:eastAsia="zh-CN"/>
              </w:rPr>
            </w:pPr>
            <w:r>
              <w:rPr>
                <w:rFonts w:eastAsia="SimSun" w:hint="eastAsia"/>
                <w:noProof/>
                <w:color w:val="auto"/>
                <w:lang w:eastAsia="zh-CN"/>
              </w:rPr>
              <w:t>Web Application</w:t>
            </w:r>
          </w:p>
        </w:tc>
        <w:tc>
          <w:tcPr>
            <w:tcW w:w="4735" w:type="dxa"/>
          </w:tcPr>
          <w:p w14:paraId="7F70F269"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rPr>
                <w:rFonts w:eastAsiaTheme="minorEastAsia" w:cs="Times New Roman"/>
                <w:lang w:eastAsia="zh-CN"/>
              </w:rPr>
              <w:t>MSAUTHWS_WindowsAPP</w:t>
            </w:r>
          </w:p>
        </w:tc>
      </w:tr>
      <w:tr w:rsidR="00244553" w14:paraId="2D9428B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7016A91" w14:textId="77777777" w:rsidR="00244553" w:rsidRPr="007E7397" w:rsidRDefault="00244553" w:rsidP="00932E4A">
            <w:pPr>
              <w:pStyle w:val="LWPTableText"/>
              <w:rPr>
                <w:color w:val="000000"/>
              </w:rPr>
            </w:pPr>
            <w:r w:rsidRPr="000A2653">
              <w:rPr>
                <w:color w:val="000000"/>
              </w:rPr>
              <w:t>MS-SHDACCWS</w:t>
            </w:r>
          </w:p>
        </w:tc>
        <w:tc>
          <w:tcPr>
            <w:tcW w:w="2331" w:type="dxa"/>
            <w:gridSpan w:val="3"/>
          </w:tcPr>
          <w:p w14:paraId="4C621923"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noProof/>
                <w:lang w:eastAsia="zh-CN"/>
              </w:rPr>
            </w:pPr>
            <w:r>
              <w:rPr>
                <w:lang w:eastAsia="zh-CN"/>
              </w:rPr>
              <w:t>S</w:t>
            </w:r>
            <w:r>
              <w:rPr>
                <w:rFonts w:hint="eastAsia"/>
                <w:lang w:eastAsia="zh-CN"/>
              </w:rPr>
              <w:t>ite collection</w:t>
            </w:r>
          </w:p>
        </w:tc>
        <w:tc>
          <w:tcPr>
            <w:tcW w:w="4735" w:type="dxa"/>
          </w:tcPr>
          <w:p w14:paraId="6A6B3319"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SHDACCWS_SiteCollection</w:t>
            </w:r>
          </w:p>
        </w:tc>
      </w:tr>
      <w:tr w:rsidR="00244553" w14:paraId="0A1CC08C"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27E9C347" w14:textId="77777777" w:rsidR="00244553" w:rsidRPr="007E7397" w:rsidRDefault="00244553" w:rsidP="00932E4A">
            <w:pPr>
              <w:pStyle w:val="LWPTableText"/>
              <w:rPr>
                <w:color w:val="000000"/>
              </w:rPr>
            </w:pPr>
          </w:p>
        </w:tc>
        <w:tc>
          <w:tcPr>
            <w:tcW w:w="2331" w:type="dxa"/>
            <w:gridSpan w:val="3"/>
          </w:tcPr>
          <w:p w14:paraId="4DF53E61"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noProof/>
                <w:lang w:eastAsia="zh-CN"/>
              </w:rPr>
            </w:pPr>
            <w:r w:rsidRPr="00FA20DD">
              <w:t xml:space="preserve">Document </w:t>
            </w:r>
            <w:r>
              <w:t>l</w:t>
            </w:r>
            <w:r w:rsidRPr="00FA20DD">
              <w:t>ibrary</w:t>
            </w:r>
          </w:p>
        </w:tc>
        <w:tc>
          <w:tcPr>
            <w:tcW w:w="4735" w:type="dxa"/>
          </w:tcPr>
          <w:p w14:paraId="5466E2EF"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SHDACCWS_DocumentLibrary</w:t>
            </w:r>
          </w:p>
        </w:tc>
      </w:tr>
      <w:tr w:rsidR="00244553" w14:paraId="62A2FE31"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C13668C" w14:textId="77777777" w:rsidR="00244553" w:rsidRPr="007E7397" w:rsidRDefault="00244553" w:rsidP="00932E4A">
            <w:pPr>
              <w:pStyle w:val="LWPTableText"/>
              <w:rPr>
                <w:color w:val="000000"/>
              </w:rPr>
            </w:pPr>
          </w:p>
        </w:tc>
        <w:tc>
          <w:tcPr>
            <w:tcW w:w="2331" w:type="dxa"/>
            <w:gridSpan w:val="3"/>
          </w:tcPr>
          <w:p w14:paraId="5F51B85D"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noProof/>
                <w:lang w:eastAsia="zh-CN"/>
              </w:rPr>
            </w:pPr>
            <w:r>
              <w:rPr>
                <w:lang w:eastAsia="zh-CN"/>
              </w:rPr>
              <w:t>Text document</w:t>
            </w:r>
          </w:p>
        </w:tc>
        <w:tc>
          <w:tcPr>
            <w:tcW w:w="4735" w:type="dxa"/>
          </w:tcPr>
          <w:p w14:paraId="5D1AA7C4"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SHDACCWS_LockedTestData.txt</w:t>
            </w:r>
          </w:p>
        </w:tc>
      </w:tr>
      <w:tr w:rsidR="00244553" w14:paraId="49368475"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21FE7E89" w14:textId="77777777" w:rsidR="00244553" w:rsidRPr="007E7397" w:rsidRDefault="00244553" w:rsidP="00932E4A">
            <w:pPr>
              <w:pStyle w:val="LWPTableText"/>
              <w:rPr>
                <w:color w:val="000000"/>
              </w:rPr>
            </w:pPr>
          </w:p>
        </w:tc>
        <w:tc>
          <w:tcPr>
            <w:tcW w:w="2331" w:type="dxa"/>
            <w:gridSpan w:val="3"/>
          </w:tcPr>
          <w:p w14:paraId="3B49145A"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Pr>
                <w:lang w:eastAsia="zh-CN"/>
              </w:rPr>
              <w:t>Text document</w:t>
            </w:r>
          </w:p>
        </w:tc>
        <w:tc>
          <w:tcPr>
            <w:tcW w:w="4735" w:type="dxa"/>
          </w:tcPr>
          <w:p w14:paraId="7D9E9E94"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SHDACCWS_CoStatusTestData.txt</w:t>
            </w:r>
          </w:p>
        </w:tc>
      </w:tr>
      <w:tr w:rsidR="00244553" w14:paraId="3A5DBEC9"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B845D89" w14:textId="77777777" w:rsidR="00244553" w:rsidRPr="007E7397" w:rsidRDefault="00244553" w:rsidP="00932E4A">
            <w:pPr>
              <w:pStyle w:val="LWPTableText"/>
              <w:rPr>
                <w:color w:val="000000"/>
              </w:rPr>
            </w:pPr>
          </w:p>
        </w:tc>
        <w:tc>
          <w:tcPr>
            <w:tcW w:w="2331" w:type="dxa"/>
            <w:gridSpan w:val="3"/>
          </w:tcPr>
          <w:p w14:paraId="3005333A"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lang w:eastAsia="zh-CN"/>
              </w:rPr>
              <w:t>Text document</w:t>
            </w:r>
          </w:p>
        </w:tc>
        <w:tc>
          <w:tcPr>
            <w:tcW w:w="4735" w:type="dxa"/>
          </w:tcPr>
          <w:p w14:paraId="528B0578"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SHDACCWS_TestData.txt</w:t>
            </w:r>
          </w:p>
        </w:tc>
      </w:tr>
      <w:tr w:rsidR="00244553" w14:paraId="4C51433E"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396CF7F7" w14:textId="77777777" w:rsidR="00244553" w:rsidRPr="007E7397" w:rsidRDefault="00244553" w:rsidP="00932E4A">
            <w:pPr>
              <w:pStyle w:val="LWPTableText"/>
              <w:rPr>
                <w:color w:val="000000"/>
              </w:rPr>
            </w:pPr>
            <w:r w:rsidRPr="006E657B">
              <w:rPr>
                <w:color w:val="000000"/>
              </w:rPr>
              <w:t>MS-CPSWS</w:t>
            </w:r>
          </w:p>
        </w:tc>
        <w:tc>
          <w:tcPr>
            <w:tcW w:w="2331" w:type="dxa"/>
            <w:gridSpan w:val="3"/>
          </w:tcPr>
          <w:p w14:paraId="24719B7E"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ser</w:t>
            </w:r>
          </w:p>
        </w:tc>
        <w:tc>
          <w:tcPr>
            <w:tcW w:w="4735" w:type="dxa"/>
          </w:tcPr>
          <w:p w14:paraId="356705AB"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CPSWS_User</w:t>
            </w:r>
          </w:p>
        </w:tc>
      </w:tr>
      <w:tr w:rsidR="00244553" w14:paraId="62E4D487"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48D7E5C" w14:textId="77777777" w:rsidR="00244553" w:rsidRPr="006E657B" w:rsidRDefault="00244553" w:rsidP="00932E4A">
            <w:pPr>
              <w:pStyle w:val="LWPTableText"/>
              <w:rPr>
                <w:color w:val="000000"/>
              </w:rPr>
            </w:pPr>
            <w:r w:rsidRPr="00C74BB7">
              <w:rPr>
                <w:color w:val="000000"/>
              </w:rPr>
              <w:t>MS-WSSREST</w:t>
            </w:r>
          </w:p>
        </w:tc>
        <w:tc>
          <w:tcPr>
            <w:tcW w:w="2331" w:type="dxa"/>
            <w:gridSpan w:val="3"/>
          </w:tcPr>
          <w:p w14:paraId="23356B49"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Pr>
                <w:lang w:eastAsia="zh-CN"/>
              </w:rPr>
              <w:t>S</w:t>
            </w:r>
            <w:r>
              <w:rPr>
                <w:rFonts w:hint="eastAsia"/>
                <w:lang w:eastAsia="zh-CN"/>
              </w:rPr>
              <w:t>ite collection</w:t>
            </w:r>
          </w:p>
        </w:tc>
        <w:tc>
          <w:tcPr>
            <w:tcW w:w="4735" w:type="dxa"/>
          </w:tcPr>
          <w:p w14:paraId="53619D85"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r w:rsidRPr="00B449E4">
              <w:t>MSWSSREST_SiteCollection</w:t>
            </w:r>
          </w:p>
        </w:tc>
      </w:tr>
      <w:tr w:rsidR="00244553" w14:paraId="1095C3B4"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7FBA1761" w14:textId="77777777" w:rsidR="00244553" w:rsidRPr="006E657B" w:rsidRDefault="00244553" w:rsidP="00932E4A">
            <w:pPr>
              <w:pStyle w:val="LWPTableText"/>
              <w:rPr>
                <w:color w:val="000000"/>
              </w:rPr>
            </w:pPr>
          </w:p>
        </w:tc>
        <w:tc>
          <w:tcPr>
            <w:tcW w:w="2331" w:type="dxa"/>
            <w:gridSpan w:val="3"/>
          </w:tcPr>
          <w:p w14:paraId="211FEA5D"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FA20DD">
              <w:rPr>
                <w:lang w:eastAsia="zh-CN"/>
              </w:rPr>
              <w:t xml:space="preserve">Document </w:t>
            </w:r>
            <w:r>
              <w:rPr>
                <w:lang w:eastAsia="zh-CN"/>
              </w:rPr>
              <w:t>l</w:t>
            </w:r>
            <w:r w:rsidRPr="00FA20DD">
              <w:rPr>
                <w:lang w:eastAsia="zh-CN"/>
              </w:rPr>
              <w:t>ibrary</w:t>
            </w:r>
          </w:p>
        </w:tc>
        <w:tc>
          <w:tcPr>
            <w:tcW w:w="4735" w:type="dxa"/>
          </w:tcPr>
          <w:p w14:paraId="606EAAA7"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color w:val="auto"/>
              </w:rPr>
            </w:pPr>
            <w:r w:rsidRPr="00B449E4">
              <w:t>MSWSSREST_DocumentLibrary</w:t>
            </w:r>
          </w:p>
        </w:tc>
      </w:tr>
      <w:tr w:rsidR="00244553" w14:paraId="1874F960"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5C818D9B" w14:textId="77777777" w:rsidR="00244553" w:rsidRPr="006E657B" w:rsidRDefault="00244553" w:rsidP="00932E4A">
            <w:pPr>
              <w:pStyle w:val="LWPTableText"/>
              <w:rPr>
                <w:color w:val="000000"/>
              </w:rPr>
            </w:pPr>
          </w:p>
        </w:tc>
        <w:tc>
          <w:tcPr>
            <w:tcW w:w="2331" w:type="dxa"/>
            <w:gridSpan w:val="3"/>
          </w:tcPr>
          <w:p w14:paraId="71225C81"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AF03BB">
              <w:rPr>
                <w:color w:val="auto"/>
                <w:lang w:eastAsia="zh-CN"/>
              </w:rPr>
              <w:t>Calendar</w:t>
            </w:r>
          </w:p>
        </w:tc>
        <w:tc>
          <w:tcPr>
            <w:tcW w:w="4735" w:type="dxa"/>
          </w:tcPr>
          <w:p w14:paraId="4E43C1F7"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r w:rsidRPr="00B449E4">
              <w:t>MSWSSREST_Calendar</w:t>
            </w:r>
          </w:p>
        </w:tc>
      </w:tr>
      <w:tr w:rsidR="00244553" w14:paraId="09D827FE"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5A8F86C7" w14:textId="77777777" w:rsidR="00244553" w:rsidRPr="00AF03BB" w:rsidRDefault="00244553" w:rsidP="00932E4A">
            <w:pPr>
              <w:pStyle w:val="LWPTableText"/>
            </w:pPr>
          </w:p>
        </w:tc>
        <w:tc>
          <w:tcPr>
            <w:tcW w:w="2331" w:type="dxa"/>
            <w:gridSpan w:val="3"/>
          </w:tcPr>
          <w:p w14:paraId="4F327541"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AF03BB">
              <w:rPr>
                <w:color w:val="auto"/>
              </w:rPr>
              <w:t>DiscussionBoard</w:t>
            </w:r>
          </w:p>
        </w:tc>
        <w:tc>
          <w:tcPr>
            <w:tcW w:w="4735" w:type="dxa"/>
          </w:tcPr>
          <w:p w14:paraId="5DC92D3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color w:val="auto"/>
              </w:rPr>
            </w:pPr>
            <w:r w:rsidRPr="00B449E4">
              <w:t>MSWSSREST_DiscussionBoard</w:t>
            </w:r>
          </w:p>
        </w:tc>
      </w:tr>
      <w:tr w:rsidR="00244553" w14:paraId="47FB2D7B"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482F7AA" w14:textId="77777777" w:rsidR="00244553" w:rsidRPr="00AF03BB" w:rsidRDefault="00244553" w:rsidP="00932E4A">
            <w:pPr>
              <w:pStyle w:val="LWPTableText"/>
            </w:pPr>
          </w:p>
        </w:tc>
        <w:tc>
          <w:tcPr>
            <w:tcW w:w="2331" w:type="dxa"/>
            <w:gridSpan w:val="3"/>
          </w:tcPr>
          <w:p w14:paraId="6F641E08"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AF03BB">
              <w:rPr>
                <w:color w:val="auto"/>
              </w:rPr>
              <w:t>GenericList</w:t>
            </w:r>
          </w:p>
        </w:tc>
        <w:tc>
          <w:tcPr>
            <w:tcW w:w="4735" w:type="dxa"/>
          </w:tcPr>
          <w:p w14:paraId="6EE0FA9C"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r w:rsidRPr="00B449E4">
              <w:t>MSWSSREST_GenericList</w:t>
            </w:r>
          </w:p>
        </w:tc>
      </w:tr>
      <w:tr w:rsidR="00244553" w14:paraId="67F0B535"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0A0C9670" w14:textId="77777777" w:rsidR="00244553" w:rsidRPr="00AF03BB" w:rsidRDefault="00244553" w:rsidP="00932E4A">
            <w:pPr>
              <w:pStyle w:val="LWPTableText"/>
            </w:pPr>
          </w:p>
        </w:tc>
        <w:tc>
          <w:tcPr>
            <w:tcW w:w="2331" w:type="dxa"/>
            <w:gridSpan w:val="3"/>
          </w:tcPr>
          <w:p w14:paraId="1FF3F67E"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AF03BB">
              <w:rPr>
                <w:color w:val="auto"/>
              </w:rPr>
              <w:t>Survey</w:t>
            </w:r>
          </w:p>
        </w:tc>
        <w:tc>
          <w:tcPr>
            <w:tcW w:w="4735" w:type="dxa"/>
          </w:tcPr>
          <w:p w14:paraId="6D441544"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color w:val="auto"/>
              </w:rPr>
            </w:pPr>
            <w:r w:rsidRPr="00B449E4">
              <w:t>MSWSSREST_Survey</w:t>
            </w:r>
          </w:p>
        </w:tc>
      </w:tr>
      <w:tr w:rsidR="00244553" w14:paraId="66C1CEC7"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1864947D" w14:textId="77777777" w:rsidR="00244553" w:rsidRPr="00AF03BB" w:rsidRDefault="00244553" w:rsidP="00932E4A">
            <w:pPr>
              <w:pStyle w:val="LWPTableText"/>
            </w:pPr>
          </w:p>
        </w:tc>
        <w:tc>
          <w:tcPr>
            <w:tcW w:w="2331" w:type="dxa"/>
            <w:gridSpan w:val="3"/>
          </w:tcPr>
          <w:p w14:paraId="65A137E7"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AF03BB">
              <w:rPr>
                <w:color w:val="auto"/>
              </w:rPr>
              <w:t>WorkflowHistoryList</w:t>
            </w:r>
          </w:p>
        </w:tc>
        <w:tc>
          <w:tcPr>
            <w:tcW w:w="4735" w:type="dxa"/>
          </w:tcPr>
          <w:p w14:paraId="74EA9778"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r w:rsidRPr="00B449E4">
              <w:t>MSWSSREST_WorkflowHistoryList</w:t>
            </w:r>
          </w:p>
        </w:tc>
      </w:tr>
      <w:tr w:rsidR="00244553" w14:paraId="1C46BAC4"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34268F9F" w14:textId="77777777" w:rsidR="00244553" w:rsidRPr="00AF03BB" w:rsidRDefault="00244553" w:rsidP="00932E4A">
            <w:pPr>
              <w:pStyle w:val="LWPTableText"/>
            </w:pPr>
          </w:p>
        </w:tc>
        <w:tc>
          <w:tcPr>
            <w:tcW w:w="2331" w:type="dxa"/>
            <w:gridSpan w:val="3"/>
          </w:tcPr>
          <w:p w14:paraId="46608CBF"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AF03BB">
              <w:rPr>
                <w:color w:val="auto"/>
              </w:rPr>
              <w:t>Tasks</w:t>
            </w:r>
          </w:p>
        </w:tc>
        <w:tc>
          <w:tcPr>
            <w:tcW w:w="4735" w:type="dxa"/>
          </w:tcPr>
          <w:p w14:paraId="010447E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color w:val="auto"/>
              </w:rPr>
            </w:pPr>
            <w:r w:rsidRPr="00B449E4">
              <w:t>MSWSSREST_Tasks</w:t>
            </w:r>
          </w:p>
        </w:tc>
      </w:tr>
      <w:tr w:rsidR="00244553" w14:paraId="6C7DFCA2"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077A8E0" w14:textId="77777777" w:rsidR="00244553" w:rsidRPr="00AF03BB" w:rsidRDefault="00244553" w:rsidP="00932E4A">
            <w:pPr>
              <w:pStyle w:val="LWPTableText"/>
            </w:pPr>
          </w:p>
        </w:tc>
        <w:tc>
          <w:tcPr>
            <w:tcW w:w="2331" w:type="dxa"/>
            <w:gridSpan w:val="3"/>
          </w:tcPr>
          <w:p w14:paraId="69967D24"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Pr>
                <w:rFonts w:hint="eastAsia"/>
              </w:rPr>
              <w:t>Work Flow</w:t>
            </w:r>
          </w:p>
        </w:tc>
        <w:tc>
          <w:tcPr>
            <w:tcW w:w="4735" w:type="dxa"/>
          </w:tcPr>
          <w:p w14:paraId="4D4BB57B"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r w:rsidRPr="00B449E4">
              <w:t>MSWSSREST_Workflow</w:t>
            </w:r>
          </w:p>
        </w:tc>
      </w:tr>
      <w:tr w:rsidR="00244553" w14:paraId="554B1F69"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3851C199" w14:textId="77777777" w:rsidR="00244553" w:rsidRPr="00AF03BB" w:rsidRDefault="00244553" w:rsidP="00932E4A">
            <w:pPr>
              <w:pStyle w:val="LWPTableText"/>
            </w:pPr>
          </w:p>
        </w:tc>
        <w:tc>
          <w:tcPr>
            <w:tcW w:w="2331" w:type="dxa"/>
            <w:gridSpan w:val="3"/>
          </w:tcPr>
          <w:p w14:paraId="337CD00B" w14:textId="77777777" w:rsidR="00244553" w:rsidRPr="00AF03BB"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AF03BB">
              <w:rPr>
                <w:color w:val="auto"/>
              </w:rPr>
              <w:t>ChoiceField</w:t>
            </w:r>
          </w:p>
        </w:tc>
        <w:tc>
          <w:tcPr>
            <w:tcW w:w="4735" w:type="dxa"/>
          </w:tcPr>
          <w:p w14:paraId="5645F81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color w:val="auto"/>
              </w:rPr>
            </w:pPr>
            <w:r w:rsidRPr="00B449E4">
              <w:t>MSWSSREST_ChoiceField</w:t>
            </w:r>
          </w:p>
        </w:tc>
      </w:tr>
      <w:tr w:rsidR="00244553" w14:paraId="22ACECC8"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E00DA8F" w14:textId="77777777" w:rsidR="00244553" w:rsidRPr="00AF03BB" w:rsidRDefault="00244553" w:rsidP="00932E4A">
            <w:pPr>
              <w:pStyle w:val="LWPTableText"/>
            </w:pPr>
          </w:p>
        </w:tc>
        <w:tc>
          <w:tcPr>
            <w:tcW w:w="2331" w:type="dxa"/>
            <w:gridSpan w:val="3"/>
          </w:tcPr>
          <w:p w14:paraId="41CD6A81" w14:textId="77777777" w:rsidR="00244553" w:rsidRPr="00AF03BB"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AF03BB">
              <w:rPr>
                <w:color w:val="auto"/>
              </w:rPr>
              <w:t>MultiChoiceField</w:t>
            </w:r>
          </w:p>
        </w:tc>
        <w:tc>
          <w:tcPr>
            <w:tcW w:w="4735" w:type="dxa"/>
          </w:tcPr>
          <w:p w14:paraId="007BA671"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color w:val="auto"/>
              </w:rPr>
            </w:pPr>
            <w:r w:rsidRPr="00B449E4">
              <w:t>MSWSSREST_MultiChoiceField</w:t>
            </w:r>
          </w:p>
        </w:tc>
      </w:tr>
      <w:tr w:rsidR="00244553" w14:paraId="547ADB9D"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5F04832E" w14:textId="77777777" w:rsidR="00244553" w:rsidRPr="006E657B" w:rsidRDefault="00244553" w:rsidP="00932E4A">
            <w:pPr>
              <w:pStyle w:val="LWPTableText"/>
              <w:rPr>
                <w:color w:val="000000"/>
              </w:rPr>
            </w:pPr>
          </w:p>
        </w:tc>
        <w:tc>
          <w:tcPr>
            <w:tcW w:w="2331" w:type="dxa"/>
            <w:gridSpan w:val="3"/>
          </w:tcPr>
          <w:p w14:paraId="4B296ED7" w14:textId="77777777" w:rsidR="00244553" w:rsidRPr="00AF03BB"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946C09">
              <w:t>ChoiceField</w:t>
            </w:r>
            <w:r>
              <w:rPr>
                <w:rFonts w:eastAsia="SimSun" w:hint="eastAsia"/>
                <w:lang w:eastAsia="zh-CN"/>
              </w:rPr>
              <w:t>Value</w:t>
            </w:r>
          </w:p>
        </w:tc>
        <w:tc>
          <w:tcPr>
            <w:tcW w:w="4735" w:type="dxa"/>
          </w:tcPr>
          <w:p w14:paraId="0F8DF84A"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color w:val="auto"/>
                <w:lang w:eastAsia="zh-CN"/>
              </w:rPr>
            </w:pPr>
            <w:r w:rsidRPr="00B449E4">
              <w:t>MSWSSREST_SingleChoiceOption1, MSWSSREST_SingleChoiceOption2</w:t>
            </w:r>
          </w:p>
        </w:tc>
      </w:tr>
      <w:tr w:rsidR="00244553" w14:paraId="4EAE6899"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84800BD" w14:textId="77777777" w:rsidR="00244553" w:rsidRPr="006E657B" w:rsidRDefault="00244553" w:rsidP="00932E4A">
            <w:pPr>
              <w:pStyle w:val="LWPTableText"/>
              <w:rPr>
                <w:color w:val="000000"/>
              </w:rPr>
            </w:pPr>
          </w:p>
        </w:tc>
        <w:tc>
          <w:tcPr>
            <w:tcW w:w="2331" w:type="dxa"/>
            <w:gridSpan w:val="3"/>
          </w:tcPr>
          <w:p w14:paraId="4D50F8F3" w14:textId="77777777" w:rsidR="00244553" w:rsidRPr="00AF03BB"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946C09">
              <w:t>MultiChoiceField</w:t>
            </w:r>
            <w:r>
              <w:rPr>
                <w:rFonts w:eastAsia="SimSun" w:hint="eastAsia"/>
                <w:lang w:eastAsia="zh-CN"/>
              </w:rPr>
              <w:t>Value</w:t>
            </w:r>
          </w:p>
        </w:tc>
        <w:tc>
          <w:tcPr>
            <w:tcW w:w="4735" w:type="dxa"/>
          </w:tcPr>
          <w:p w14:paraId="366B5526"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color w:val="auto"/>
                <w:lang w:eastAsia="zh-CN"/>
              </w:rPr>
            </w:pPr>
            <w:r w:rsidRPr="00B449E4">
              <w:t>MSWSSREST_MultiChoiceOption1, MSWSSREST_MultiChoiceOption2</w:t>
            </w:r>
          </w:p>
        </w:tc>
      </w:tr>
      <w:tr w:rsidR="00244553" w14:paraId="03A3F67C"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13EF8E9A" w14:textId="77777777" w:rsidR="00244553" w:rsidRPr="006E657B" w:rsidRDefault="00244553" w:rsidP="00932E4A">
            <w:pPr>
              <w:pStyle w:val="LWPTableText"/>
              <w:rPr>
                <w:color w:val="000000"/>
              </w:rPr>
            </w:pPr>
          </w:p>
        </w:tc>
        <w:tc>
          <w:tcPr>
            <w:tcW w:w="2331" w:type="dxa"/>
            <w:gridSpan w:val="3"/>
          </w:tcPr>
          <w:p w14:paraId="683E5554" w14:textId="77777777" w:rsidR="00244553" w:rsidRPr="00946C09"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4344F8">
              <w:t>LookupField</w:t>
            </w:r>
          </w:p>
        </w:tc>
        <w:tc>
          <w:tcPr>
            <w:tcW w:w="4735" w:type="dxa"/>
          </w:tcPr>
          <w:p w14:paraId="3A5C57E0"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WSSREST_LookupField</w:t>
            </w:r>
          </w:p>
        </w:tc>
      </w:tr>
      <w:tr w:rsidR="00244553" w14:paraId="322CD71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43398D0" w14:textId="77777777" w:rsidR="00244553" w:rsidRPr="00A57FF1" w:rsidRDefault="00244553" w:rsidP="00932E4A">
            <w:pPr>
              <w:pStyle w:val="LWPTableText"/>
              <w:rPr>
                <w:rFonts w:eastAsia="SimSun"/>
                <w:color w:val="000000"/>
                <w:lang w:eastAsia="zh-CN"/>
              </w:rPr>
            </w:pPr>
            <w:r w:rsidRPr="009034BC">
              <w:rPr>
                <w:color w:val="000000"/>
              </w:rPr>
              <w:t>MS-OFFICIALFILE</w:t>
            </w:r>
          </w:p>
        </w:tc>
        <w:tc>
          <w:tcPr>
            <w:tcW w:w="2331" w:type="dxa"/>
            <w:gridSpan w:val="3"/>
          </w:tcPr>
          <w:p w14:paraId="0A7A2C06" w14:textId="77777777" w:rsidR="00244553" w:rsidRPr="00946C09"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Pr>
                <w:lang w:eastAsia="zh-CN"/>
              </w:rPr>
              <w:t>S</w:t>
            </w:r>
            <w:r>
              <w:rPr>
                <w:rFonts w:hint="eastAsia"/>
                <w:lang w:eastAsia="zh-CN"/>
              </w:rPr>
              <w:t>ite collection</w:t>
            </w:r>
          </w:p>
        </w:tc>
        <w:tc>
          <w:tcPr>
            <w:tcW w:w="4735" w:type="dxa"/>
          </w:tcPr>
          <w:p w14:paraId="0BF78819"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OFFICIALFILE_SiteCollection</w:t>
            </w:r>
          </w:p>
        </w:tc>
      </w:tr>
      <w:tr w:rsidR="00244553" w14:paraId="735E7357"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7D453791" w14:textId="77777777" w:rsidR="00244553" w:rsidRPr="006E657B" w:rsidRDefault="00244553" w:rsidP="00932E4A">
            <w:pPr>
              <w:pStyle w:val="LWPTableText"/>
              <w:rPr>
                <w:color w:val="000000"/>
              </w:rPr>
            </w:pPr>
          </w:p>
        </w:tc>
        <w:tc>
          <w:tcPr>
            <w:tcW w:w="2331" w:type="dxa"/>
            <w:gridSpan w:val="3"/>
          </w:tcPr>
          <w:p w14:paraId="6371B32E" w14:textId="77777777" w:rsidR="00244553" w:rsidRPr="00946C09"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Pr>
                <w:lang w:eastAsia="zh-CN"/>
              </w:rPr>
              <w:t>Site</w:t>
            </w:r>
          </w:p>
        </w:tc>
        <w:tc>
          <w:tcPr>
            <w:tcW w:w="4735" w:type="dxa"/>
          </w:tcPr>
          <w:p w14:paraId="1BF3CF2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OFFICIALFILE_RoutingRepository</w:t>
            </w:r>
          </w:p>
        </w:tc>
      </w:tr>
      <w:tr w:rsidR="00244553" w14:paraId="775B4274"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97BB397" w14:textId="77777777" w:rsidR="00244553" w:rsidRPr="006E657B" w:rsidRDefault="00244553" w:rsidP="00932E4A">
            <w:pPr>
              <w:pStyle w:val="LWPTableText"/>
              <w:rPr>
                <w:color w:val="000000"/>
              </w:rPr>
            </w:pPr>
          </w:p>
        </w:tc>
        <w:tc>
          <w:tcPr>
            <w:tcW w:w="2331" w:type="dxa"/>
            <w:gridSpan w:val="3"/>
          </w:tcPr>
          <w:p w14:paraId="69A55961" w14:textId="77777777" w:rsidR="00244553" w:rsidRPr="00A57FF1"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lang w:eastAsia="zh-CN"/>
              </w:rPr>
              <w:t>Site</w:t>
            </w:r>
          </w:p>
        </w:tc>
        <w:tc>
          <w:tcPr>
            <w:tcW w:w="4735" w:type="dxa"/>
          </w:tcPr>
          <w:p w14:paraId="0762E0EB"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OFFICIALFILE_NoRoutingRepository</w:t>
            </w:r>
          </w:p>
        </w:tc>
      </w:tr>
      <w:tr w:rsidR="00244553" w14:paraId="62C86A50"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031146FE" w14:textId="77777777" w:rsidR="00244553" w:rsidRPr="006E657B" w:rsidRDefault="00244553" w:rsidP="00932E4A">
            <w:pPr>
              <w:pStyle w:val="LWPTableText"/>
              <w:rPr>
                <w:color w:val="000000"/>
              </w:rPr>
            </w:pPr>
          </w:p>
        </w:tc>
        <w:tc>
          <w:tcPr>
            <w:tcW w:w="2331" w:type="dxa"/>
            <w:gridSpan w:val="3"/>
          </w:tcPr>
          <w:p w14:paraId="48DD32A6" w14:textId="77777777" w:rsidR="00244553" w:rsidRPr="00946C09"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Pr>
                <w:lang w:eastAsia="zh-CN"/>
              </w:rPr>
              <w:t>Site</w:t>
            </w:r>
          </w:p>
        </w:tc>
        <w:tc>
          <w:tcPr>
            <w:tcW w:w="4735" w:type="dxa"/>
          </w:tcPr>
          <w:p w14:paraId="68ECE2DF"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OFFICIALFILE_EnabledParsingRepository</w:t>
            </w:r>
          </w:p>
        </w:tc>
      </w:tr>
      <w:tr w:rsidR="00244553" w14:paraId="12742C22"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DA36F15" w14:textId="77777777" w:rsidR="00244553" w:rsidRPr="006E657B" w:rsidRDefault="00244553" w:rsidP="00932E4A">
            <w:pPr>
              <w:pStyle w:val="LWPTableText"/>
              <w:rPr>
                <w:color w:val="000000"/>
              </w:rPr>
            </w:pPr>
          </w:p>
        </w:tc>
        <w:tc>
          <w:tcPr>
            <w:tcW w:w="2331" w:type="dxa"/>
            <w:gridSpan w:val="3"/>
          </w:tcPr>
          <w:p w14:paraId="41E9414F" w14:textId="77777777" w:rsidR="00244553" w:rsidRPr="00946C09"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FA20DD">
              <w:rPr>
                <w:lang w:eastAsia="zh-CN"/>
              </w:rPr>
              <w:t xml:space="preserve">Document </w:t>
            </w:r>
            <w:r>
              <w:rPr>
                <w:lang w:eastAsia="zh-CN"/>
              </w:rPr>
              <w:t>l</w:t>
            </w:r>
            <w:r w:rsidRPr="00FA20DD">
              <w:rPr>
                <w:lang w:eastAsia="zh-CN"/>
              </w:rPr>
              <w:t>ibrary</w:t>
            </w:r>
          </w:p>
        </w:tc>
        <w:tc>
          <w:tcPr>
            <w:tcW w:w="4735" w:type="dxa"/>
          </w:tcPr>
          <w:p w14:paraId="2C7B54E2"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Drop Off Library</w:t>
            </w:r>
          </w:p>
        </w:tc>
      </w:tr>
      <w:tr w:rsidR="00244553" w14:paraId="0D65B299"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0DCDD984" w14:textId="77777777" w:rsidR="00244553" w:rsidRPr="006E657B" w:rsidRDefault="00244553" w:rsidP="00932E4A">
            <w:pPr>
              <w:pStyle w:val="LWPTableText"/>
              <w:rPr>
                <w:color w:val="000000"/>
              </w:rPr>
            </w:pPr>
          </w:p>
        </w:tc>
        <w:tc>
          <w:tcPr>
            <w:tcW w:w="2331" w:type="dxa"/>
            <w:gridSpan w:val="3"/>
          </w:tcPr>
          <w:p w14:paraId="2D1E432B" w14:textId="77777777" w:rsidR="00244553" w:rsidRPr="00946C09"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FA20DD">
              <w:rPr>
                <w:lang w:eastAsia="zh-CN"/>
              </w:rPr>
              <w:t xml:space="preserve">Document </w:t>
            </w:r>
            <w:r>
              <w:rPr>
                <w:lang w:eastAsia="zh-CN"/>
              </w:rPr>
              <w:t>l</w:t>
            </w:r>
            <w:r w:rsidRPr="00FA20DD">
              <w:rPr>
                <w:lang w:eastAsia="zh-CN"/>
              </w:rPr>
              <w:t>ibrary</w:t>
            </w:r>
          </w:p>
        </w:tc>
        <w:tc>
          <w:tcPr>
            <w:tcW w:w="4735" w:type="dxa"/>
          </w:tcPr>
          <w:p w14:paraId="7D039485"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OFFICIALFILE_DocumentRuleLocationLibrary</w:t>
            </w:r>
          </w:p>
        </w:tc>
      </w:tr>
      <w:tr w:rsidR="00244553" w14:paraId="0CEF67A7"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118149DD" w14:textId="77777777" w:rsidR="00244553" w:rsidRPr="006E657B" w:rsidRDefault="00244553" w:rsidP="00932E4A">
            <w:pPr>
              <w:pStyle w:val="LWPTableText"/>
              <w:rPr>
                <w:color w:val="000000"/>
              </w:rPr>
            </w:pPr>
          </w:p>
        </w:tc>
        <w:tc>
          <w:tcPr>
            <w:tcW w:w="2331" w:type="dxa"/>
            <w:gridSpan w:val="3"/>
          </w:tcPr>
          <w:p w14:paraId="27FB5231" w14:textId="77777777" w:rsidR="00244553" w:rsidRPr="00946C09"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FA20DD">
              <w:rPr>
                <w:lang w:eastAsia="zh-CN"/>
              </w:rPr>
              <w:t xml:space="preserve">Document </w:t>
            </w:r>
            <w:r>
              <w:rPr>
                <w:lang w:eastAsia="zh-CN"/>
              </w:rPr>
              <w:t>l</w:t>
            </w:r>
            <w:r w:rsidRPr="00FA20DD">
              <w:rPr>
                <w:lang w:eastAsia="zh-CN"/>
              </w:rPr>
              <w:t>ibrary</w:t>
            </w:r>
          </w:p>
        </w:tc>
        <w:tc>
          <w:tcPr>
            <w:tcW w:w="4735" w:type="dxa"/>
          </w:tcPr>
          <w:p w14:paraId="6F8CF066"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OFFICIALFILE_NoEnforceLibrary</w:t>
            </w:r>
          </w:p>
        </w:tc>
      </w:tr>
      <w:tr w:rsidR="00244553" w14:paraId="6D3A27DD"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5768290A" w14:textId="77777777" w:rsidR="00244553" w:rsidRPr="006E657B" w:rsidRDefault="00244553" w:rsidP="00932E4A">
            <w:pPr>
              <w:pStyle w:val="LWPTableText"/>
              <w:rPr>
                <w:color w:val="000000"/>
              </w:rPr>
            </w:pPr>
          </w:p>
        </w:tc>
        <w:tc>
          <w:tcPr>
            <w:tcW w:w="2331" w:type="dxa"/>
            <w:gridSpan w:val="3"/>
          </w:tcPr>
          <w:p w14:paraId="51FB4763" w14:textId="77777777" w:rsidR="00244553" w:rsidRPr="00946C09"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FA20DD">
              <w:rPr>
                <w:lang w:eastAsia="zh-CN"/>
              </w:rPr>
              <w:t xml:space="preserve">Document </w:t>
            </w:r>
            <w:r>
              <w:rPr>
                <w:lang w:eastAsia="zh-CN"/>
              </w:rPr>
              <w:t>l</w:t>
            </w:r>
            <w:r w:rsidRPr="00FA20DD">
              <w:rPr>
                <w:lang w:eastAsia="zh-CN"/>
              </w:rPr>
              <w:t>ibrary</w:t>
            </w:r>
          </w:p>
        </w:tc>
        <w:tc>
          <w:tcPr>
            <w:tcW w:w="4735" w:type="dxa"/>
          </w:tcPr>
          <w:p w14:paraId="2FEE8A3E"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OFFICIALFILE_DocumentSetLocationLibrary</w:t>
            </w:r>
          </w:p>
        </w:tc>
      </w:tr>
      <w:tr w:rsidR="00244553" w14:paraId="55EA0E34"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B184417" w14:textId="77777777" w:rsidR="00244553" w:rsidRPr="006E657B" w:rsidRDefault="00244553" w:rsidP="00932E4A">
            <w:pPr>
              <w:pStyle w:val="LWPTableText"/>
              <w:rPr>
                <w:color w:val="000000"/>
              </w:rPr>
            </w:pPr>
          </w:p>
        </w:tc>
        <w:tc>
          <w:tcPr>
            <w:tcW w:w="2331" w:type="dxa"/>
            <w:gridSpan w:val="3"/>
          </w:tcPr>
          <w:p w14:paraId="1CF91B79" w14:textId="77777777" w:rsidR="00244553" w:rsidRPr="00A57FF1"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DocumentSet</w:t>
            </w:r>
          </w:p>
        </w:tc>
        <w:tc>
          <w:tcPr>
            <w:tcW w:w="4735" w:type="dxa"/>
          </w:tcPr>
          <w:p w14:paraId="1B9FA0D7" w14:textId="77777777" w:rsidR="00244553" w:rsidRPr="00B449E4" w:rsidRDefault="00244553" w:rsidP="00932E4A">
            <w:pPr>
              <w:pStyle w:val="LWPTableText"/>
              <w:cnfStyle w:val="000000100000" w:firstRow="0" w:lastRow="0" w:firstColumn="0" w:lastColumn="0" w:oddVBand="0" w:evenVBand="0" w:oddHBand="1" w:evenHBand="0" w:firstRowFirstColumn="0" w:firstRowLastColumn="0" w:lastRowFirstColumn="0" w:lastRowLastColumn="0"/>
            </w:pPr>
            <w:r w:rsidRPr="00B449E4">
              <w:t>MSOFFICIALFILE_DocumentSetName</w:t>
            </w:r>
          </w:p>
        </w:tc>
      </w:tr>
      <w:tr w:rsidR="00244553" w14:paraId="0C2E2843"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0F2FC047" w14:textId="77777777" w:rsidR="00244553" w:rsidRPr="006E657B" w:rsidRDefault="00244553" w:rsidP="00932E4A">
            <w:pPr>
              <w:pStyle w:val="LWPTableText"/>
              <w:rPr>
                <w:color w:val="000000"/>
              </w:rPr>
            </w:pPr>
          </w:p>
        </w:tc>
        <w:tc>
          <w:tcPr>
            <w:tcW w:w="2331" w:type="dxa"/>
            <w:gridSpan w:val="3"/>
          </w:tcPr>
          <w:p w14:paraId="35F02009" w14:textId="77777777" w:rsidR="00244553" w:rsidRPr="00946C09"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Pr>
                <w:lang w:eastAsia="zh-CN"/>
              </w:rPr>
              <w:t>User</w:t>
            </w:r>
          </w:p>
        </w:tc>
        <w:tc>
          <w:tcPr>
            <w:tcW w:w="4735" w:type="dxa"/>
          </w:tcPr>
          <w:p w14:paraId="5809D49B" w14:textId="77777777" w:rsidR="00244553" w:rsidRPr="00B449E4" w:rsidRDefault="00244553" w:rsidP="00932E4A">
            <w:pPr>
              <w:pStyle w:val="LWPTableText"/>
              <w:cnfStyle w:val="000000000000" w:firstRow="0" w:lastRow="0" w:firstColumn="0" w:lastColumn="0" w:oddVBand="0" w:evenVBand="0" w:oddHBand="0" w:evenHBand="0" w:firstRowFirstColumn="0" w:firstRowLastColumn="0" w:lastRowFirstColumn="0" w:lastRowLastColumn="0"/>
            </w:pPr>
            <w:r w:rsidRPr="00B449E4">
              <w:t>MSOFFICIALFILE_User</w:t>
            </w:r>
          </w:p>
        </w:tc>
      </w:tr>
      <w:tr w:rsidR="00244553" w14:paraId="5682300E"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61CB3FAB" w14:textId="77777777" w:rsidR="00244553" w:rsidRPr="00662066" w:rsidRDefault="00244553" w:rsidP="00932E4A">
            <w:pPr>
              <w:pStyle w:val="LWPTableText"/>
              <w:rPr>
                <w:rFonts w:eastAsia="SimSun"/>
                <w:color w:val="000000"/>
                <w:lang w:eastAsia="zh-CN"/>
              </w:rPr>
            </w:pPr>
            <w:r w:rsidRPr="009034BC">
              <w:rPr>
                <w:color w:val="000000"/>
              </w:rPr>
              <w:t>MS-</w:t>
            </w:r>
            <w:r>
              <w:rPr>
                <w:rFonts w:eastAsia="SimSun" w:hint="eastAsia"/>
                <w:color w:val="000000"/>
                <w:lang w:eastAsia="zh-CN"/>
              </w:rPr>
              <w:t>COPYS</w:t>
            </w:r>
          </w:p>
        </w:tc>
        <w:tc>
          <w:tcPr>
            <w:tcW w:w="2331" w:type="dxa"/>
            <w:gridSpan w:val="3"/>
          </w:tcPr>
          <w:p w14:paraId="4D567F34" w14:textId="77777777" w:rsidR="00244553" w:rsidRPr="00A57FF1"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lang w:eastAsia="zh-CN"/>
              </w:rPr>
              <w:t>S</w:t>
            </w:r>
            <w:r>
              <w:rPr>
                <w:rFonts w:hint="eastAsia"/>
                <w:lang w:eastAsia="zh-CN"/>
              </w:rPr>
              <w:t>ite collection</w:t>
            </w:r>
          </w:p>
        </w:tc>
        <w:tc>
          <w:tcPr>
            <w:tcW w:w="4735" w:type="dxa"/>
          </w:tcPr>
          <w:p w14:paraId="0A5ABFF1" w14:textId="77777777" w:rsidR="00244553" w:rsidRPr="00B449E4" w:rsidRDefault="00244553" w:rsidP="00932E4A">
            <w:pPr>
              <w:pStyle w:val="LWPTableText"/>
              <w:tabs>
                <w:tab w:val="left" w:pos="1065"/>
              </w:tabs>
              <w:cnfStyle w:val="000000100000" w:firstRow="0" w:lastRow="0" w:firstColumn="0" w:lastColumn="0" w:oddVBand="0" w:evenVBand="0" w:oddHBand="1" w:evenHBand="0" w:firstRowFirstColumn="0" w:firstRowLastColumn="0" w:lastRowFirstColumn="0" w:lastRowLastColumn="0"/>
            </w:pPr>
            <w:r w:rsidRPr="00B449E4">
              <w:t>MSCOPYS_SiteCollection</w:t>
            </w:r>
          </w:p>
        </w:tc>
      </w:tr>
      <w:tr w:rsidR="00244553" w14:paraId="70A302DB"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5B7A6911" w14:textId="77777777" w:rsidR="00244553" w:rsidRPr="006E657B" w:rsidRDefault="00244553" w:rsidP="00932E4A">
            <w:pPr>
              <w:pStyle w:val="LWPTableText"/>
              <w:rPr>
                <w:color w:val="000000"/>
              </w:rPr>
            </w:pPr>
          </w:p>
        </w:tc>
        <w:tc>
          <w:tcPr>
            <w:tcW w:w="2331" w:type="dxa"/>
            <w:gridSpan w:val="3"/>
          </w:tcPr>
          <w:p w14:paraId="021DA52B" w14:textId="77777777" w:rsidR="00244553" w:rsidRPr="00A57FF1"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lang w:eastAsia="zh-CN"/>
              </w:rPr>
              <w:t>Site</w:t>
            </w:r>
          </w:p>
        </w:tc>
        <w:tc>
          <w:tcPr>
            <w:tcW w:w="4735" w:type="dxa"/>
          </w:tcPr>
          <w:p w14:paraId="46561CFD" w14:textId="77777777" w:rsidR="00244553" w:rsidRPr="00B449E4" w:rsidRDefault="00244553" w:rsidP="00932E4A">
            <w:pPr>
              <w:pStyle w:val="LWPTableText"/>
              <w:tabs>
                <w:tab w:val="left" w:pos="1065"/>
              </w:tabs>
              <w:cnfStyle w:val="000000000000" w:firstRow="0" w:lastRow="0" w:firstColumn="0" w:lastColumn="0" w:oddVBand="0" w:evenVBand="0" w:oddHBand="0" w:evenHBand="0" w:firstRowFirstColumn="0" w:firstRowLastColumn="0" w:lastRowFirstColumn="0" w:lastRowLastColumn="0"/>
            </w:pPr>
            <w:r w:rsidRPr="00B449E4">
              <w:t>MSCOPYS_SubSiteMeetingWorkspace</w:t>
            </w:r>
          </w:p>
        </w:tc>
      </w:tr>
      <w:tr w:rsidR="00244553" w14:paraId="0A8AFFCB"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8B18073" w14:textId="77777777" w:rsidR="00244553" w:rsidRPr="006E657B" w:rsidRDefault="00244553" w:rsidP="00932E4A">
            <w:pPr>
              <w:pStyle w:val="LWPTableText"/>
              <w:rPr>
                <w:color w:val="000000"/>
              </w:rPr>
            </w:pPr>
          </w:p>
        </w:tc>
        <w:tc>
          <w:tcPr>
            <w:tcW w:w="2331" w:type="dxa"/>
            <w:gridSpan w:val="3"/>
          </w:tcPr>
          <w:p w14:paraId="0C997D0B" w14:textId="77777777" w:rsidR="00244553" w:rsidRPr="00662066"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User</w:t>
            </w:r>
          </w:p>
        </w:tc>
        <w:tc>
          <w:tcPr>
            <w:tcW w:w="4735" w:type="dxa"/>
          </w:tcPr>
          <w:p w14:paraId="775ECA7C" w14:textId="77777777" w:rsidR="00244553" w:rsidRPr="00B449E4" w:rsidRDefault="00244553" w:rsidP="00932E4A">
            <w:pPr>
              <w:pStyle w:val="LWPTableText"/>
              <w:tabs>
                <w:tab w:val="left" w:pos="1065"/>
              </w:tabs>
              <w:cnfStyle w:val="000000100000" w:firstRow="0" w:lastRow="0" w:firstColumn="0" w:lastColumn="0" w:oddVBand="0" w:evenVBand="0" w:oddHBand="1" w:evenHBand="0" w:firstRowFirstColumn="0" w:firstRowLastColumn="0" w:lastRowFirstColumn="0" w:lastRowLastColumn="0"/>
            </w:pPr>
            <w:r w:rsidRPr="00B449E4">
              <w:t>MSCOPYS_EditUser</w:t>
            </w:r>
          </w:p>
        </w:tc>
      </w:tr>
      <w:tr w:rsidR="00244553" w14:paraId="242F2238"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1183D542" w14:textId="77777777" w:rsidR="00244553" w:rsidRPr="006E657B" w:rsidRDefault="00244553" w:rsidP="00932E4A">
            <w:pPr>
              <w:pStyle w:val="LWPTableText"/>
              <w:rPr>
                <w:color w:val="000000"/>
              </w:rPr>
            </w:pPr>
          </w:p>
        </w:tc>
        <w:tc>
          <w:tcPr>
            <w:tcW w:w="2331" w:type="dxa"/>
            <w:gridSpan w:val="3"/>
          </w:tcPr>
          <w:p w14:paraId="0998F589"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lang w:eastAsia="zh-CN"/>
              </w:rPr>
            </w:pPr>
            <w:r>
              <w:rPr>
                <w:rFonts w:eastAsia="SimSun" w:hint="eastAsia"/>
                <w:lang w:eastAsia="zh-CN"/>
              </w:rPr>
              <w:t>User</w:t>
            </w:r>
          </w:p>
        </w:tc>
        <w:tc>
          <w:tcPr>
            <w:tcW w:w="4735" w:type="dxa"/>
          </w:tcPr>
          <w:p w14:paraId="4C1030DB" w14:textId="77777777" w:rsidR="00244553" w:rsidRPr="00B449E4" w:rsidRDefault="00244553" w:rsidP="00932E4A">
            <w:pPr>
              <w:pStyle w:val="LWPTableText"/>
              <w:tabs>
                <w:tab w:val="left" w:pos="1065"/>
              </w:tabs>
              <w:cnfStyle w:val="000000000000" w:firstRow="0" w:lastRow="0" w:firstColumn="0" w:lastColumn="0" w:oddVBand="0" w:evenVBand="0" w:oddHBand="0" w:evenHBand="0" w:firstRowFirstColumn="0" w:firstRowLastColumn="0" w:lastRowFirstColumn="0" w:lastRowLastColumn="0"/>
            </w:pPr>
            <w:r w:rsidRPr="00B449E4">
              <w:t>MSCOPYS_limitUser</w:t>
            </w:r>
          </w:p>
        </w:tc>
      </w:tr>
      <w:tr w:rsidR="00244553" w14:paraId="29BC458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3F407DF5" w14:textId="77777777" w:rsidR="00244553" w:rsidRPr="006E657B" w:rsidRDefault="00244553" w:rsidP="00932E4A">
            <w:pPr>
              <w:pStyle w:val="LWPTableText"/>
              <w:rPr>
                <w:color w:val="000000"/>
              </w:rPr>
            </w:pPr>
          </w:p>
        </w:tc>
        <w:tc>
          <w:tcPr>
            <w:tcW w:w="2331" w:type="dxa"/>
            <w:gridSpan w:val="3"/>
          </w:tcPr>
          <w:p w14:paraId="282D0203" w14:textId="77777777" w:rsidR="00244553" w:rsidRPr="00A57FF1"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lang w:eastAsia="zh-CN"/>
              </w:rPr>
              <w:t>Text document</w:t>
            </w:r>
          </w:p>
        </w:tc>
        <w:tc>
          <w:tcPr>
            <w:tcW w:w="4735" w:type="dxa"/>
          </w:tcPr>
          <w:p w14:paraId="61B2F70B" w14:textId="77777777" w:rsidR="00244553" w:rsidRPr="00B449E4" w:rsidRDefault="00244553" w:rsidP="00932E4A">
            <w:pPr>
              <w:pStyle w:val="LWPTableText"/>
              <w:tabs>
                <w:tab w:val="left" w:pos="1065"/>
              </w:tabs>
              <w:cnfStyle w:val="000000100000" w:firstRow="0" w:lastRow="0" w:firstColumn="0" w:lastColumn="0" w:oddVBand="0" w:evenVBand="0" w:oddHBand="1" w:evenHBand="0" w:firstRowFirstColumn="0" w:firstRowLastColumn="0" w:lastRowFirstColumn="0" w:lastRowLastColumn="0"/>
            </w:pPr>
            <w:r w:rsidRPr="00B449E4">
              <w:t>MSCOPYS_SourceFile.txt</w:t>
            </w:r>
          </w:p>
        </w:tc>
      </w:tr>
      <w:tr w:rsidR="00244553" w14:paraId="7844BF2C"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36C502EC" w14:textId="77777777" w:rsidR="00244553" w:rsidRPr="006E657B" w:rsidRDefault="00244553" w:rsidP="00932E4A">
            <w:pPr>
              <w:pStyle w:val="LWPTableText"/>
              <w:rPr>
                <w:color w:val="000000"/>
              </w:rPr>
            </w:pPr>
          </w:p>
        </w:tc>
        <w:tc>
          <w:tcPr>
            <w:tcW w:w="2331" w:type="dxa"/>
            <w:gridSpan w:val="3"/>
          </w:tcPr>
          <w:p w14:paraId="3F0DE343" w14:textId="77777777" w:rsidR="00244553" w:rsidRPr="00A57FF1"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FA20DD">
              <w:rPr>
                <w:lang w:eastAsia="zh-CN"/>
              </w:rPr>
              <w:t xml:space="preserve">Document </w:t>
            </w:r>
            <w:r>
              <w:rPr>
                <w:lang w:eastAsia="zh-CN"/>
              </w:rPr>
              <w:t>l</w:t>
            </w:r>
            <w:r w:rsidRPr="00FA20DD">
              <w:rPr>
                <w:lang w:eastAsia="zh-CN"/>
              </w:rPr>
              <w:t>ibrary</w:t>
            </w:r>
          </w:p>
        </w:tc>
        <w:tc>
          <w:tcPr>
            <w:tcW w:w="4735" w:type="dxa"/>
          </w:tcPr>
          <w:p w14:paraId="12D45EC7" w14:textId="77777777" w:rsidR="00244553" w:rsidRPr="00B449E4" w:rsidRDefault="00244553" w:rsidP="00932E4A">
            <w:pPr>
              <w:pStyle w:val="LWPTableText"/>
              <w:tabs>
                <w:tab w:val="left" w:pos="1065"/>
              </w:tabs>
              <w:cnfStyle w:val="000000000000" w:firstRow="0" w:lastRow="0" w:firstColumn="0" w:lastColumn="0" w:oddVBand="0" w:evenVBand="0" w:oddHBand="0" w:evenHBand="0" w:firstRowFirstColumn="0" w:firstRowLastColumn="0" w:lastRowFirstColumn="0" w:lastRowLastColumn="0"/>
            </w:pPr>
            <w:r w:rsidRPr="00B449E4">
              <w:t>MSCOPYS_SubSiteDocumentLibrary</w:t>
            </w:r>
          </w:p>
        </w:tc>
      </w:tr>
      <w:tr w:rsidR="00244553" w14:paraId="67A12A5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0066F4BF" w14:textId="77777777" w:rsidR="00244553" w:rsidRPr="006E657B" w:rsidRDefault="00244553" w:rsidP="00932E4A">
            <w:pPr>
              <w:pStyle w:val="LWPTableText"/>
              <w:rPr>
                <w:color w:val="000000"/>
              </w:rPr>
            </w:pPr>
          </w:p>
        </w:tc>
        <w:tc>
          <w:tcPr>
            <w:tcW w:w="2331" w:type="dxa"/>
            <w:gridSpan w:val="3"/>
          </w:tcPr>
          <w:p w14:paraId="08C7FD4F" w14:textId="77777777" w:rsidR="00244553" w:rsidRPr="00A57FF1"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FA20DD">
              <w:rPr>
                <w:lang w:eastAsia="zh-CN"/>
              </w:rPr>
              <w:t xml:space="preserve">Document </w:t>
            </w:r>
            <w:r>
              <w:rPr>
                <w:lang w:eastAsia="zh-CN"/>
              </w:rPr>
              <w:t>l</w:t>
            </w:r>
            <w:r w:rsidRPr="00FA20DD">
              <w:rPr>
                <w:lang w:eastAsia="zh-CN"/>
              </w:rPr>
              <w:t>ibrary</w:t>
            </w:r>
          </w:p>
        </w:tc>
        <w:tc>
          <w:tcPr>
            <w:tcW w:w="4735" w:type="dxa"/>
          </w:tcPr>
          <w:p w14:paraId="7B4D82D5" w14:textId="77777777" w:rsidR="00244553" w:rsidRPr="00B449E4" w:rsidRDefault="00244553" w:rsidP="00932E4A">
            <w:pPr>
              <w:pStyle w:val="LWPTableText"/>
              <w:tabs>
                <w:tab w:val="left" w:pos="1065"/>
              </w:tabs>
              <w:cnfStyle w:val="000000100000" w:firstRow="0" w:lastRow="0" w:firstColumn="0" w:lastColumn="0" w:oddVBand="0" w:evenVBand="0" w:oddHBand="1" w:evenHBand="0" w:firstRowFirstColumn="0" w:firstRowLastColumn="0" w:lastRowFirstColumn="0" w:lastRowLastColumn="0"/>
            </w:pPr>
            <w:r w:rsidRPr="00B449E4">
              <w:t>MSCOPYS_SourceDocumentLibrary</w:t>
            </w:r>
          </w:p>
        </w:tc>
      </w:tr>
      <w:tr w:rsidR="00244553" w14:paraId="5F945F29"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2CE33297" w14:textId="77777777" w:rsidR="00244553" w:rsidRPr="006E657B" w:rsidRDefault="00244553" w:rsidP="00932E4A">
            <w:pPr>
              <w:pStyle w:val="LWPTableText"/>
              <w:rPr>
                <w:color w:val="000000"/>
              </w:rPr>
            </w:pPr>
          </w:p>
        </w:tc>
        <w:tc>
          <w:tcPr>
            <w:tcW w:w="2331" w:type="dxa"/>
            <w:gridSpan w:val="3"/>
          </w:tcPr>
          <w:p w14:paraId="2318878D" w14:textId="77777777" w:rsidR="00244553" w:rsidRPr="00A57FF1"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FA20DD">
              <w:rPr>
                <w:lang w:eastAsia="zh-CN"/>
              </w:rPr>
              <w:t xml:space="preserve">Document </w:t>
            </w:r>
            <w:r>
              <w:rPr>
                <w:lang w:eastAsia="zh-CN"/>
              </w:rPr>
              <w:t>l</w:t>
            </w:r>
            <w:r w:rsidRPr="00FA20DD">
              <w:rPr>
                <w:lang w:eastAsia="zh-CN"/>
              </w:rPr>
              <w:t>ibrary</w:t>
            </w:r>
          </w:p>
        </w:tc>
        <w:tc>
          <w:tcPr>
            <w:tcW w:w="4735" w:type="dxa"/>
          </w:tcPr>
          <w:p w14:paraId="7F14E4A4" w14:textId="77777777" w:rsidR="00244553" w:rsidRPr="00B449E4" w:rsidRDefault="00244553" w:rsidP="00932E4A">
            <w:pPr>
              <w:pStyle w:val="LWPTableText"/>
              <w:tabs>
                <w:tab w:val="left" w:pos="1065"/>
              </w:tabs>
              <w:cnfStyle w:val="000000000000" w:firstRow="0" w:lastRow="0" w:firstColumn="0" w:lastColumn="0" w:oddVBand="0" w:evenVBand="0" w:oddHBand="0" w:evenHBand="0" w:firstRowFirstColumn="0" w:firstRowLastColumn="0" w:lastRowFirstColumn="0" w:lastRowLastColumn="0"/>
            </w:pPr>
            <w:r w:rsidRPr="00B449E4">
              <w:t>MSCOPYS_DestinationDocumentLibrary</w:t>
            </w:r>
          </w:p>
        </w:tc>
      </w:tr>
      <w:tr w:rsidR="00244553" w14:paraId="00FDC18C"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5A13A433" w14:textId="77777777" w:rsidR="00244553" w:rsidRPr="006E657B" w:rsidRDefault="00244553" w:rsidP="00932E4A">
            <w:pPr>
              <w:pStyle w:val="LWPTableText"/>
              <w:rPr>
                <w:color w:val="000000"/>
              </w:rPr>
            </w:pPr>
          </w:p>
        </w:tc>
        <w:tc>
          <w:tcPr>
            <w:tcW w:w="2331" w:type="dxa"/>
            <w:gridSpan w:val="3"/>
          </w:tcPr>
          <w:p w14:paraId="3E8F1F7B" w14:textId="77777777" w:rsidR="00244553" w:rsidRPr="00A57FF1"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Column</w:t>
            </w:r>
          </w:p>
        </w:tc>
        <w:tc>
          <w:tcPr>
            <w:tcW w:w="4735" w:type="dxa"/>
          </w:tcPr>
          <w:p w14:paraId="13B77B31" w14:textId="77777777" w:rsidR="00244553" w:rsidRPr="00B449E4" w:rsidRDefault="00244553" w:rsidP="00932E4A">
            <w:pPr>
              <w:pStyle w:val="LWPTableText"/>
              <w:tabs>
                <w:tab w:val="left" w:pos="1065"/>
              </w:tabs>
              <w:cnfStyle w:val="000000100000" w:firstRow="0" w:lastRow="0" w:firstColumn="0" w:lastColumn="0" w:oddVBand="0" w:evenVBand="0" w:oddHBand="1" w:evenHBand="0" w:firstRowFirstColumn="0" w:firstRowLastColumn="0" w:lastRowFirstColumn="0" w:lastRowLastColumn="0"/>
            </w:pPr>
            <w:r w:rsidRPr="00B449E4">
              <w:t xml:space="preserve">MSCOPYS_TestReadOnlyField </w:t>
            </w:r>
          </w:p>
        </w:tc>
      </w:tr>
      <w:tr w:rsidR="00244553" w14:paraId="1E76CA9B"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21F6DAEC" w14:textId="77777777" w:rsidR="00244553" w:rsidRPr="006E657B" w:rsidRDefault="00244553" w:rsidP="00932E4A">
            <w:pPr>
              <w:pStyle w:val="LWPTableText"/>
              <w:rPr>
                <w:color w:val="000000"/>
              </w:rPr>
            </w:pPr>
          </w:p>
        </w:tc>
        <w:tc>
          <w:tcPr>
            <w:tcW w:w="2331" w:type="dxa"/>
            <w:gridSpan w:val="3"/>
          </w:tcPr>
          <w:p w14:paraId="16395905" w14:textId="77777777" w:rsidR="00244553" w:rsidRPr="00A57FF1"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Column</w:t>
            </w:r>
          </w:p>
        </w:tc>
        <w:tc>
          <w:tcPr>
            <w:tcW w:w="4735" w:type="dxa"/>
          </w:tcPr>
          <w:p w14:paraId="3118C628" w14:textId="77777777" w:rsidR="00244553" w:rsidRPr="00B449E4" w:rsidRDefault="00244553" w:rsidP="00932E4A">
            <w:pPr>
              <w:pStyle w:val="LWPTableText"/>
              <w:tabs>
                <w:tab w:val="left" w:pos="1065"/>
              </w:tabs>
              <w:cnfStyle w:val="000000000000" w:firstRow="0" w:lastRow="0" w:firstColumn="0" w:lastColumn="0" w:oddVBand="0" w:evenVBand="0" w:oddHBand="0" w:evenHBand="0" w:firstRowFirstColumn="0" w:firstRowLastColumn="0" w:lastRowFirstColumn="0" w:lastRowLastColumn="0"/>
            </w:pPr>
            <w:r w:rsidRPr="00B449E4">
              <w:t>MSCOPYS_WorkFlowEventField</w:t>
            </w:r>
          </w:p>
        </w:tc>
      </w:tr>
      <w:tr w:rsidR="00244553" w14:paraId="22FA93AC"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8" w:type="dxa"/>
            <w:gridSpan w:val="3"/>
          </w:tcPr>
          <w:p w14:paraId="4E4764E0" w14:textId="77777777" w:rsidR="00244553" w:rsidRPr="006E657B" w:rsidRDefault="00244553" w:rsidP="00932E4A">
            <w:pPr>
              <w:pStyle w:val="LWPTableText"/>
              <w:rPr>
                <w:color w:val="000000"/>
              </w:rPr>
            </w:pPr>
          </w:p>
        </w:tc>
        <w:tc>
          <w:tcPr>
            <w:tcW w:w="2331" w:type="dxa"/>
            <w:gridSpan w:val="3"/>
          </w:tcPr>
          <w:p w14:paraId="23F5CF4A"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 xml:space="preserve">Column </w:t>
            </w:r>
            <w:r>
              <w:rPr>
                <w:rFonts w:eastAsia="SimSun"/>
                <w:lang w:eastAsia="zh-CN"/>
              </w:rPr>
              <w:t xml:space="preserve">field </w:t>
            </w:r>
            <w:r>
              <w:rPr>
                <w:rFonts w:eastAsia="SimSun" w:hint="eastAsia"/>
                <w:lang w:eastAsia="zh-CN"/>
              </w:rPr>
              <w:t>value</w:t>
            </w:r>
          </w:p>
        </w:tc>
        <w:tc>
          <w:tcPr>
            <w:tcW w:w="4735" w:type="dxa"/>
          </w:tcPr>
          <w:p w14:paraId="281E06E0" w14:textId="77777777" w:rsidR="00244553" w:rsidRPr="00B449E4" w:rsidRDefault="00244553" w:rsidP="00932E4A">
            <w:pPr>
              <w:pStyle w:val="LWPTableText"/>
              <w:tabs>
                <w:tab w:val="left" w:pos="1065"/>
              </w:tabs>
              <w:cnfStyle w:val="000000100000" w:firstRow="0" w:lastRow="0" w:firstColumn="0" w:lastColumn="0" w:oddVBand="0" w:evenVBand="0" w:oddHBand="1" w:evenHBand="0" w:firstRowFirstColumn="0" w:firstRowLastColumn="0" w:lastRowFirstColumn="0" w:lastRowLastColumn="0"/>
            </w:pPr>
            <w:r w:rsidRPr="00B449E4">
              <w:t>MSCOPYS_Source</w:t>
            </w:r>
          </w:p>
        </w:tc>
      </w:tr>
      <w:tr w:rsidR="00244553" w14:paraId="02725B4D" w14:textId="77777777" w:rsidTr="00932E4A">
        <w:tc>
          <w:tcPr>
            <w:cnfStyle w:val="001000000000" w:firstRow="0" w:lastRow="0" w:firstColumn="1" w:lastColumn="0" w:oddVBand="0" w:evenVBand="0" w:oddHBand="0" w:evenHBand="0" w:firstRowFirstColumn="0" w:firstRowLastColumn="0" w:lastRowFirstColumn="0" w:lastRowLastColumn="0"/>
            <w:tcW w:w="2378" w:type="dxa"/>
            <w:gridSpan w:val="3"/>
          </w:tcPr>
          <w:p w14:paraId="01FFEE3A" w14:textId="77777777" w:rsidR="00244553" w:rsidRPr="006E657B" w:rsidRDefault="00244553" w:rsidP="00932E4A">
            <w:pPr>
              <w:pStyle w:val="LWPTableText"/>
              <w:rPr>
                <w:color w:val="000000"/>
              </w:rPr>
            </w:pPr>
          </w:p>
        </w:tc>
        <w:tc>
          <w:tcPr>
            <w:tcW w:w="2331" w:type="dxa"/>
            <w:gridSpan w:val="3"/>
          </w:tcPr>
          <w:p w14:paraId="5262D826"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 xml:space="preserve">Column </w:t>
            </w:r>
            <w:r>
              <w:rPr>
                <w:rFonts w:eastAsia="SimSun"/>
                <w:lang w:eastAsia="zh-CN"/>
              </w:rPr>
              <w:t>field</w:t>
            </w:r>
            <w:r>
              <w:rPr>
                <w:rFonts w:eastAsia="SimSun" w:hint="eastAsia"/>
                <w:lang w:eastAsia="zh-CN"/>
              </w:rPr>
              <w:t xml:space="preserve"> value</w:t>
            </w:r>
          </w:p>
        </w:tc>
        <w:tc>
          <w:tcPr>
            <w:tcW w:w="4735" w:type="dxa"/>
          </w:tcPr>
          <w:p w14:paraId="350B02AC" w14:textId="77777777" w:rsidR="00244553" w:rsidRPr="00B449E4" w:rsidRDefault="00244553" w:rsidP="00932E4A">
            <w:pPr>
              <w:pStyle w:val="LWPTableText"/>
              <w:tabs>
                <w:tab w:val="left" w:pos="1065"/>
              </w:tabs>
              <w:cnfStyle w:val="000000000000" w:firstRow="0" w:lastRow="0" w:firstColumn="0" w:lastColumn="0" w:oddVBand="0" w:evenVBand="0" w:oddHBand="0" w:evenHBand="0" w:firstRowFirstColumn="0" w:firstRowLastColumn="0" w:lastRowFirstColumn="0" w:lastRowLastColumn="0"/>
            </w:pPr>
            <w:r w:rsidRPr="00B449E4">
              <w:t>MSCOPYS_Destination</w:t>
            </w:r>
          </w:p>
        </w:tc>
      </w:tr>
      <w:tr w:rsidR="00244553" w14:paraId="3787B96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3" w:type="dxa"/>
            <w:gridSpan w:val="2"/>
          </w:tcPr>
          <w:p w14:paraId="78255224" w14:textId="77777777" w:rsidR="00244553" w:rsidRPr="00C71C95" w:rsidRDefault="00244553" w:rsidP="00932E4A">
            <w:pPr>
              <w:pStyle w:val="LWPTableText"/>
              <w:rPr>
                <w:rFonts w:eastAsia="SimSun"/>
                <w:lang w:eastAsia="zh-CN"/>
              </w:rPr>
            </w:pPr>
            <w:r w:rsidRPr="00C71C95">
              <w:rPr>
                <w:rFonts w:eastAsia="SimSun"/>
                <w:color w:val="auto"/>
                <w:lang w:eastAsia="zh-CN"/>
              </w:rPr>
              <w:t>MS-VIEWSS</w:t>
            </w:r>
          </w:p>
        </w:tc>
        <w:tc>
          <w:tcPr>
            <w:tcW w:w="2190" w:type="dxa"/>
            <w:gridSpan w:val="3"/>
          </w:tcPr>
          <w:p w14:paraId="4ACD1F9F" w14:textId="77777777" w:rsidR="00244553" w:rsidRPr="00C71C95" w:rsidRDefault="00244553" w:rsidP="00932E4A">
            <w:pPr>
              <w:pStyle w:val="LWPTableText"/>
              <w:ind w:firstLineChars="100" w:firstLine="180"/>
              <w:cnfStyle w:val="000000100000" w:firstRow="0" w:lastRow="0" w:firstColumn="0" w:lastColumn="0" w:oddVBand="0" w:evenVBand="0" w:oddHBand="1" w:evenHBand="0" w:firstRowFirstColumn="0" w:firstRowLastColumn="0" w:lastRowFirstColumn="0" w:lastRowLastColumn="0"/>
              <w:rPr>
                <w:rFonts w:eastAsia="SimSun"/>
                <w:lang w:eastAsia="zh-CN"/>
              </w:rPr>
            </w:pPr>
            <w:r w:rsidRPr="00C71C95">
              <w:rPr>
                <w:rFonts w:eastAsia="SimSun"/>
                <w:lang w:eastAsia="zh-CN"/>
              </w:rPr>
              <w:t>Site collection</w:t>
            </w:r>
          </w:p>
        </w:tc>
        <w:tc>
          <w:tcPr>
            <w:tcW w:w="5021" w:type="dxa"/>
            <w:gridSpan w:val="2"/>
          </w:tcPr>
          <w:p w14:paraId="3A4300F0" w14:textId="77777777" w:rsidR="00244553" w:rsidRPr="00B449E4" w:rsidRDefault="00244553" w:rsidP="00932E4A">
            <w:pPr>
              <w:pStyle w:val="LWPTableText"/>
              <w:tabs>
                <w:tab w:val="left" w:pos="1065"/>
              </w:tabs>
              <w:ind w:firstLineChars="150" w:firstLine="270"/>
              <w:cnfStyle w:val="000000100000" w:firstRow="0" w:lastRow="0" w:firstColumn="0" w:lastColumn="0" w:oddVBand="0" w:evenVBand="0" w:oddHBand="1" w:evenHBand="0" w:firstRowFirstColumn="0" w:firstRowLastColumn="0" w:lastRowFirstColumn="0" w:lastRowLastColumn="0"/>
              <w:rPr>
                <w:color w:val="auto"/>
              </w:rPr>
            </w:pPr>
            <w:r w:rsidRPr="00B449E4">
              <w:t>MSVIEWSS_SiteCollection</w:t>
            </w:r>
          </w:p>
        </w:tc>
      </w:tr>
      <w:tr w:rsidR="00244553" w14:paraId="3FCC84EC" w14:textId="77777777" w:rsidTr="00932E4A">
        <w:tc>
          <w:tcPr>
            <w:cnfStyle w:val="001000000000" w:firstRow="0" w:lastRow="0" w:firstColumn="1" w:lastColumn="0" w:oddVBand="0" w:evenVBand="0" w:oddHBand="0" w:evenHBand="0" w:firstRowFirstColumn="0" w:firstRowLastColumn="0" w:lastRowFirstColumn="0" w:lastRowLastColumn="0"/>
            <w:tcW w:w="2149" w:type="dxa"/>
          </w:tcPr>
          <w:p w14:paraId="6CE153F3" w14:textId="77777777" w:rsidR="00244553" w:rsidRPr="00AF03BB" w:rsidRDefault="00244553" w:rsidP="00932E4A">
            <w:pPr>
              <w:pStyle w:val="LWPTableText"/>
            </w:pPr>
          </w:p>
        </w:tc>
        <w:tc>
          <w:tcPr>
            <w:tcW w:w="2212" w:type="dxa"/>
            <w:gridSpan w:val="3"/>
          </w:tcPr>
          <w:p w14:paraId="1B5E8AD0" w14:textId="77777777" w:rsidR="00244553" w:rsidRPr="00C71C95" w:rsidRDefault="00244553" w:rsidP="00932E4A">
            <w:pPr>
              <w:pStyle w:val="LWPTableText"/>
              <w:ind w:firstLineChars="150" w:firstLine="270"/>
              <w:cnfStyle w:val="000000000000" w:firstRow="0" w:lastRow="0" w:firstColumn="0" w:lastColumn="0" w:oddVBand="0" w:evenVBand="0" w:oddHBand="0" w:evenHBand="0" w:firstRowFirstColumn="0" w:firstRowLastColumn="0" w:lastRowFirstColumn="0" w:lastRowLastColumn="0"/>
              <w:rPr>
                <w:rFonts w:eastAsia="SimSun"/>
                <w:lang w:eastAsia="zh-CN"/>
              </w:rPr>
            </w:pPr>
            <w:r w:rsidRPr="00C71C95">
              <w:rPr>
                <w:rFonts w:eastAsia="SimSun"/>
                <w:lang w:eastAsia="zh-CN"/>
              </w:rPr>
              <w:t>GenericList</w:t>
            </w:r>
          </w:p>
        </w:tc>
        <w:tc>
          <w:tcPr>
            <w:tcW w:w="5083" w:type="dxa"/>
            <w:gridSpan w:val="3"/>
          </w:tcPr>
          <w:p w14:paraId="15001905" w14:textId="77777777" w:rsidR="00244553" w:rsidRPr="00B449E4" w:rsidRDefault="00244553" w:rsidP="00932E4A">
            <w:pPr>
              <w:pStyle w:val="LWPTableText"/>
              <w:ind w:firstLineChars="200" w:firstLine="360"/>
              <w:cnfStyle w:val="000000000000" w:firstRow="0" w:lastRow="0" w:firstColumn="0" w:lastColumn="0" w:oddVBand="0" w:evenVBand="0" w:oddHBand="0" w:evenHBand="0" w:firstRowFirstColumn="0" w:firstRowLastColumn="0" w:lastRowFirstColumn="0" w:lastRowLastColumn="0"/>
              <w:rPr>
                <w:color w:val="auto"/>
              </w:rPr>
            </w:pPr>
            <w:r w:rsidRPr="00B449E4">
              <w:t>MSVIEWSS_ViewList</w:t>
            </w:r>
          </w:p>
        </w:tc>
      </w:tr>
      <w:tr w:rsidR="00244553" w14:paraId="0DBFE554"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3" w:type="dxa"/>
            <w:gridSpan w:val="2"/>
          </w:tcPr>
          <w:p w14:paraId="24141CBD" w14:textId="77777777" w:rsidR="00244553" w:rsidRPr="00531164" w:rsidRDefault="00244553" w:rsidP="00932E4A">
            <w:pPr>
              <w:pStyle w:val="LWPTableText"/>
              <w:rPr>
                <w:rFonts w:eastAsia="SimSun"/>
                <w:lang w:eastAsia="zh-CN"/>
              </w:rPr>
            </w:pPr>
          </w:p>
        </w:tc>
        <w:tc>
          <w:tcPr>
            <w:tcW w:w="2190" w:type="dxa"/>
            <w:gridSpan w:val="3"/>
          </w:tcPr>
          <w:p w14:paraId="329F51AF" w14:textId="77777777" w:rsidR="00244553" w:rsidRPr="00531164" w:rsidRDefault="00244553" w:rsidP="00932E4A">
            <w:pPr>
              <w:pStyle w:val="LWPTableText"/>
              <w:ind w:firstLineChars="100" w:firstLine="180"/>
              <w:cnfStyle w:val="000000100000" w:firstRow="0" w:lastRow="0" w:firstColumn="0" w:lastColumn="0" w:oddVBand="0" w:evenVBand="0" w:oddHBand="1" w:evenHBand="0" w:firstRowFirstColumn="0" w:firstRowLastColumn="0" w:lastRowFirstColumn="0" w:lastRowLastColumn="0"/>
            </w:pPr>
            <w:r w:rsidRPr="00531164">
              <w:rPr>
                <w:rFonts w:hint="eastAsia"/>
              </w:rPr>
              <w:t>ListItem</w:t>
            </w:r>
          </w:p>
        </w:tc>
        <w:tc>
          <w:tcPr>
            <w:tcW w:w="5021" w:type="dxa"/>
            <w:gridSpan w:val="2"/>
          </w:tcPr>
          <w:p w14:paraId="250D63F1" w14:textId="77777777" w:rsidR="00244553" w:rsidRPr="00B449E4" w:rsidRDefault="00244553" w:rsidP="00932E4A">
            <w:pPr>
              <w:pStyle w:val="LWPTableText"/>
              <w:tabs>
                <w:tab w:val="left" w:pos="1065"/>
              </w:tabs>
              <w:ind w:firstLineChars="150" w:firstLine="270"/>
              <w:cnfStyle w:val="000000100000" w:firstRow="0" w:lastRow="0" w:firstColumn="0" w:lastColumn="0" w:oddVBand="0" w:evenVBand="0" w:oddHBand="1" w:evenHBand="0" w:firstRowFirstColumn="0" w:firstRowLastColumn="0" w:lastRowFirstColumn="0" w:lastRowLastColumn="0"/>
              <w:rPr>
                <w:color w:val="auto"/>
              </w:rPr>
            </w:pPr>
            <w:r w:rsidRPr="00B449E4">
              <w:t>MSVIEWSS_ListItem1</w:t>
            </w:r>
          </w:p>
        </w:tc>
      </w:tr>
      <w:tr w:rsidR="00244553" w14:paraId="4F6A5EB0" w14:textId="77777777" w:rsidTr="00932E4A">
        <w:tc>
          <w:tcPr>
            <w:cnfStyle w:val="001000000000" w:firstRow="0" w:lastRow="0" w:firstColumn="1" w:lastColumn="0" w:oddVBand="0" w:evenVBand="0" w:oddHBand="0" w:evenHBand="0" w:firstRowFirstColumn="0" w:firstRowLastColumn="0" w:lastRowFirstColumn="0" w:lastRowLastColumn="0"/>
            <w:tcW w:w="2233" w:type="dxa"/>
            <w:gridSpan w:val="2"/>
          </w:tcPr>
          <w:p w14:paraId="15CD73A7" w14:textId="77777777" w:rsidR="00244553" w:rsidRPr="00531164" w:rsidRDefault="00244553" w:rsidP="00932E4A">
            <w:pPr>
              <w:pStyle w:val="LWPTableText"/>
              <w:rPr>
                <w:rFonts w:eastAsia="SimSun"/>
                <w:lang w:eastAsia="zh-CN"/>
              </w:rPr>
            </w:pPr>
          </w:p>
        </w:tc>
        <w:tc>
          <w:tcPr>
            <w:tcW w:w="2190" w:type="dxa"/>
            <w:gridSpan w:val="3"/>
          </w:tcPr>
          <w:p w14:paraId="05DA80A0" w14:textId="77777777" w:rsidR="00244553" w:rsidRPr="00531164" w:rsidRDefault="00244553" w:rsidP="00932E4A">
            <w:pPr>
              <w:pStyle w:val="LWPTableText"/>
              <w:ind w:firstLineChars="100" w:firstLine="180"/>
              <w:cnfStyle w:val="000000000000" w:firstRow="0" w:lastRow="0" w:firstColumn="0" w:lastColumn="0" w:oddVBand="0" w:evenVBand="0" w:oddHBand="0" w:evenHBand="0" w:firstRowFirstColumn="0" w:firstRowLastColumn="0" w:lastRowFirstColumn="0" w:lastRowLastColumn="0"/>
            </w:pPr>
            <w:r w:rsidRPr="00531164">
              <w:rPr>
                <w:rFonts w:hint="eastAsia"/>
              </w:rPr>
              <w:t>ListItem</w:t>
            </w:r>
          </w:p>
        </w:tc>
        <w:tc>
          <w:tcPr>
            <w:tcW w:w="5021" w:type="dxa"/>
            <w:gridSpan w:val="2"/>
          </w:tcPr>
          <w:p w14:paraId="2A851B05" w14:textId="77777777" w:rsidR="00244553" w:rsidRPr="00B449E4" w:rsidRDefault="00244553" w:rsidP="00932E4A">
            <w:pPr>
              <w:pStyle w:val="LWPTableText"/>
              <w:tabs>
                <w:tab w:val="left" w:pos="1065"/>
              </w:tabs>
              <w:ind w:firstLineChars="150" w:firstLine="270"/>
              <w:cnfStyle w:val="000000000000" w:firstRow="0" w:lastRow="0" w:firstColumn="0" w:lastColumn="0" w:oddVBand="0" w:evenVBand="0" w:oddHBand="0" w:evenHBand="0" w:firstRowFirstColumn="0" w:firstRowLastColumn="0" w:lastRowFirstColumn="0" w:lastRowLastColumn="0"/>
              <w:rPr>
                <w:color w:val="auto"/>
              </w:rPr>
            </w:pPr>
            <w:r w:rsidRPr="00B449E4">
              <w:t>MSVIEWSS_ListItem2</w:t>
            </w:r>
          </w:p>
        </w:tc>
      </w:tr>
      <w:tr w:rsidR="00244553" w14:paraId="7DBF73C6"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3" w:type="dxa"/>
            <w:gridSpan w:val="2"/>
          </w:tcPr>
          <w:p w14:paraId="3EBF77E7" w14:textId="77777777" w:rsidR="00244553" w:rsidRPr="00531164" w:rsidRDefault="00244553" w:rsidP="00932E4A">
            <w:pPr>
              <w:pStyle w:val="LWPTableText"/>
              <w:rPr>
                <w:rFonts w:eastAsia="SimSun"/>
                <w:lang w:eastAsia="zh-CN"/>
              </w:rPr>
            </w:pPr>
          </w:p>
        </w:tc>
        <w:tc>
          <w:tcPr>
            <w:tcW w:w="2190" w:type="dxa"/>
            <w:gridSpan w:val="3"/>
          </w:tcPr>
          <w:p w14:paraId="5267BD52" w14:textId="77777777" w:rsidR="00244553" w:rsidRPr="00531164" w:rsidRDefault="00244553" w:rsidP="00932E4A">
            <w:pPr>
              <w:pStyle w:val="LWPTableText"/>
              <w:ind w:firstLineChars="100" w:firstLine="180"/>
              <w:cnfStyle w:val="000000100000" w:firstRow="0" w:lastRow="0" w:firstColumn="0" w:lastColumn="0" w:oddVBand="0" w:evenVBand="0" w:oddHBand="1" w:evenHBand="0" w:firstRowFirstColumn="0" w:firstRowLastColumn="0" w:lastRowFirstColumn="0" w:lastRowLastColumn="0"/>
            </w:pPr>
            <w:r w:rsidRPr="00531164">
              <w:rPr>
                <w:rFonts w:hint="eastAsia"/>
              </w:rPr>
              <w:t>ListItem</w:t>
            </w:r>
          </w:p>
        </w:tc>
        <w:tc>
          <w:tcPr>
            <w:tcW w:w="5021" w:type="dxa"/>
            <w:gridSpan w:val="2"/>
          </w:tcPr>
          <w:p w14:paraId="70D6DBE9" w14:textId="77777777" w:rsidR="00244553" w:rsidRPr="00B449E4" w:rsidRDefault="00244553" w:rsidP="00932E4A">
            <w:pPr>
              <w:pStyle w:val="LWPTableText"/>
              <w:tabs>
                <w:tab w:val="left" w:pos="1065"/>
              </w:tabs>
              <w:ind w:firstLineChars="150" w:firstLine="270"/>
              <w:cnfStyle w:val="000000100000" w:firstRow="0" w:lastRow="0" w:firstColumn="0" w:lastColumn="0" w:oddVBand="0" w:evenVBand="0" w:oddHBand="1" w:evenHBand="0" w:firstRowFirstColumn="0" w:firstRowLastColumn="0" w:lastRowFirstColumn="0" w:lastRowLastColumn="0"/>
              <w:rPr>
                <w:color w:val="auto"/>
              </w:rPr>
            </w:pPr>
            <w:r w:rsidRPr="00B449E4">
              <w:t>MSVIEWSS_ListItem3</w:t>
            </w:r>
          </w:p>
        </w:tc>
      </w:tr>
      <w:tr w:rsidR="00244553" w14:paraId="2F47FD44" w14:textId="77777777" w:rsidTr="00932E4A">
        <w:tc>
          <w:tcPr>
            <w:cnfStyle w:val="001000000000" w:firstRow="0" w:lastRow="0" w:firstColumn="1" w:lastColumn="0" w:oddVBand="0" w:evenVBand="0" w:oddHBand="0" w:evenHBand="0" w:firstRowFirstColumn="0" w:firstRowLastColumn="0" w:lastRowFirstColumn="0" w:lastRowLastColumn="0"/>
            <w:tcW w:w="2233" w:type="dxa"/>
            <w:gridSpan w:val="2"/>
          </w:tcPr>
          <w:p w14:paraId="34C97621" w14:textId="77777777" w:rsidR="00244553" w:rsidRPr="00531164" w:rsidRDefault="00244553" w:rsidP="00932E4A">
            <w:pPr>
              <w:pStyle w:val="LWPTableText"/>
              <w:rPr>
                <w:rFonts w:eastAsia="SimSun"/>
                <w:lang w:eastAsia="zh-CN"/>
              </w:rPr>
            </w:pPr>
          </w:p>
        </w:tc>
        <w:tc>
          <w:tcPr>
            <w:tcW w:w="2190" w:type="dxa"/>
            <w:gridSpan w:val="3"/>
          </w:tcPr>
          <w:p w14:paraId="2FC5ABED" w14:textId="77777777" w:rsidR="00244553" w:rsidRPr="00531164" w:rsidRDefault="00244553" w:rsidP="00932E4A">
            <w:pPr>
              <w:pStyle w:val="LWPTableText"/>
              <w:ind w:firstLineChars="100" w:firstLine="180"/>
              <w:cnfStyle w:val="000000000000" w:firstRow="0" w:lastRow="0" w:firstColumn="0" w:lastColumn="0" w:oddVBand="0" w:evenVBand="0" w:oddHBand="0" w:evenHBand="0" w:firstRowFirstColumn="0" w:firstRowLastColumn="0" w:lastRowFirstColumn="0" w:lastRowLastColumn="0"/>
            </w:pPr>
            <w:r w:rsidRPr="00531164">
              <w:rPr>
                <w:rFonts w:hint="eastAsia"/>
              </w:rPr>
              <w:t>ListItem</w:t>
            </w:r>
          </w:p>
        </w:tc>
        <w:tc>
          <w:tcPr>
            <w:tcW w:w="5021" w:type="dxa"/>
            <w:gridSpan w:val="2"/>
          </w:tcPr>
          <w:p w14:paraId="4D617811" w14:textId="77777777" w:rsidR="00244553" w:rsidRPr="00B449E4" w:rsidRDefault="00244553" w:rsidP="00932E4A">
            <w:pPr>
              <w:pStyle w:val="LWPTableText"/>
              <w:tabs>
                <w:tab w:val="left" w:pos="1065"/>
              </w:tabs>
              <w:ind w:firstLineChars="150" w:firstLine="270"/>
              <w:cnfStyle w:val="000000000000" w:firstRow="0" w:lastRow="0" w:firstColumn="0" w:lastColumn="0" w:oddVBand="0" w:evenVBand="0" w:oddHBand="0" w:evenHBand="0" w:firstRowFirstColumn="0" w:firstRowLastColumn="0" w:lastRowFirstColumn="0" w:lastRowLastColumn="0"/>
              <w:rPr>
                <w:color w:val="auto"/>
              </w:rPr>
            </w:pPr>
            <w:r w:rsidRPr="00B449E4">
              <w:t>MSVIEWSS_ListItem4</w:t>
            </w:r>
          </w:p>
        </w:tc>
      </w:tr>
      <w:tr w:rsidR="00244553" w14:paraId="1188C226"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3" w:type="dxa"/>
            <w:gridSpan w:val="2"/>
          </w:tcPr>
          <w:p w14:paraId="77CBF26A" w14:textId="77777777" w:rsidR="00244553" w:rsidRPr="00531164" w:rsidRDefault="00244553" w:rsidP="00932E4A">
            <w:pPr>
              <w:pStyle w:val="LWPTableText"/>
              <w:rPr>
                <w:rFonts w:eastAsia="SimSun"/>
                <w:lang w:eastAsia="zh-CN"/>
              </w:rPr>
            </w:pPr>
          </w:p>
        </w:tc>
        <w:tc>
          <w:tcPr>
            <w:tcW w:w="2190" w:type="dxa"/>
            <w:gridSpan w:val="3"/>
          </w:tcPr>
          <w:p w14:paraId="661FCF1B" w14:textId="77777777" w:rsidR="00244553" w:rsidRPr="00531164" w:rsidRDefault="00244553" w:rsidP="00932E4A">
            <w:pPr>
              <w:pStyle w:val="LWPTableText"/>
              <w:ind w:firstLineChars="100" w:firstLine="180"/>
              <w:cnfStyle w:val="000000100000" w:firstRow="0" w:lastRow="0" w:firstColumn="0" w:lastColumn="0" w:oddVBand="0" w:evenVBand="0" w:oddHBand="1" w:evenHBand="0" w:firstRowFirstColumn="0" w:firstRowLastColumn="0" w:lastRowFirstColumn="0" w:lastRowLastColumn="0"/>
            </w:pPr>
            <w:r w:rsidRPr="00531164">
              <w:rPr>
                <w:rFonts w:hint="eastAsia"/>
              </w:rPr>
              <w:t>ListItem</w:t>
            </w:r>
          </w:p>
        </w:tc>
        <w:tc>
          <w:tcPr>
            <w:tcW w:w="5021" w:type="dxa"/>
            <w:gridSpan w:val="2"/>
          </w:tcPr>
          <w:p w14:paraId="6D592FB9" w14:textId="77777777" w:rsidR="00244553" w:rsidRPr="00B449E4" w:rsidRDefault="00244553" w:rsidP="00932E4A">
            <w:pPr>
              <w:pStyle w:val="LWPTableText"/>
              <w:tabs>
                <w:tab w:val="left" w:pos="1065"/>
              </w:tabs>
              <w:ind w:firstLineChars="150" w:firstLine="270"/>
              <w:cnfStyle w:val="000000100000" w:firstRow="0" w:lastRow="0" w:firstColumn="0" w:lastColumn="0" w:oddVBand="0" w:evenVBand="0" w:oddHBand="1" w:evenHBand="0" w:firstRowFirstColumn="0" w:firstRowLastColumn="0" w:lastRowFirstColumn="0" w:lastRowLastColumn="0"/>
              <w:rPr>
                <w:color w:val="auto"/>
              </w:rPr>
            </w:pPr>
            <w:r w:rsidRPr="00B449E4">
              <w:t>MSVIEWSS_ListItem5</w:t>
            </w:r>
          </w:p>
        </w:tc>
      </w:tr>
      <w:tr w:rsidR="00244553" w14:paraId="0F66CE47" w14:textId="77777777" w:rsidTr="00932E4A">
        <w:tc>
          <w:tcPr>
            <w:cnfStyle w:val="001000000000" w:firstRow="0" w:lastRow="0" w:firstColumn="1" w:lastColumn="0" w:oddVBand="0" w:evenVBand="0" w:oddHBand="0" w:evenHBand="0" w:firstRowFirstColumn="0" w:firstRowLastColumn="0" w:lastRowFirstColumn="0" w:lastRowLastColumn="0"/>
            <w:tcW w:w="2233" w:type="dxa"/>
            <w:gridSpan w:val="2"/>
          </w:tcPr>
          <w:p w14:paraId="468CDBAF" w14:textId="77777777" w:rsidR="00244553" w:rsidRPr="00531164" w:rsidRDefault="00244553" w:rsidP="00932E4A">
            <w:pPr>
              <w:pStyle w:val="LWPTableText"/>
              <w:rPr>
                <w:rFonts w:eastAsia="SimSun"/>
                <w:lang w:eastAsia="zh-CN"/>
              </w:rPr>
            </w:pPr>
          </w:p>
        </w:tc>
        <w:tc>
          <w:tcPr>
            <w:tcW w:w="2190" w:type="dxa"/>
            <w:gridSpan w:val="3"/>
          </w:tcPr>
          <w:p w14:paraId="24D4A50A" w14:textId="77777777" w:rsidR="00244553" w:rsidRPr="00531164" w:rsidRDefault="00244553" w:rsidP="00932E4A">
            <w:pPr>
              <w:pStyle w:val="LWPTableText"/>
              <w:ind w:firstLineChars="100" w:firstLine="180"/>
              <w:cnfStyle w:val="000000000000" w:firstRow="0" w:lastRow="0" w:firstColumn="0" w:lastColumn="0" w:oddVBand="0" w:evenVBand="0" w:oddHBand="0" w:evenHBand="0" w:firstRowFirstColumn="0" w:firstRowLastColumn="0" w:lastRowFirstColumn="0" w:lastRowLastColumn="0"/>
            </w:pPr>
            <w:r w:rsidRPr="00531164">
              <w:rPr>
                <w:rFonts w:hint="eastAsia"/>
              </w:rPr>
              <w:t>ListItem</w:t>
            </w:r>
          </w:p>
        </w:tc>
        <w:tc>
          <w:tcPr>
            <w:tcW w:w="5021" w:type="dxa"/>
            <w:gridSpan w:val="2"/>
          </w:tcPr>
          <w:p w14:paraId="0CCC29A8" w14:textId="77777777" w:rsidR="00244553" w:rsidRPr="00B449E4" w:rsidRDefault="00244553" w:rsidP="00932E4A">
            <w:pPr>
              <w:pStyle w:val="LWPTableText"/>
              <w:tabs>
                <w:tab w:val="left" w:pos="1065"/>
              </w:tabs>
              <w:ind w:firstLineChars="150" w:firstLine="270"/>
              <w:cnfStyle w:val="000000000000" w:firstRow="0" w:lastRow="0" w:firstColumn="0" w:lastColumn="0" w:oddVBand="0" w:evenVBand="0" w:oddHBand="0" w:evenHBand="0" w:firstRowFirstColumn="0" w:firstRowLastColumn="0" w:lastRowFirstColumn="0" w:lastRowLastColumn="0"/>
              <w:rPr>
                <w:color w:val="auto"/>
              </w:rPr>
            </w:pPr>
            <w:r w:rsidRPr="00B449E4">
              <w:t>MSVIEWSS_ListItem6</w:t>
            </w:r>
          </w:p>
        </w:tc>
      </w:tr>
      <w:tr w:rsidR="00244553" w14:paraId="357B09BF"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3" w:type="dxa"/>
            <w:gridSpan w:val="2"/>
          </w:tcPr>
          <w:p w14:paraId="76042EC4" w14:textId="77777777" w:rsidR="00244553" w:rsidRPr="00531164" w:rsidRDefault="00244553" w:rsidP="00932E4A">
            <w:pPr>
              <w:pStyle w:val="LWPTableText"/>
              <w:rPr>
                <w:rFonts w:eastAsia="SimSun"/>
                <w:lang w:eastAsia="zh-CN"/>
              </w:rPr>
            </w:pPr>
          </w:p>
        </w:tc>
        <w:tc>
          <w:tcPr>
            <w:tcW w:w="2190" w:type="dxa"/>
            <w:gridSpan w:val="3"/>
          </w:tcPr>
          <w:p w14:paraId="1982FF28" w14:textId="77777777" w:rsidR="00244553" w:rsidRPr="00531164" w:rsidRDefault="00244553" w:rsidP="00932E4A">
            <w:pPr>
              <w:pStyle w:val="LWPTableText"/>
              <w:ind w:firstLineChars="100" w:firstLine="180"/>
              <w:cnfStyle w:val="000000100000" w:firstRow="0" w:lastRow="0" w:firstColumn="0" w:lastColumn="0" w:oddVBand="0" w:evenVBand="0" w:oddHBand="1" w:evenHBand="0" w:firstRowFirstColumn="0" w:firstRowLastColumn="0" w:lastRowFirstColumn="0" w:lastRowLastColumn="0"/>
            </w:pPr>
            <w:r w:rsidRPr="00531164">
              <w:rPr>
                <w:rFonts w:hint="eastAsia"/>
              </w:rPr>
              <w:t>ListItem</w:t>
            </w:r>
          </w:p>
        </w:tc>
        <w:tc>
          <w:tcPr>
            <w:tcW w:w="5021" w:type="dxa"/>
            <w:gridSpan w:val="2"/>
          </w:tcPr>
          <w:p w14:paraId="51834F03" w14:textId="77777777" w:rsidR="00244553" w:rsidRPr="00B449E4" w:rsidRDefault="00244553" w:rsidP="00932E4A">
            <w:pPr>
              <w:pStyle w:val="LWPTableText"/>
              <w:tabs>
                <w:tab w:val="left" w:pos="1065"/>
              </w:tabs>
              <w:ind w:firstLineChars="150" w:firstLine="270"/>
              <w:cnfStyle w:val="000000100000" w:firstRow="0" w:lastRow="0" w:firstColumn="0" w:lastColumn="0" w:oddVBand="0" w:evenVBand="0" w:oddHBand="1" w:evenHBand="0" w:firstRowFirstColumn="0" w:firstRowLastColumn="0" w:lastRowFirstColumn="0" w:lastRowLastColumn="0"/>
              <w:rPr>
                <w:color w:val="auto"/>
              </w:rPr>
            </w:pPr>
            <w:r w:rsidRPr="00B449E4">
              <w:t>MSVIEWSS_ListItem7</w:t>
            </w:r>
          </w:p>
        </w:tc>
      </w:tr>
      <w:tr w:rsidR="00244553" w14:paraId="6FC63757" w14:textId="77777777" w:rsidTr="00932E4A">
        <w:tc>
          <w:tcPr>
            <w:cnfStyle w:val="001000000000" w:firstRow="0" w:lastRow="0" w:firstColumn="1" w:lastColumn="0" w:oddVBand="0" w:evenVBand="0" w:oddHBand="0" w:evenHBand="0" w:firstRowFirstColumn="0" w:firstRowLastColumn="0" w:lastRowFirstColumn="0" w:lastRowLastColumn="0"/>
            <w:tcW w:w="2233" w:type="dxa"/>
            <w:gridSpan w:val="2"/>
          </w:tcPr>
          <w:p w14:paraId="4C31AE31" w14:textId="77777777" w:rsidR="00244553" w:rsidRPr="00C71C95" w:rsidRDefault="00244553" w:rsidP="00932E4A">
            <w:pPr>
              <w:pStyle w:val="LWPTableText"/>
              <w:rPr>
                <w:rFonts w:eastAsia="SimSun"/>
                <w:lang w:eastAsia="zh-CN"/>
              </w:rPr>
            </w:pPr>
          </w:p>
        </w:tc>
        <w:tc>
          <w:tcPr>
            <w:tcW w:w="2190" w:type="dxa"/>
            <w:gridSpan w:val="3"/>
          </w:tcPr>
          <w:p w14:paraId="28F4646B" w14:textId="77777777" w:rsidR="00244553" w:rsidRPr="00C71C95" w:rsidRDefault="00244553" w:rsidP="00932E4A">
            <w:pPr>
              <w:pStyle w:val="LWPTableText"/>
              <w:ind w:firstLineChars="100" w:firstLine="180"/>
              <w:cnfStyle w:val="000000000000" w:firstRow="0" w:lastRow="0" w:firstColumn="0" w:lastColumn="0" w:oddVBand="0" w:evenVBand="0" w:oddHBand="0" w:evenHBand="0" w:firstRowFirstColumn="0" w:firstRowLastColumn="0" w:lastRowFirstColumn="0" w:lastRowLastColumn="0"/>
            </w:pPr>
            <w:r w:rsidRPr="00C71C95">
              <w:t>ListItem</w:t>
            </w:r>
          </w:p>
        </w:tc>
        <w:tc>
          <w:tcPr>
            <w:tcW w:w="5021" w:type="dxa"/>
            <w:gridSpan w:val="2"/>
          </w:tcPr>
          <w:p w14:paraId="42BD35D0" w14:textId="77777777" w:rsidR="00244553" w:rsidRPr="00B449E4" w:rsidRDefault="00244553" w:rsidP="00932E4A">
            <w:pPr>
              <w:pStyle w:val="LWPTableText"/>
              <w:tabs>
                <w:tab w:val="left" w:pos="1065"/>
              </w:tabs>
              <w:ind w:firstLineChars="150" w:firstLine="270"/>
              <w:cnfStyle w:val="000000000000" w:firstRow="0" w:lastRow="0" w:firstColumn="0" w:lastColumn="0" w:oddVBand="0" w:evenVBand="0" w:oddHBand="0" w:evenHBand="0" w:firstRowFirstColumn="0" w:firstRowLastColumn="0" w:lastRowFirstColumn="0" w:lastRowLastColumn="0"/>
              <w:rPr>
                <w:color w:val="auto"/>
              </w:rPr>
            </w:pPr>
            <w:r w:rsidRPr="00B449E4">
              <w:t>MSVIEWSS_ListItem7</w:t>
            </w:r>
          </w:p>
        </w:tc>
      </w:tr>
    </w:tbl>
    <w:p w14:paraId="2245E916" w14:textId="77777777" w:rsidR="00244553" w:rsidRDefault="00244553" w:rsidP="00244553">
      <w:pPr>
        <w:pStyle w:val="Heading3"/>
      </w:pPr>
      <w:bookmarkStart w:id="1585" w:name="_Toc401569756"/>
      <w:bookmarkStart w:id="1586" w:name="_Toc401579500"/>
      <w:bookmarkStart w:id="1587" w:name="_Toc401588928"/>
      <w:bookmarkStart w:id="1588" w:name="_Toc401590008"/>
      <w:bookmarkStart w:id="1589" w:name="_Toc401598813"/>
      <w:bookmarkStart w:id="1590" w:name="_Toc401599920"/>
      <w:bookmarkStart w:id="1591" w:name="_Toc401600975"/>
      <w:bookmarkStart w:id="1592" w:name="_Toc401602030"/>
      <w:bookmarkStart w:id="1593" w:name="_Toc401603085"/>
      <w:bookmarkStart w:id="1594" w:name="_Toc401604079"/>
      <w:bookmarkStart w:id="1595" w:name="_Toc401605153"/>
      <w:bookmarkStart w:id="1596" w:name="_Toc401606227"/>
      <w:bookmarkStart w:id="1597" w:name="_Toc401758822"/>
      <w:bookmarkStart w:id="1598" w:name="_Toc401838625"/>
      <w:bookmarkStart w:id="1599" w:name="_Toc401839889"/>
      <w:bookmarkStart w:id="1600" w:name="_Toc401854771"/>
      <w:bookmarkStart w:id="1601" w:name="_Toc401855845"/>
      <w:bookmarkStart w:id="1602" w:name="_Toc401935548"/>
      <w:bookmarkStart w:id="1603" w:name="_Toc401936622"/>
      <w:bookmarkStart w:id="1604" w:name="_Toc402188944"/>
      <w:bookmarkStart w:id="1605" w:name="_Toc402344333"/>
      <w:bookmarkStart w:id="1606" w:name="ConfigTheSUT1"/>
      <w:bookmarkStart w:id="1607" w:name="_Toc401840206"/>
      <w:bookmarkStart w:id="1608" w:name="_Toc405814769"/>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r>
        <w:t>Configuring SUT</w:t>
      </w:r>
      <w:r w:rsidRPr="00B449E4">
        <w:t>1</w:t>
      </w:r>
      <w:r>
        <w:t xml:space="preserve"> using the</w:t>
      </w:r>
      <w:r w:rsidRPr="00EE6C5B">
        <w:t xml:space="preserve"> </w:t>
      </w:r>
      <w:r>
        <w:t>setup configuration script</w:t>
      </w:r>
      <w:bookmarkEnd w:id="1606"/>
      <w:bookmarkEnd w:id="1607"/>
      <w:bookmarkEnd w:id="1608"/>
    </w:p>
    <w:p w14:paraId="6F0BBACB" w14:textId="0D30C50E" w:rsidR="00244553" w:rsidRPr="00B449E4" w:rsidRDefault="00244553" w:rsidP="00244553">
      <w:pPr>
        <w:pStyle w:val="LWPParagraphText"/>
        <w:ind w:leftChars="100" w:left="200"/>
        <w:rPr>
          <w:i/>
        </w:rPr>
      </w:pPr>
      <w:bookmarkStart w:id="1609" w:name="_Configure_the_SUT2_1"/>
      <w:bookmarkStart w:id="1610" w:name="ConfigureSUTWithAttende"/>
      <w:bookmarkEnd w:id="1609"/>
      <w:r w:rsidRPr="00B449E4">
        <w:rPr>
          <w:i/>
        </w:rPr>
        <w:t xml:space="preserve">The setup configuration script is only used for configuring </w:t>
      </w:r>
      <w:r w:rsidR="00E543FA">
        <w:rPr>
          <w:i/>
        </w:rPr>
        <w:t xml:space="preserve">the </w:t>
      </w:r>
      <w:r w:rsidR="00B6195D">
        <w:rPr>
          <w:i/>
        </w:rPr>
        <w:t>SUT</w:t>
      </w:r>
      <w:r w:rsidRPr="00B449E4">
        <w:rPr>
          <w:i/>
        </w:rPr>
        <w:t xml:space="preserve"> on the Windows platform. </w:t>
      </w:r>
    </w:p>
    <w:p w14:paraId="3009FABA" w14:textId="14516C36" w:rsidR="00244553" w:rsidRPr="00B449E4" w:rsidRDefault="00244553" w:rsidP="00244553">
      <w:pPr>
        <w:pStyle w:val="LWPParagraphText"/>
        <w:rPr>
          <w:rFonts w:eastAsia="Calibri"/>
        </w:rPr>
      </w:pPr>
      <w:r>
        <w:t xml:space="preserve">To configure SUT1 using the setup configuration script, navigate to the </w:t>
      </w:r>
      <w:r>
        <w:rPr>
          <w:b/>
        </w:rPr>
        <w:t>SUT</w:t>
      </w:r>
      <w:r>
        <w:t xml:space="preserve"> folder, right-click </w:t>
      </w:r>
      <w:r w:rsidRPr="00DE5FCD">
        <w:rPr>
          <w:b/>
        </w:rPr>
        <w:t>SharePointSUTConfiguration.cmd</w:t>
      </w:r>
      <w:r>
        <w:t xml:space="preserve"> and select </w:t>
      </w:r>
      <w:r>
        <w:rPr>
          <w:b/>
        </w:rPr>
        <w:t>Run as administrator</w:t>
      </w:r>
      <w:r>
        <w:t>.</w:t>
      </w:r>
    </w:p>
    <w:p w14:paraId="09E48A84" w14:textId="77777777" w:rsidR="00244553" w:rsidRDefault="00244553" w:rsidP="00244553">
      <w:pPr>
        <w:pStyle w:val="Heading3"/>
      </w:pPr>
      <w:bookmarkStart w:id="1611" w:name="_Toc401311849"/>
      <w:bookmarkStart w:id="1612" w:name="_Toc401323911"/>
      <w:bookmarkStart w:id="1613" w:name="_Toc401569758"/>
      <w:bookmarkStart w:id="1614" w:name="_Toc401579502"/>
      <w:bookmarkStart w:id="1615" w:name="_Toc401588930"/>
      <w:bookmarkStart w:id="1616" w:name="_Toc401590010"/>
      <w:bookmarkStart w:id="1617" w:name="_Toc401598815"/>
      <w:bookmarkStart w:id="1618" w:name="_Toc401599922"/>
      <w:bookmarkStart w:id="1619" w:name="_Toc401600977"/>
      <w:bookmarkStart w:id="1620" w:name="_Toc401602032"/>
      <w:bookmarkStart w:id="1621" w:name="_Toc401603087"/>
      <w:bookmarkStart w:id="1622" w:name="_Toc401604081"/>
      <w:bookmarkStart w:id="1623" w:name="_Toc401605155"/>
      <w:bookmarkStart w:id="1624" w:name="_Toc401606229"/>
      <w:bookmarkStart w:id="1625" w:name="_Toc401758824"/>
      <w:bookmarkStart w:id="1626" w:name="_Toc401838627"/>
      <w:bookmarkStart w:id="1627" w:name="_Toc401839891"/>
      <w:bookmarkStart w:id="1628" w:name="_Toc401854773"/>
      <w:bookmarkStart w:id="1629" w:name="_Toc401855847"/>
      <w:bookmarkStart w:id="1630" w:name="_Toc401935550"/>
      <w:bookmarkStart w:id="1631" w:name="_Toc401936624"/>
      <w:bookmarkStart w:id="1632" w:name="_Toc402188946"/>
      <w:bookmarkStart w:id="1633" w:name="_Toc402344335"/>
      <w:bookmarkStart w:id="1634" w:name="_Configuring_test_suite"/>
      <w:bookmarkStart w:id="1635" w:name="_Configuring_the_SUT1"/>
      <w:bookmarkStart w:id="1636" w:name="_Toc401840207"/>
      <w:bookmarkStart w:id="1637" w:name="_Toc405814770"/>
      <w:bookmarkStart w:id="1638" w:name="ConfiguringtheSUT1manually"/>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r>
        <w:t>Configuring SUT</w:t>
      </w:r>
      <w:r>
        <w:rPr>
          <w:rFonts w:eastAsia="SimSun" w:hint="eastAsia"/>
          <w:lang w:eastAsia="zh-CN"/>
        </w:rPr>
        <w:t>1</w:t>
      </w:r>
      <w:r>
        <w:t xml:space="preserve"> manually</w:t>
      </w:r>
      <w:bookmarkEnd w:id="1636"/>
      <w:bookmarkEnd w:id="1637"/>
    </w:p>
    <w:bookmarkEnd w:id="1638"/>
    <w:p w14:paraId="1FA28E5F" w14:textId="77777777" w:rsidR="00244553" w:rsidRDefault="00244553" w:rsidP="00244553">
      <w:pPr>
        <w:pStyle w:val="LWPParagraphText"/>
        <w:rPr>
          <w:lang w:eastAsia="zh-CN"/>
        </w:rPr>
      </w:pPr>
      <w:r>
        <w:t>If the SUT is a non-Microsoft implementation of SharePoint Server, you will not be able to run the setup configuration script. The following steps explain what needs to be created or configured on the SUT in order to run the test suites.</w:t>
      </w:r>
    </w:p>
    <w:p w14:paraId="3A3C90A1" w14:textId="151AC537" w:rsidR="00244553" w:rsidRDefault="00005039" w:rsidP="00244553">
      <w:pPr>
        <w:pStyle w:val="ListParagraph"/>
        <w:numPr>
          <w:ilvl w:val="0"/>
          <w:numId w:val="23"/>
        </w:numPr>
        <w:rPr>
          <w:lang w:eastAsia="zh-CN"/>
        </w:rPr>
      </w:pPr>
      <w:r>
        <w:t xml:space="preserve">In Windows Powershell, set </w:t>
      </w:r>
      <w:r w:rsidR="00244553">
        <w:t xml:space="preserve">the execution policy to </w:t>
      </w:r>
      <w:r w:rsidR="00244553" w:rsidRPr="008D2911">
        <w:rPr>
          <w:b/>
        </w:rPr>
        <w:t>RemoteSigned</w:t>
      </w:r>
      <w:r w:rsidR="00244553">
        <w:t>, e</w:t>
      </w:r>
      <w:r w:rsidR="00244553" w:rsidRPr="00985873">
        <w:t>nable remoting</w:t>
      </w:r>
      <w:r w:rsidR="00244553">
        <w:t>, and i</w:t>
      </w:r>
      <w:r w:rsidR="00244553" w:rsidRPr="00E1507B">
        <w:t xml:space="preserve">ncrease the memory allocated </w:t>
      </w:r>
      <w:r w:rsidR="00244553">
        <w:t xml:space="preserve">per shell for </w:t>
      </w:r>
      <w:r w:rsidR="00244553" w:rsidRPr="00E1507B">
        <w:t xml:space="preserve">remote shell management </w:t>
      </w:r>
      <w:r w:rsidR="00244553">
        <w:t xml:space="preserve">to </w:t>
      </w:r>
      <w:r w:rsidR="00244553" w:rsidRPr="008D2911">
        <w:rPr>
          <w:b/>
        </w:rPr>
        <w:t>1024MB</w:t>
      </w:r>
      <w:r w:rsidR="00244553">
        <w:t xml:space="preserve"> or more</w:t>
      </w:r>
      <w:r>
        <w:t xml:space="preserve"> if you plan to run the SUT control adapter in PowerShell mode</w:t>
      </w:r>
      <w:r w:rsidR="00244553">
        <w:t>.</w:t>
      </w:r>
    </w:p>
    <w:p w14:paraId="40853A38" w14:textId="64A7571B" w:rsidR="00244553" w:rsidRDefault="00244553" w:rsidP="00244553">
      <w:pPr>
        <w:pStyle w:val="LWPListNumberLevel1"/>
        <w:numPr>
          <w:ilvl w:val="0"/>
          <w:numId w:val="23"/>
        </w:numPr>
        <w:rPr>
          <w:lang w:eastAsia="zh-CN"/>
        </w:rPr>
      </w:pPr>
      <w:r>
        <w:rPr>
          <w:lang w:eastAsia="zh-CN"/>
        </w:rPr>
        <w:t>Configur</w:t>
      </w:r>
      <w:r>
        <w:rPr>
          <w:rFonts w:hint="eastAsia"/>
          <w:lang w:eastAsia="zh-CN"/>
        </w:rPr>
        <w:t>e</w:t>
      </w:r>
      <w:r>
        <w:rPr>
          <w:lang w:eastAsia="zh-CN"/>
        </w:rPr>
        <w:t xml:space="preserve"> </w:t>
      </w:r>
      <w:r w:rsidR="00E543FA">
        <w:rPr>
          <w:lang w:eastAsia="zh-CN"/>
        </w:rPr>
        <w:t>the SUT</w:t>
      </w:r>
      <w:r>
        <w:rPr>
          <w:lang w:eastAsia="zh-CN"/>
        </w:rPr>
        <w:t xml:space="preserve"> to support </w:t>
      </w:r>
      <w:r w:rsidR="00B35FA3">
        <w:rPr>
          <w:lang w:eastAsia="zh-CN"/>
        </w:rPr>
        <w:t>HTTPS</w:t>
      </w:r>
      <w:r>
        <w:rPr>
          <w:rFonts w:hint="eastAsia"/>
          <w:lang w:eastAsia="zh-CN"/>
        </w:rPr>
        <w:t>.</w:t>
      </w:r>
    </w:p>
    <w:p w14:paraId="521745FE" w14:textId="0065DCB1" w:rsidR="00244553" w:rsidRDefault="00244553" w:rsidP="00244553">
      <w:pPr>
        <w:pStyle w:val="LWPListNumberLevel1"/>
        <w:numPr>
          <w:ilvl w:val="0"/>
          <w:numId w:val="23"/>
        </w:numPr>
        <w:rPr>
          <w:lang w:eastAsia="zh-CN"/>
        </w:rPr>
      </w:pPr>
      <w:r>
        <w:rPr>
          <w:lang w:eastAsia="zh-CN"/>
        </w:rPr>
        <w:t xml:space="preserve">Set </w:t>
      </w:r>
      <w:r w:rsidR="00E543FA">
        <w:rPr>
          <w:lang w:eastAsia="zh-CN"/>
        </w:rPr>
        <w:t xml:space="preserve">the </w:t>
      </w:r>
      <w:r>
        <w:rPr>
          <w:lang w:eastAsia="zh-CN"/>
        </w:rPr>
        <w:t>Alternate Access Mapping</w:t>
      </w:r>
      <w:r w:rsidR="00E543FA">
        <w:rPr>
          <w:lang w:eastAsia="zh-CN"/>
        </w:rPr>
        <w:t xml:space="preserve"> (AAM)</w:t>
      </w:r>
      <w:r>
        <w:rPr>
          <w:lang w:eastAsia="zh-CN"/>
        </w:rPr>
        <w:t xml:space="preserve"> </w:t>
      </w:r>
      <w:r w:rsidR="00E543FA">
        <w:rPr>
          <w:lang w:eastAsia="zh-CN"/>
        </w:rPr>
        <w:t xml:space="preserve">value to </w:t>
      </w:r>
      <w:r w:rsidR="00B46617">
        <w:rPr>
          <w:lang w:eastAsia="zh-CN"/>
        </w:rPr>
        <w:t xml:space="preserve">HTTPS on the </w:t>
      </w:r>
      <w:r>
        <w:rPr>
          <w:rFonts w:hint="eastAsia"/>
          <w:lang w:eastAsia="zh-CN"/>
        </w:rPr>
        <w:t>SUT.</w:t>
      </w:r>
    </w:p>
    <w:p w14:paraId="61E4FE55" w14:textId="7B33705B" w:rsidR="00244553" w:rsidRDefault="006B75C9" w:rsidP="006B75C9">
      <w:pPr>
        <w:pStyle w:val="LWPListNumberLevel1"/>
        <w:numPr>
          <w:ilvl w:val="0"/>
          <w:numId w:val="23"/>
        </w:numPr>
        <w:rPr>
          <w:lang w:eastAsia="zh-CN"/>
        </w:rPr>
      </w:pPr>
      <w:r w:rsidRPr="006B75C9">
        <w:rPr>
          <w:lang w:eastAsia="zh-CN"/>
        </w:rPr>
        <w:t>Add the username for the user (who will configure the SUT) in the user policy. Please note that if the user policy of the Web application has a username with a claim prefix (such as i:0#.w|), you will need to add the username without the claim in the user policy.</w:t>
      </w:r>
      <w:r w:rsidR="00244553">
        <w:rPr>
          <w:lang w:eastAsia="zh-CN"/>
        </w:rPr>
        <w:t xml:space="preserve"> </w:t>
      </w:r>
    </w:p>
    <w:p w14:paraId="3178E8F1" w14:textId="7F6A495E" w:rsidR="00244553" w:rsidRDefault="00244553" w:rsidP="00932E4A">
      <w:pPr>
        <w:pStyle w:val="LWPListNumberLevel1"/>
        <w:numPr>
          <w:ilvl w:val="0"/>
          <w:numId w:val="23"/>
        </w:numPr>
        <w:rPr>
          <w:lang w:eastAsia="zh-CN"/>
        </w:rPr>
      </w:pPr>
      <w:r>
        <w:rPr>
          <w:lang w:eastAsia="zh-CN"/>
        </w:rPr>
        <w:t xml:space="preserve">If the </w:t>
      </w:r>
      <w:r w:rsidRPr="00590F3E">
        <w:rPr>
          <w:lang w:eastAsia="zh-CN"/>
        </w:rPr>
        <w:t>WebDAV Publishing role service</w:t>
      </w:r>
      <w:r>
        <w:rPr>
          <w:lang w:eastAsia="zh-CN"/>
        </w:rPr>
        <w:t xml:space="preserve"> is installed</w:t>
      </w:r>
      <w:r w:rsidR="000518F1">
        <w:rPr>
          <w:lang w:eastAsia="zh-CN"/>
        </w:rPr>
        <w:t xml:space="preserve"> on the SUT</w:t>
      </w:r>
      <w:r>
        <w:rPr>
          <w:lang w:eastAsia="zh-CN"/>
        </w:rPr>
        <w:t xml:space="preserve">, remove it. </w:t>
      </w:r>
    </w:p>
    <w:p w14:paraId="068D43E4" w14:textId="01E41B2C" w:rsidR="00244553" w:rsidRPr="00C4252D" w:rsidRDefault="00244553" w:rsidP="00244553">
      <w:pPr>
        <w:rPr>
          <w:i/>
          <w:sz w:val="19"/>
          <w:szCs w:val="19"/>
          <w:lang w:eastAsia="zh-CN"/>
        </w:rPr>
      </w:pPr>
      <w:r w:rsidRPr="00C4252D">
        <w:rPr>
          <w:b/>
          <w:bCs/>
          <w:i/>
          <w:sz w:val="19"/>
          <w:szCs w:val="19"/>
        </w:rPr>
        <w:t>Note</w:t>
      </w:r>
      <w:r w:rsidR="00402808">
        <w:rPr>
          <w:b/>
          <w:bCs/>
          <w:i/>
          <w:sz w:val="19"/>
          <w:szCs w:val="19"/>
        </w:rPr>
        <w:t>s</w:t>
      </w:r>
      <w:r w:rsidRPr="00C4252D">
        <w:rPr>
          <w:i/>
          <w:sz w:val="19"/>
          <w:szCs w:val="19"/>
        </w:rPr>
        <w:t>   </w:t>
      </w:r>
    </w:p>
    <w:p w14:paraId="7472293D" w14:textId="5B8B7375" w:rsidR="00244553" w:rsidRDefault="00402808" w:rsidP="00244553">
      <w:pPr>
        <w:pStyle w:val="LWPListBulletLevel1"/>
        <w:rPr>
          <w:i/>
          <w:sz w:val="19"/>
          <w:szCs w:val="19"/>
        </w:rPr>
      </w:pPr>
      <w:bookmarkStart w:id="1639" w:name="OLE_LINK23"/>
      <w:bookmarkStart w:id="1640" w:name="OLE_LINK24"/>
      <w:r>
        <w:rPr>
          <w:i/>
          <w:sz w:val="19"/>
          <w:szCs w:val="19"/>
        </w:rPr>
        <w:lastRenderedPageBreak/>
        <w:t xml:space="preserve">The </w:t>
      </w:r>
      <w:r w:rsidR="00244553" w:rsidRPr="00C4252D">
        <w:rPr>
          <w:i/>
          <w:sz w:val="19"/>
          <w:szCs w:val="19"/>
        </w:rPr>
        <w:t xml:space="preserve">steps </w:t>
      </w:r>
      <w:r>
        <w:rPr>
          <w:i/>
          <w:sz w:val="19"/>
          <w:szCs w:val="19"/>
        </w:rPr>
        <w:t xml:space="preserve">in the subsequent sections should be performed </w:t>
      </w:r>
      <w:r w:rsidR="00244553" w:rsidRPr="00C4252D">
        <w:rPr>
          <w:i/>
          <w:sz w:val="19"/>
          <w:szCs w:val="19"/>
        </w:rPr>
        <w:t xml:space="preserve">by </w:t>
      </w:r>
      <w:r>
        <w:rPr>
          <w:i/>
          <w:sz w:val="19"/>
          <w:szCs w:val="19"/>
        </w:rPr>
        <w:t xml:space="preserve">the SUT </w:t>
      </w:r>
      <w:r w:rsidR="00244553" w:rsidRPr="00C4252D">
        <w:rPr>
          <w:i/>
          <w:sz w:val="19"/>
          <w:szCs w:val="19"/>
        </w:rPr>
        <w:t>administrator.</w:t>
      </w:r>
    </w:p>
    <w:p w14:paraId="101D6A3B" w14:textId="671AC34D" w:rsidR="00915F7B" w:rsidRPr="0084350F" w:rsidRDefault="00915F7B" w:rsidP="00915F7B">
      <w:pPr>
        <w:pStyle w:val="LWPListBulletLevel1"/>
      </w:pPr>
      <w:r w:rsidRPr="00726BB1">
        <w:rPr>
          <w:i/>
        </w:rPr>
        <w:t>All site templates mentioned in the subsequent sections apply to Microsoft implementations only</w:t>
      </w:r>
      <w:r>
        <w:t>.</w:t>
      </w:r>
    </w:p>
    <w:p w14:paraId="5AA4F7D4" w14:textId="3E58368F" w:rsidR="00244553" w:rsidRDefault="00402808" w:rsidP="006B75C9">
      <w:pPr>
        <w:pStyle w:val="LWPListBulletLevel1"/>
      </w:pPr>
      <w:bookmarkStart w:id="1641" w:name="OLE_LINK30"/>
      <w:bookmarkStart w:id="1642" w:name="OLE_LINK33"/>
      <w:bookmarkStart w:id="1643" w:name="OLE_LINK35"/>
      <w:bookmarkStart w:id="1644" w:name="OLE_LINK36"/>
      <w:bookmarkStart w:id="1645" w:name="OLE_LINK37"/>
      <w:bookmarkEnd w:id="1639"/>
      <w:bookmarkEnd w:id="1640"/>
      <w:r w:rsidRPr="0084350F">
        <w:rPr>
          <w:i/>
        </w:rPr>
        <w:t xml:space="preserve">Any site collection created on </w:t>
      </w:r>
      <w:r w:rsidR="00D121FA" w:rsidRPr="0084350F">
        <w:rPr>
          <w:i/>
        </w:rPr>
        <w:t xml:space="preserve">the </w:t>
      </w:r>
      <w:r w:rsidR="006B75C9" w:rsidRPr="006B75C9">
        <w:rPr>
          <w:i/>
          <w:sz w:val="19"/>
          <w:szCs w:val="19"/>
        </w:rPr>
        <w:t xml:space="preserve">SharePoint site </w:t>
      </w:r>
      <w:r w:rsidRPr="0084350F">
        <w:rPr>
          <w:i/>
        </w:rPr>
        <w:t xml:space="preserve">should follow the </w:t>
      </w:r>
      <w:r w:rsidRPr="0084350F">
        <w:rPr>
          <w:b/>
          <w:i/>
        </w:rPr>
        <w:t>Team Site</w:t>
      </w:r>
      <w:r w:rsidRPr="0084350F">
        <w:rPr>
          <w:i/>
        </w:rPr>
        <w:t xml:space="preserve"> template.</w:t>
      </w:r>
      <w:r>
        <w:t xml:space="preserve"> </w:t>
      </w:r>
    </w:p>
    <w:p w14:paraId="05C464CC" w14:textId="3F759FFC" w:rsidR="00244553" w:rsidRDefault="00244553" w:rsidP="00B06F2A">
      <w:pPr>
        <w:pStyle w:val="Heading4"/>
        <w:rPr>
          <w:lang w:eastAsia="zh-CN"/>
        </w:rPr>
      </w:pPr>
      <w:bookmarkStart w:id="1646" w:name="_Toc405814771"/>
      <w:bookmarkEnd w:id="1641"/>
      <w:bookmarkEnd w:id="1642"/>
      <w:bookmarkEnd w:id="1643"/>
      <w:bookmarkEnd w:id="1644"/>
      <w:bookmarkEnd w:id="1645"/>
      <w:r>
        <w:rPr>
          <w:rFonts w:hint="eastAsia"/>
          <w:lang w:eastAsia="zh-CN"/>
        </w:rPr>
        <w:t>MS-</w:t>
      </w:r>
      <w:r w:rsidRPr="00724EDC">
        <w:rPr>
          <w:rFonts w:hint="eastAsia"/>
        </w:rPr>
        <w:t>SITESS</w:t>
      </w:r>
      <w:bookmarkEnd w:id="1646"/>
      <w:r w:rsidR="001472A2">
        <w:rPr>
          <w:lang w:eastAsia="zh-CN"/>
        </w:rPr>
        <w:t xml:space="preserve"> </w:t>
      </w:r>
    </w:p>
    <w:p w14:paraId="5A5BA559" w14:textId="4B0AE1D1" w:rsidR="00244553" w:rsidRDefault="00244553" w:rsidP="00244553">
      <w:pPr>
        <w:pStyle w:val="LWPListNumberLevel1"/>
        <w:numPr>
          <w:ilvl w:val="0"/>
          <w:numId w:val="40"/>
        </w:numPr>
      </w:pPr>
      <w:r>
        <w:t xml:space="preserve">Create a site collection named </w:t>
      </w:r>
      <w:bookmarkStart w:id="1647" w:name="_Hlk342051414"/>
      <w:r w:rsidRPr="0084350F">
        <w:rPr>
          <w:b/>
        </w:rPr>
        <w:t>MSSITESS_SiteCollection</w:t>
      </w:r>
      <w:bookmarkEnd w:id="1647"/>
      <w:r>
        <w:rPr>
          <w:rFonts w:hint="eastAsia"/>
        </w:rPr>
        <w:t>.</w:t>
      </w:r>
    </w:p>
    <w:p w14:paraId="08E32CDD" w14:textId="7543CB34" w:rsidR="00244553" w:rsidRDefault="00543BE4" w:rsidP="00244553">
      <w:pPr>
        <w:pStyle w:val="LWPListNumberLevel1"/>
        <w:numPr>
          <w:ilvl w:val="0"/>
          <w:numId w:val="40"/>
        </w:numPr>
      </w:pPr>
      <w:r>
        <w:t>Verify if the</w:t>
      </w:r>
      <w:r w:rsidR="00244553">
        <w:rPr>
          <w:rFonts w:hint="eastAsia"/>
        </w:rPr>
        <w:t xml:space="preserve"> </w:t>
      </w:r>
      <w:r w:rsidR="00734C8C">
        <w:t>Workflows feature</w:t>
      </w:r>
      <w:r w:rsidR="00244553">
        <w:rPr>
          <w:rFonts w:hint="eastAsia"/>
        </w:rPr>
        <w:t xml:space="preserve"> is </w:t>
      </w:r>
      <w:r w:rsidR="00244553">
        <w:t>activ</w:t>
      </w:r>
      <w:r w:rsidR="00244553">
        <w:rPr>
          <w:rFonts w:hint="eastAsia"/>
        </w:rPr>
        <w:t>at</w:t>
      </w:r>
      <w:r w:rsidR="00244553">
        <w:t>e</w:t>
      </w:r>
      <w:r w:rsidR="00244553">
        <w:rPr>
          <w:rFonts w:hint="eastAsia"/>
        </w:rPr>
        <w:t>d.</w:t>
      </w:r>
      <w:r w:rsidR="00244553" w:rsidDel="00464390">
        <w:t xml:space="preserve"> </w:t>
      </w:r>
    </w:p>
    <w:p w14:paraId="0E3CD27C" w14:textId="5B28DB1E" w:rsidR="00244553" w:rsidRDefault="00244553" w:rsidP="00244553">
      <w:pPr>
        <w:pStyle w:val="LWPListNumberLevel1"/>
        <w:numPr>
          <w:ilvl w:val="0"/>
          <w:numId w:val="40"/>
        </w:numPr>
      </w:pPr>
      <w:r>
        <w:t xml:space="preserve">Create a subsite named </w:t>
      </w:r>
      <w:bookmarkStart w:id="1648" w:name="_Hlk342050342"/>
      <w:r w:rsidRPr="0084350F">
        <w:rPr>
          <w:b/>
        </w:rPr>
        <w:t>MSSITESS_Site</w:t>
      </w:r>
      <w:bookmarkEnd w:id="1648"/>
      <w:r>
        <w:t xml:space="preserve"> </w:t>
      </w:r>
      <w:r w:rsidR="00B35FA3">
        <w:t>in</w:t>
      </w:r>
      <w:r w:rsidR="00B35FA3">
        <w:rPr>
          <w:rFonts w:hint="eastAsia"/>
        </w:rPr>
        <w:t xml:space="preserve"> </w:t>
      </w:r>
      <w:r w:rsidRPr="0084350F">
        <w:rPr>
          <w:b/>
        </w:rPr>
        <w:t>MSSITESS_SiteCollection</w:t>
      </w:r>
      <w:r w:rsidR="00734C8C">
        <w:rPr>
          <w:lang w:eastAsia="zh-CN"/>
        </w:rPr>
        <w:t xml:space="preserve"> using the </w:t>
      </w:r>
      <w:r w:rsidR="00734C8C" w:rsidRPr="0084350F">
        <w:rPr>
          <w:i/>
          <w:lang w:eastAsia="zh-CN"/>
        </w:rPr>
        <w:t>Document Workspace</w:t>
      </w:r>
      <w:r w:rsidR="00734C8C">
        <w:rPr>
          <w:lang w:eastAsia="zh-CN"/>
        </w:rPr>
        <w:t xml:space="preserve"> site template.</w:t>
      </w:r>
    </w:p>
    <w:p w14:paraId="5E4C2117" w14:textId="5D703AB1" w:rsidR="00244553" w:rsidRDefault="00915F7B" w:rsidP="003C1924">
      <w:pPr>
        <w:pStyle w:val="LWPListNumberLevel1"/>
        <w:numPr>
          <w:ilvl w:val="0"/>
          <w:numId w:val="40"/>
        </w:numPr>
      </w:pPr>
      <w:r>
        <w:t>Create</w:t>
      </w:r>
      <w:r w:rsidR="00244553" w:rsidRPr="00774042">
        <w:t xml:space="preserve"> </w:t>
      </w:r>
      <w:r w:rsidR="00244553">
        <w:t xml:space="preserve">two </w:t>
      </w:r>
      <w:r w:rsidR="00244553" w:rsidRPr="00774042">
        <w:t>subsit</w:t>
      </w:r>
      <w:r w:rsidR="00244553">
        <w:t>es</w:t>
      </w:r>
      <w:r w:rsidR="00244553" w:rsidRPr="00774042">
        <w:t xml:space="preserve"> </w:t>
      </w:r>
      <w:r w:rsidR="00244553">
        <w:t xml:space="preserve">named </w:t>
      </w:r>
      <w:r w:rsidR="00244553" w:rsidRPr="0084350F">
        <w:rPr>
          <w:b/>
        </w:rPr>
        <w:t>MSSITESS_NormalSubSite</w:t>
      </w:r>
      <w:r w:rsidR="00244553">
        <w:t xml:space="preserve"> and </w:t>
      </w:r>
      <w:bookmarkStart w:id="1649" w:name="_Hlk342051746"/>
      <w:r w:rsidR="00244553" w:rsidRPr="0084350F">
        <w:rPr>
          <w:b/>
        </w:rPr>
        <w:t>MSSITESS_SpecialSubSite</w:t>
      </w:r>
      <w:r w:rsidR="00244553">
        <w:t xml:space="preserve"> </w:t>
      </w:r>
      <w:bookmarkEnd w:id="1649"/>
      <w:r w:rsidR="00005039">
        <w:t>in</w:t>
      </w:r>
      <w:r w:rsidR="00005039">
        <w:rPr>
          <w:rFonts w:hint="eastAsia"/>
          <w:lang w:eastAsia="zh-CN"/>
        </w:rPr>
        <w:t xml:space="preserve"> </w:t>
      </w:r>
      <w:r w:rsidR="00244553" w:rsidRPr="006F31CF">
        <w:t>MSSITESS_Site</w:t>
      </w:r>
      <w:r w:rsidR="00741685">
        <w:rPr>
          <w:lang w:eastAsia="zh-CN"/>
        </w:rPr>
        <w:t xml:space="preserve"> using the </w:t>
      </w:r>
      <w:r w:rsidR="00741685" w:rsidRPr="0084350F">
        <w:rPr>
          <w:i/>
          <w:lang w:eastAsia="zh-CN"/>
        </w:rPr>
        <w:t>Team Site</w:t>
      </w:r>
      <w:r w:rsidR="00741685">
        <w:rPr>
          <w:lang w:eastAsia="zh-CN"/>
        </w:rPr>
        <w:t xml:space="preserve"> template.</w:t>
      </w:r>
    </w:p>
    <w:p w14:paraId="3A36C025" w14:textId="27E96762" w:rsidR="00244553" w:rsidRDefault="00244553" w:rsidP="00244553">
      <w:pPr>
        <w:pStyle w:val="LWPListNumberLevel1"/>
        <w:numPr>
          <w:ilvl w:val="0"/>
          <w:numId w:val="40"/>
        </w:numPr>
      </w:pPr>
      <w:bookmarkStart w:id="1650" w:name="OLE_LINK34"/>
      <w:bookmarkEnd w:id="1650"/>
      <w:r>
        <w:t xml:space="preserve">Create a document library named </w:t>
      </w:r>
      <w:r w:rsidRPr="0084350F">
        <w:rPr>
          <w:b/>
        </w:rPr>
        <w:t>MSSITESS_DocumentLibrary</w:t>
      </w:r>
      <w:r w:rsidRPr="006F31CF">
        <w:t xml:space="preserve"> </w:t>
      </w:r>
      <w:r w:rsidR="00413B59">
        <w:t xml:space="preserve">in </w:t>
      </w:r>
      <w:r w:rsidRPr="006F31CF">
        <w:t>MSSITESS_SiteCollection</w:t>
      </w:r>
      <w:r>
        <w:rPr>
          <w:rFonts w:hint="eastAsia"/>
          <w:lang w:eastAsia="zh-CN"/>
        </w:rPr>
        <w:t>.</w:t>
      </w:r>
    </w:p>
    <w:p w14:paraId="61761DA3" w14:textId="07A3A9EE" w:rsidR="00244553" w:rsidRDefault="00244553" w:rsidP="00244553">
      <w:pPr>
        <w:pStyle w:val="LWPListNumberLevel1"/>
        <w:numPr>
          <w:ilvl w:val="0"/>
          <w:numId w:val="40"/>
        </w:numPr>
      </w:pPr>
      <w:r>
        <w:t>Create a document library named</w:t>
      </w:r>
      <w:bookmarkStart w:id="1651" w:name="_Hlk342051894"/>
      <w:r>
        <w:t xml:space="preserve"> </w:t>
      </w:r>
      <w:r w:rsidRPr="0084350F">
        <w:rPr>
          <w:b/>
        </w:rPr>
        <w:t>MSSITESS_SubSite_DocumentLibrary</w:t>
      </w:r>
      <w:r w:rsidRPr="006F31CF">
        <w:t xml:space="preserve"> </w:t>
      </w:r>
      <w:bookmarkEnd w:id="1651"/>
      <w:r w:rsidR="00005039">
        <w:t>in</w:t>
      </w:r>
      <w:r w:rsidR="00005039" w:rsidRPr="00591D04">
        <w:t xml:space="preserve"> </w:t>
      </w:r>
      <w:r w:rsidRPr="006F31CF">
        <w:t>MSSITESS_SpecialSubSite</w:t>
      </w:r>
      <w:r>
        <w:t>.</w:t>
      </w:r>
    </w:p>
    <w:p w14:paraId="0B5BDA06" w14:textId="18603AEB" w:rsidR="00244553" w:rsidRPr="009C2EC4" w:rsidRDefault="00244553" w:rsidP="00244553">
      <w:pPr>
        <w:pStyle w:val="LWPListNumberLevel1"/>
        <w:numPr>
          <w:ilvl w:val="0"/>
          <w:numId w:val="40"/>
        </w:numPr>
      </w:pPr>
      <w:r w:rsidRPr="00591D04">
        <w:t xml:space="preserve">Upload a file </w:t>
      </w:r>
      <w:r w:rsidRPr="0084350F">
        <w:rPr>
          <w:b/>
        </w:rPr>
        <w:t>MSSITESS_TestData.txt</w:t>
      </w:r>
      <w:r>
        <w:rPr>
          <w:rFonts w:hint="eastAsia"/>
          <w:lang w:eastAsia="zh-CN"/>
        </w:rPr>
        <w:t xml:space="preserve"> with </w:t>
      </w:r>
      <w:r w:rsidR="00413B59">
        <w:rPr>
          <w:lang w:eastAsia="zh-CN"/>
        </w:rPr>
        <w:t>the file size</w:t>
      </w:r>
      <w:r>
        <w:rPr>
          <w:rFonts w:hint="eastAsia"/>
          <w:lang w:eastAsia="zh-CN"/>
        </w:rPr>
        <w:t xml:space="preserve"> 24M</w:t>
      </w:r>
      <w:r w:rsidR="00413B59">
        <w:rPr>
          <w:lang w:eastAsia="zh-CN"/>
        </w:rPr>
        <w:t>B</w:t>
      </w:r>
      <w:r>
        <w:rPr>
          <w:rFonts w:hint="eastAsia"/>
          <w:lang w:eastAsia="zh-CN"/>
        </w:rPr>
        <w:t xml:space="preserve"> </w:t>
      </w:r>
      <w:r w:rsidRPr="00591D04">
        <w:t xml:space="preserve">to </w:t>
      </w:r>
      <w:r w:rsidRPr="006F31CF">
        <w:t xml:space="preserve">MSSITESS_SubSite_DocumentLibrary </w:t>
      </w:r>
      <w:bookmarkStart w:id="1652" w:name="_Hlk342051982"/>
      <w:r w:rsidR="00B35FA3">
        <w:t xml:space="preserve">in </w:t>
      </w:r>
      <w:r w:rsidRPr="006F31CF">
        <w:t>MSSITESS_SpecialSubSite</w:t>
      </w:r>
      <w:bookmarkEnd w:id="1652"/>
      <w:r>
        <w:rPr>
          <w:rFonts w:hint="eastAsia"/>
          <w:lang w:eastAsia="zh-CN"/>
        </w:rPr>
        <w:t>.</w:t>
      </w:r>
    </w:p>
    <w:p w14:paraId="5DC7C98E" w14:textId="109A5C0F" w:rsidR="00244553" w:rsidRPr="004B26AD" w:rsidRDefault="00244553" w:rsidP="00244553">
      <w:pPr>
        <w:pStyle w:val="LWPListNumberLevel1"/>
        <w:numPr>
          <w:ilvl w:val="0"/>
          <w:numId w:val="40"/>
        </w:numPr>
      </w:pPr>
      <w:r>
        <w:t>Upload a</w:t>
      </w:r>
      <w:r w:rsidR="00B20F41">
        <w:t xml:space="preserve"> </w:t>
      </w:r>
      <w:r>
        <w:t xml:space="preserve"> custom page named </w:t>
      </w:r>
      <w:r w:rsidRPr="0084350F">
        <w:rPr>
          <w:b/>
        </w:rPr>
        <w:t>MSSITESS_CustomPage.aspx</w:t>
      </w:r>
      <w:r>
        <w:t xml:space="preserve"> </w:t>
      </w:r>
      <w:r w:rsidRPr="009C2EC4">
        <w:t xml:space="preserve">to </w:t>
      </w:r>
      <w:r w:rsidRPr="006F31CF">
        <w:t xml:space="preserve">MSSITESS_SubSite_DocumentLibrary </w:t>
      </w:r>
      <w:r w:rsidR="00B35FA3">
        <w:t xml:space="preserve">in </w:t>
      </w:r>
      <w:r w:rsidRPr="006F31CF">
        <w:t>MSSITESS_SpecialSubSite</w:t>
      </w:r>
      <w:r>
        <w:rPr>
          <w:rFonts w:hint="eastAsia"/>
          <w:lang w:eastAsia="zh-CN"/>
        </w:rPr>
        <w:t>.</w:t>
      </w:r>
    </w:p>
    <w:p w14:paraId="548C4153" w14:textId="4E79C12C" w:rsidR="00244553" w:rsidRDefault="00244553" w:rsidP="00244553">
      <w:pPr>
        <w:pStyle w:val="LWPListNumberLevel1"/>
        <w:numPr>
          <w:ilvl w:val="0"/>
          <w:numId w:val="40"/>
        </w:numPr>
      </w:pPr>
      <w:r>
        <w:t>Update the Web.config file to enable the custom pages on the server.</w:t>
      </w:r>
    </w:p>
    <w:p w14:paraId="23B2E6D8" w14:textId="0926263D" w:rsidR="00244553" w:rsidRDefault="00244553" w:rsidP="00724EDC">
      <w:pPr>
        <w:pStyle w:val="Heading4"/>
        <w:rPr>
          <w:lang w:eastAsia="zh-CN"/>
        </w:rPr>
      </w:pPr>
      <w:bookmarkStart w:id="1653" w:name="_Toc405814772"/>
      <w:r>
        <w:rPr>
          <w:rFonts w:hint="eastAsia"/>
          <w:lang w:eastAsia="zh-CN"/>
        </w:rPr>
        <w:t>MS-DWSS</w:t>
      </w:r>
      <w:bookmarkEnd w:id="1653"/>
      <w:r w:rsidR="001472A2">
        <w:rPr>
          <w:lang w:eastAsia="zh-CN"/>
        </w:rPr>
        <w:t xml:space="preserve"> </w:t>
      </w:r>
    </w:p>
    <w:p w14:paraId="214EB035" w14:textId="430154AB" w:rsidR="00244553" w:rsidRPr="007C5CDC" w:rsidRDefault="00244553" w:rsidP="00244553">
      <w:pPr>
        <w:pStyle w:val="LWPListNumberLevel1"/>
        <w:numPr>
          <w:ilvl w:val="0"/>
          <w:numId w:val="39"/>
        </w:numPr>
      </w:pPr>
      <w:bookmarkStart w:id="1654" w:name="OLE_LINK75"/>
      <w:r w:rsidRPr="007C5CDC">
        <w:t>Create</w:t>
      </w:r>
      <w:r w:rsidR="00D0535A">
        <w:t xml:space="preserve"> the</w:t>
      </w:r>
      <w:r w:rsidRPr="007C5CDC">
        <w:t xml:space="preserve"> </w:t>
      </w:r>
      <w:r w:rsidRPr="007C5CDC">
        <w:rPr>
          <w:rFonts w:hint="eastAsia"/>
        </w:rPr>
        <w:t>following</w:t>
      </w:r>
      <w:r w:rsidRPr="007C5CDC">
        <w:t xml:space="preserve"> new user</w:t>
      </w:r>
      <w:r w:rsidRPr="007C5CDC">
        <w:rPr>
          <w:rFonts w:hint="eastAsia"/>
        </w:rPr>
        <w:t>s</w:t>
      </w:r>
      <w:bookmarkEnd w:id="1654"/>
      <w:r w:rsidRPr="007C5CDC">
        <w:rPr>
          <w:rFonts w:hint="eastAsia"/>
        </w:rPr>
        <w:t xml:space="preserve"> </w:t>
      </w:r>
      <w:r w:rsidR="00D0535A">
        <w:t>(</w:t>
      </w:r>
      <w:r w:rsidRPr="007C5CDC" w:rsidDel="002D19A7">
        <w:t xml:space="preserve">as specified in section </w:t>
      </w:r>
      <w:hyperlink w:anchor="SharePointServerresources" w:history="1">
        <w:r w:rsidR="000D07E8" w:rsidRPr="000D07E8">
          <w:rPr>
            <w:rStyle w:val="Hyperlink"/>
          </w:rPr>
          <w:t>5.1.1</w:t>
        </w:r>
      </w:hyperlink>
      <w:r w:rsidR="00D0535A">
        <w:rPr>
          <w:rStyle w:val="Hyperlink"/>
        </w:rPr>
        <w:t>)</w:t>
      </w:r>
      <w:r w:rsidR="000D07E8">
        <w:t xml:space="preserve"> </w:t>
      </w:r>
      <w:r w:rsidR="000D07E8">
        <w:rPr>
          <w:lang w:eastAsia="zh-CN"/>
        </w:rPr>
        <w:t>and set their password</w:t>
      </w:r>
      <w:r w:rsidR="00D0535A">
        <w:rPr>
          <w:lang w:eastAsia="zh-CN"/>
        </w:rPr>
        <w:t xml:space="preserve"> to</w:t>
      </w:r>
      <w:r w:rsidR="000D07E8">
        <w:rPr>
          <w:lang w:eastAsia="zh-CN"/>
        </w:rPr>
        <w:t xml:space="preserve"> never </w:t>
      </w:r>
      <w:r w:rsidR="004A613F">
        <w:rPr>
          <w:lang w:eastAsia="zh-CN"/>
        </w:rPr>
        <w:t>expire</w:t>
      </w:r>
      <w:r w:rsidR="000D07E8" w:rsidRPr="001D6281">
        <w:rPr>
          <w:rFonts w:hint="eastAsia"/>
          <w:i/>
          <w:lang w:eastAsia="zh-CN"/>
        </w:rPr>
        <w:t xml:space="preserve"> </w:t>
      </w:r>
      <w:r w:rsidR="000D07E8">
        <w:t>on the domain controller</w:t>
      </w:r>
      <w:r w:rsidRPr="007C5CDC">
        <w:rPr>
          <w:rFonts w:hint="eastAsia"/>
        </w:rPr>
        <w:t>.</w:t>
      </w:r>
    </w:p>
    <w:p w14:paraId="62CA9C85" w14:textId="5BB8D3BF" w:rsidR="00244553" w:rsidRDefault="00244553" w:rsidP="00244553">
      <w:pPr>
        <w:pStyle w:val="ListParagraph"/>
        <w:rPr>
          <w:i/>
        </w:rPr>
      </w:pPr>
      <w:r w:rsidRPr="0084350F">
        <w:rPr>
          <w:b/>
        </w:rPr>
        <w:t>MSDWSS_NoneRole</w:t>
      </w:r>
      <w:r w:rsidRPr="0084350F">
        <w:t>,</w:t>
      </w:r>
      <w:r w:rsidR="004A613F" w:rsidRPr="0084350F">
        <w:t xml:space="preserve"> </w:t>
      </w:r>
      <w:r w:rsidRPr="0084350F">
        <w:rPr>
          <w:b/>
        </w:rPr>
        <w:t>MSDWSS_ReaderRole</w:t>
      </w:r>
      <w:r w:rsidRPr="0084350F">
        <w:t>,</w:t>
      </w:r>
      <w:r w:rsidR="004A613F" w:rsidRPr="0084350F">
        <w:t xml:space="preserve"> and </w:t>
      </w:r>
      <w:r w:rsidRPr="0084350F">
        <w:rPr>
          <w:b/>
        </w:rPr>
        <w:t>MSDWSS_GroupOwner</w:t>
      </w:r>
      <w:r w:rsidRPr="00215144">
        <w:rPr>
          <w:rFonts w:hint="eastAsia"/>
          <w:i/>
          <w:lang w:eastAsia="zh-CN"/>
        </w:rPr>
        <w:t>.</w:t>
      </w:r>
      <w:r w:rsidRPr="00215144" w:rsidDel="002D19A7">
        <w:rPr>
          <w:rFonts w:hint="eastAsia"/>
          <w:i/>
        </w:rPr>
        <w:t xml:space="preserve"> </w:t>
      </w:r>
    </w:p>
    <w:p w14:paraId="11E38E29" w14:textId="40DDC047" w:rsidR="00244553" w:rsidRPr="00A53B86" w:rsidRDefault="00244553" w:rsidP="00244553">
      <w:pPr>
        <w:pStyle w:val="LWPListNumberLevel1"/>
        <w:numPr>
          <w:ilvl w:val="0"/>
          <w:numId w:val="39"/>
        </w:numPr>
      </w:pPr>
      <w:r w:rsidRPr="00A53B86">
        <w:t xml:space="preserve">Create a site collection named </w:t>
      </w:r>
      <w:r w:rsidRPr="0084350F">
        <w:rPr>
          <w:b/>
        </w:rPr>
        <w:t>MSDWSS_SiteCollection</w:t>
      </w:r>
      <w:r w:rsidRPr="00A53B86">
        <w:t>.</w:t>
      </w:r>
    </w:p>
    <w:p w14:paraId="61D16753" w14:textId="72BA6652" w:rsidR="00244553" w:rsidRPr="007C5CDC" w:rsidRDefault="00244553" w:rsidP="00244553">
      <w:pPr>
        <w:pStyle w:val="LWPListNumberLevel1"/>
        <w:numPr>
          <w:ilvl w:val="0"/>
          <w:numId w:val="39"/>
        </w:numPr>
      </w:pPr>
      <w:bookmarkStart w:id="1655" w:name="OLE_LINK44"/>
      <w:bookmarkStart w:id="1656" w:name="OLE_LINK45"/>
      <w:r w:rsidRPr="007C5CDC">
        <w:rPr>
          <w:rFonts w:hint="eastAsia"/>
        </w:rPr>
        <w:t xml:space="preserve">Add </w:t>
      </w:r>
      <w:r w:rsidR="004A613F">
        <w:t xml:space="preserve">an </w:t>
      </w:r>
      <w:r w:rsidRPr="007C5CDC">
        <w:rPr>
          <w:rFonts w:hint="eastAsia"/>
        </w:rPr>
        <w:t xml:space="preserve">email address for </w:t>
      </w:r>
      <w:r w:rsidR="004A613F">
        <w:t xml:space="preserve">the </w:t>
      </w:r>
      <w:r w:rsidRPr="007C5CDC">
        <w:rPr>
          <w:rFonts w:hint="eastAsia"/>
        </w:rPr>
        <w:t xml:space="preserve">administrator on </w:t>
      </w:r>
      <w:r w:rsidRPr="007C5CDC">
        <w:t>MSDWSS_SiteCollection</w:t>
      </w:r>
      <w:bookmarkEnd w:id="1655"/>
      <w:bookmarkEnd w:id="1656"/>
      <w:r w:rsidRPr="007C5CDC">
        <w:rPr>
          <w:rFonts w:hint="eastAsia"/>
        </w:rPr>
        <w:t>.</w:t>
      </w:r>
    </w:p>
    <w:p w14:paraId="3975D057" w14:textId="50EA1E9D" w:rsidR="00244553" w:rsidRPr="007C5CDC" w:rsidRDefault="00244553" w:rsidP="003E480F">
      <w:pPr>
        <w:pStyle w:val="LWPListNumberLevel1"/>
        <w:numPr>
          <w:ilvl w:val="0"/>
          <w:numId w:val="39"/>
        </w:numPr>
      </w:pPr>
      <w:r w:rsidRPr="007C5CDC">
        <w:t xml:space="preserve">Create a </w:t>
      </w:r>
      <w:r w:rsidRPr="007C5CDC">
        <w:rPr>
          <w:rFonts w:hint="eastAsia"/>
        </w:rPr>
        <w:t>site collection</w:t>
      </w:r>
      <w:r w:rsidRPr="007C5CDC">
        <w:t xml:space="preserve"> named </w:t>
      </w:r>
      <w:bookmarkStart w:id="1657" w:name="_Hlk342058515"/>
      <w:r w:rsidRPr="0084350F">
        <w:rPr>
          <w:b/>
        </w:rPr>
        <w:t>MSDWSS_SiteCollection_DocumentWorkspace</w:t>
      </w:r>
      <w:bookmarkEnd w:id="1657"/>
      <w:r w:rsidR="00A27090">
        <w:t xml:space="preserve"> using the </w:t>
      </w:r>
      <w:r w:rsidR="00A27090" w:rsidRPr="0084350F">
        <w:rPr>
          <w:i/>
        </w:rPr>
        <w:t>Document Workspace</w:t>
      </w:r>
      <w:r w:rsidR="00A27090">
        <w:t xml:space="preserve"> template.</w:t>
      </w:r>
    </w:p>
    <w:p w14:paraId="13C62866" w14:textId="68BCB63A" w:rsidR="00244553" w:rsidRPr="007C5CDC" w:rsidRDefault="00244553" w:rsidP="00244553">
      <w:pPr>
        <w:pStyle w:val="LWPListNumberLevel1"/>
        <w:numPr>
          <w:ilvl w:val="0"/>
          <w:numId w:val="39"/>
        </w:numPr>
      </w:pPr>
      <w:r w:rsidRPr="007C5CDC">
        <w:t xml:space="preserve">Create </w:t>
      </w:r>
      <w:r w:rsidR="00E573E9">
        <w:t xml:space="preserve">a </w:t>
      </w:r>
      <w:r w:rsidRPr="007C5CDC">
        <w:t xml:space="preserve">subsite named </w:t>
      </w:r>
      <w:r w:rsidRPr="0084350F">
        <w:rPr>
          <w:b/>
        </w:rPr>
        <w:t>MSDWSS_Site</w:t>
      </w:r>
      <w:r w:rsidRPr="007C5CDC">
        <w:t xml:space="preserve"> and </w:t>
      </w:r>
      <w:r w:rsidRPr="0084350F">
        <w:rPr>
          <w:b/>
        </w:rPr>
        <w:t>MSDWSS_InheritPermissionSite</w:t>
      </w:r>
      <w:r w:rsidRPr="007C5CDC">
        <w:t xml:space="preserve"> </w:t>
      </w:r>
      <w:r w:rsidR="008921A0">
        <w:t>in</w:t>
      </w:r>
      <w:r w:rsidR="008921A0" w:rsidRPr="007C5CDC">
        <w:t xml:space="preserve"> </w:t>
      </w:r>
      <w:r w:rsidRPr="007C5CDC">
        <w:t>MSDWSS_SiteCollection</w:t>
      </w:r>
      <w:r w:rsidR="00A27090">
        <w:t xml:space="preserve"> using the </w:t>
      </w:r>
      <w:r w:rsidR="00A27090" w:rsidRPr="0027618C">
        <w:rPr>
          <w:i/>
        </w:rPr>
        <w:t>Document Workspace</w:t>
      </w:r>
      <w:r w:rsidR="00A27090">
        <w:t xml:space="preserve"> template.</w:t>
      </w:r>
    </w:p>
    <w:p w14:paraId="4A7F4FC9" w14:textId="363105B4" w:rsidR="004A613F" w:rsidRPr="004A613F" w:rsidRDefault="008921A0" w:rsidP="0084350F">
      <w:pPr>
        <w:pStyle w:val="LWPParagraphText"/>
        <w:numPr>
          <w:ilvl w:val="0"/>
          <w:numId w:val="39"/>
        </w:numPr>
        <w:rPr>
          <w:lang w:eastAsia="zh-CN"/>
        </w:rPr>
      </w:pPr>
      <w:r>
        <w:rPr>
          <w:lang w:eastAsia="zh-CN"/>
        </w:rPr>
        <w:t xml:space="preserve">In </w:t>
      </w:r>
      <w:r w:rsidRPr="007C5CDC">
        <w:t>MSDWSS_Site</w:t>
      </w:r>
      <w:r>
        <w:rPr>
          <w:lang w:eastAsia="zh-CN"/>
        </w:rPr>
        <w:t>, break</w:t>
      </w:r>
      <w:r w:rsidR="004A613F">
        <w:rPr>
          <w:lang w:eastAsia="zh-CN"/>
        </w:rPr>
        <w:t xml:space="preserve"> inher</w:t>
      </w:r>
      <w:r>
        <w:rPr>
          <w:lang w:eastAsia="zh-CN"/>
        </w:rPr>
        <w:t>itance to the top-level site</w:t>
      </w:r>
      <w:r w:rsidR="004A613F">
        <w:t>.</w:t>
      </w:r>
    </w:p>
    <w:p w14:paraId="4758157D" w14:textId="32C31881" w:rsidR="00244553" w:rsidRPr="007C5CDC" w:rsidRDefault="00244553" w:rsidP="00244553">
      <w:pPr>
        <w:pStyle w:val="LWPListNumberLevel1"/>
        <w:numPr>
          <w:ilvl w:val="0"/>
          <w:numId w:val="39"/>
        </w:numPr>
      </w:pPr>
      <w:r w:rsidRPr="007C5CDC">
        <w:t xml:space="preserve">Create </w:t>
      </w:r>
      <w:r w:rsidRPr="007C5CDC">
        <w:rPr>
          <w:rFonts w:hint="eastAsia"/>
        </w:rPr>
        <w:t xml:space="preserve">a </w:t>
      </w:r>
      <w:r w:rsidRPr="007C5CDC">
        <w:t xml:space="preserve">document library </w:t>
      </w:r>
      <w:bookmarkStart w:id="1658" w:name="_Hlk342058724"/>
      <w:r w:rsidRPr="007C5CDC">
        <w:rPr>
          <w:rFonts w:hint="eastAsia"/>
        </w:rPr>
        <w:t xml:space="preserve">named </w:t>
      </w:r>
      <w:r w:rsidRPr="0084350F">
        <w:rPr>
          <w:b/>
        </w:rPr>
        <w:t>MSDWSS_DocumentLibrary</w:t>
      </w:r>
      <w:r w:rsidRPr="007C5CDC">
        <w:t xml:space="preserve"> </w:t>
      </w:r>
      <w:bookmarkEnd w:id="1658"/>
      <w:r w:rsidR="008921A0">
        <w:t xml:space="preserve">in </w:t>
      </w:r>
      <w:r w:rsidRPr="007C5CDC">
        <w:t>MSDWSS_Site</w:t>
      </w:r>
      <w:r w:rsidRPr="007C5CDC">
        <w:rPr>
          <w:rFonts w:hint="eastAsia"/>
        </w:rPr>
        <w:t>.</w:t>
      </w:r>
    </w:p>
    <w:p w14:paraId="193D44CA" w14:textId="380DE1D8" w:rsidR="00244553" w:rsidRPr="007C5CDC" w:rsidDel="001B53FC" w:rsidRDefault="00244553" w:rsidP="00244553">
      <w:pPr>
        <w:pStyle w:val="LWPListNumberLevel1"/>
        <w:numPr>
          <w:ilvl w:val="0"/>
          <w:numId w:val="39"/>
        </w:numPr>
      </w:pPr>
      <w:r w:rsidRPr="007C5CDC">
        <w:t xml:space="preserve">Create a folder named </w:t>
      </w:r>
      <w:bookmarkStart w:id="1659" w:name="_Hlk342058831"/>
      <w:r w:rsidRPr="0084350F">
        <w:rPr>
          <w:b/>
        </w:rPr>
        <w:t>MSDWSS_TestFolder</w:t>
      </w:r>
      <w:r w:rsidRPr="007C5CDC">
        <w:t xml:space="preserve"> </w:t>
      </w:r>
      <w:bookmarkEnd w:id="1659"/>
      <w:r w:rsidRPr="007C5CDC">
        <w:t>on</w:t>
      </w:r>
      <w:r w:rsidR="008921A0">
        <w:t xml:space="preserve"> </w:t>
      </w:r>
      <w:r w:rsidRPr="007C5CDC">
        <w:t xml:space="preserve">MSDWSS_DocumentLibrary, </w:t>
      </w:r>
      <w:r w:rsidRPr="007C5CDC">
        <w:rPr>
          <w:rFonts w:hint="eastAsia"/>
        </w:rPr>
        <w:t xml:space="preserve">and </w:t>
      </w:r>
      <w:r w:rsidR="004A613F">
        <w:t xml:space="preserve">then </w:t>
      </w:r>
      <w:r w:rsidRPr="007C5CDC">
        <w:rPr>
          <w:rFonts w:hint="eastAsia"/>
        </w:rPr>
        <w:t xml:space="preserve">upload </w:t>
      </w:r>
      <w:r w:rsidR="004A613F">
        <w:t>an arbitrary text</w:t>
      </w:r>
      <w:r w:rsidRPr="007C5CDC">
        <w:t xml:space="preserve"> file</w:t>
      </w:r>
      <w:r w:rsidRPr="007C5CDC">
        <w:rPr>
          <w:rFonts w:hint="eastAsia"/>
        </w:rPr>
        <w:t xml:space="preserve"> </w:t>
      </w:r>
      <w:r w:rsidRPr="007C5CDC">
        <w:t>named MSDWSS_TestData.txt into this folder.</w:t>
      </w:r>
    </w:p>
    <w:p w14:paraId="5E84ADD5" w14:textId="218C1E21" w:rsidR="00244553" w:rsidRPr="007C5CDC" w:rsidRDefault="00244553" w:rsidP="00244553">
      <w:pPr>
        <w:pStyle w:val="LWPListNumberLevel1"/>
        <w:numPr>
          <w:ilvl w:val="0"/>
          <w:numId w:val="39"/>
        </w:numPr>
      </w:pPr>
      <w:r w:rsidRPr="007C5CDC">
        <w:t xml:space="preserve">Grant </w:t>
      </w:r>
      <w:r w:rsidR="003046D4">
        <w:rPr>
          <w:rFonts w:hint="eastAsia"/>
        </w:rPr>
        <w:t>r</w:t>
      </w:r>
      <w:r w:rsidR="003046D4" w:rsidRPr="007C5CDC">
        <w:rPr>
          <w:rFonts w:hint="eastAsia"/>
        </w:rPr>
        <w:t>ead</w:t>
      </w:r>
      <w:r w:rsidR="003046D4" w:rsidRPr="007C5CDC">
        <w:t xml:space="preserve"> permission</w:t>
      </w:r>
      <w:r w:rsidR="003046D4">
        <w:t>s</w:t>
      </w:r>
      <w:r w:rsidR="003046D4" w:rsidRPr="007C5CDC">
        <w:t xml:space="preserve"> </w:t>
      </w:r>
      <w:r w:rsidR="003046D4">
        <w:t xml:space="preserve">to </w:t>
      </w:r>
      <w:r w:rsidRPr="007C5CDC">
        <w:t>MSDWSS_ReaderRole on</w:t>
      </w:r>
      <w:r w:rsidR="008921A0">
        <w:t xml:space="preserve"> </w:t>
      </w:r>
      <w:r w:rsidRPr="007C5CDC">
        <w:t>MSDWSS_Site</w:t>
      </w:r>
      <w:r w:rsidR="008921A0">
        <w:t>.</w:t>
      </w:r>
    </w:p>
    <w:p w14:paraId="230DA3EA" w14:textId="0B60D30C" w:rsidR="00244553" w:rsidRPr="007C5CDC" w:rsidRDefault="00244553" w:rsidP="00244553">
      <w:pPr>
        <w:pStyle w:val="LWPListNumberLevel1"/>
        <w:numPr>
          <w:ilvl w:val="0"/>
          <w:numId w:val="39"/>
        </w:numPr>
      </w:pPr>
      <w:r w:rsidRPr="007C5CDC">
        <w:t xml:space="preserve">Create a group </w:t>
      </w:r>
      <w:r w:rsidR="004A613F">
        <w:t xml:space="preserve">named </w:t>
      </w:r>
      <w:r w:rsidR="004A613F" w:rsidRPr="0084350F">
        <w:rPr>
          <w:b/>
        </w:rPr>
        <w:t>MSDWSS_CustomGroup</w:t>
      </w:r>
      <w:r w:rsidRPr="007C5CDC">
        <w:t xml:space="preserve">, and </w:t>
      </w:r>
      <w:r w:rsidR="004A613F">
        <w:t xml:space="preserve">add </w:t>
      </w:r>
      <w:r w:rsidRPr="007C5CDC">
        <w:t>MSDWSS_GroupOwner</w:t>
      </w:r>
      <w:r w:rsidR="004D2352">
        <w:t xml:space="preserve"> as the group owner </w:t>
      </w:r>
      <w:r w:rsidR="004D2352" w:rsidRPr="007C5CDC">
        <w:t>on MSDWSS_Site</w:t>
      </w:r>
      <w:r w:rsidRPr="007C5CDC">
        <w:rPr>
          <w:rFonts w:hint="eastAsia"/>
        </w:rPr>
        <w:t>.</w:t>
      </w:r>
    </w:p>
    <w:p w14:paraId="5D56122F" w14:textId="2EE454CA" w:rsidR="00244553" w:rsidRPr="007C5CDC" w:rsidRDefault="00244553" w:rsidP="00244553">
      <w:pPr>
        <w:pStyle w:val="LWPListNumberLevel1"/>
        <w:numPr>
          <w:ilvl w:val="0"/>
          <w:numId w:val="39"/>
        </w:numPr>
      </w:pPr>
      <w:r w:rsidRPr="007C5CDC">
        <w:t xml:space="preserve">Grant </w:t>
      </w:r>
      <w:r w:rsidR="003046D4" w:rsidRPr="007C5CDC">
        <w:t>full control permission</w:t>
      </w:r>
      <w:r w:rsidR="003046D4">
        <w:t>s</w:t>
      </w:r>
      <w:r w:rsidR="003046D4" w:rsidRPr="007C5CDC">
        <w:t xml:space="preserve"> </w:t>
      </w:r>
      <w:r w:rsidR="003046D4">
        <w:t xml:space="preserve">to </w:t>
      </w:r>
      <w:r w:rsidRPr="007C5CDC">
        <w:t xml:space="preserve">MSDWSS_CustomGroup </w:t>
      </w:r>
      <w:r w:rsidRPr="007C5CDC">
        <w:rPr>
          <w:rFonts w:hint="eastAsia"/>
        </w:rPr>
        <w:t>on</w:t>
      </w:r>
      <w:r w:rsidRPr="007C5CDC">
        <w:t xml:space="preserve"> MSDWSS_Site</w:t>
      </w:r>
      <w:r w:rsidRPr="007C5CDC">
        <w:rPr>
          <w:rFonts w:hint="eastAsia"/>
        </w:rPr>
        <w:t>.</w:t>
      </w:r>
    </w:p>
    <w:p w14:paraId="4A048E88" w14:textId="3B0FD1A6" w:rsidR="00244553" w:rsidRDefault="00244553" w:rsidP="00724EDC">
      <w:pPr>
        <w:pStyle w:val="Heading4"/>
      </w:pPr>
      <w:bookmarkStart w:id="1660" w:name="_Toc405814773"/>
      <w:r>
        <w:rPr>
          <w:rFonts w:hint="eastAsia"/>
        </w:rPr>
        <w:t>MS-VERSS</w:t>
      </w:r>
      <w:bookmarkEnd w:id="1660"/>
      <w:r w:rsidR="001472A2">
        <w:t xml:space="preserve"> </w:t>
      </w:r>
    </w:p>
    <w:p w14:paraId="2BDCE21B" w14:textId="41C0577E" w:rsidR="00244553" w:rsidRPr="00900F6A" w:rsidRDefault="00244553" w:rsidP="00244553">
      <w:pPr>
        <w:pStyle w:val="LWPListNumberLevel1"/>
        <w:numPr>
          <w:ilvl w:val="0"/>
          <w:numId w:val="13"/>
        </w:numPr>
      </w:pPr>
      <w:r w:rsidRPr="00EE2F58">
        <w:t xml:space="preserve">Create a site collection named </w:t>
      </w:r>
      <w:r w:rsidRPr="0084350F">
        <w:rPr>
          <w:b/>
        </w:rPr>
        <w:t>MSVERSS_SiteCollection</w:t>
      </w:r>
      <w:r w:rsidR="001472A2" w:rsidRPr="0084350F">
        <w:t>.</w:t>
      </w:r>
    </w:p>
    <w:p w14:paraId="53DAF276" w14:textId="70B0AB0A" w:rsidR="00244553" w:rsidRPr="00693C20" w:rsidRDefault="00244553" w:rsidP="00724EDC">
      <w:pPr>
        <w:pStyle w:val="Heading4"/>
      </w:pPr>
      <w:bookmarkStart w:id="1661" w:name="_Toc405814774"/>
      <w:r w:rsidRPr="00693C20">
        <w:rPr>
          <w:rFonts w:hint="eastAsia"/>
        </w:rPr>
        <w:lastRenderedPageBreak/>
        <w:t>MS-</w:t>
      </w:r>
      <w:r w:rsidRPr="009A0D75">
        <w:t>LISTSWS</w:t>
      </w:r>
      <w:bookmarkEnd w:id="1661"/>
      <w:r w:rsidR="001472A2">
        <w:t xml:space="preserve"> </w:t>
      </w:r>
    </w:p>
    <w:p w14:paraId="11946BBE" w14:textId="77777777" w:rsidR="00244553" w:rsidRPr="008279C3" w:rsidRDefault="00244553" w:rsidP="00244553">
      <w:pPr>
        <w:pStyle w:val="LWPListNumberLevel1"/>
        <w:numPr>
          <w:ilvl w:val="0"/>
          <w:numId w:val="38"/>
        </w:numPr>
      </w:pPr>
      <w:r w:rsidRPr="00EE2F58">
        <w:t xml:space="preserve">Create a site collection named </w:t>
      </w:r>
      <w:r w:rsidRPr="0084350F">
        <w:rPr>
          <w:b/>
        </w:rPr>
        <w:t>MSLISTSWS_SiteCollection</w:t>
      </w:r>
      <w:r>
        <w:rPr>
          <w:rFonts w:hint="eastAsia"/>
          <w:lang w:eastAsia="zh-CN"/>
        </w:rPr>
        <w:t>.</w:t>
      </w:r>
    </w:p>
    <w:p w14:paraId="05F60775" w14:textId="2C19715B" w:rsidR="00244553" w:rsidRPr="007C6FD0" w:rsidRDefault="00244553" w:rsidP="00244553">
      <w:pPr>
        <w:pStyle w:val="LWPListNumberLevel1"/>
        <w:numPr>
          <w:ilvl w:val="0"/>
          <w:numId w:val="38"/>
        </w:numPr>
      </w:pPr>
      <w:r w:rsidRPr="008279C3">
        <w:t xml:space="preserve">Create </w:t>
      </w:r>
      <w:r w:rsidR="001472A2">
        <w:t>a</w:t>
      </w:r>
      <w:r w:rsidR="001472A2" w:rsidRPr="008279C3">
        <w:t xml:space="preserve"> </w:t>
      </w:r>
      <w:r w:rsidRPr="008279C3">
        <w:t xml:space="preserve">document library </w:t>
      </w:r>
      <w:r>
        <w:rPr>
          <w:rFonts w:hint="eastAsia"/>
        </w:rPr>
        <w:t xml:space="preserve">named </w:t>
      </w:r>
      <w:r w:rsidRPr="0084350F">
        <w:rPr>
          <w:b/>
        </w:rPr>
        <w:t>MSLISTSWS_DocumentLibrary</w:t>
      </w:r>
      <w:r w:rsidRPr="008279C3">
        <w:t xml:space="preserve"> </w:t>
      </w:r>
      <w:r w:rsidR="0053062B">
        <w:t xml:space="preserve">in </w:t>
      </w:r>
      <w:r w:rsidRPr="002968B1">
        <w:t>MSLISTSWS_SiteCollection</w:t>
      </w:r>
      <w:r>
        <w:rPr>
          <w:rFonts w:hint="eastAsia"/>
          <w:lang w:eastAsia="zh-CN"/>
        </w:rPr>
        <w:t>.</w:t>
      </w:r>
    </w:p>
    <w:p w14:paraId="4A88C628" w14:textId="4B8340CB" w:rsidR="00244553" w:rsidRDefault="00244553" w:rsidP="00724EDC">
      <w:pPr>
        <w:pStyle w:val="Heading4"/>
        <w:rPr>
          <w:lang w:eastAsia="zh-CN"/>
        </w:rPr>
      </w:pPr>
      <w:bookmarkStart w:id="1662" w:name="_Toc405814775"/>
      <w:r w:rsidRPr="006321DE">
        <w:rPr>
          <w:rFonts w:hint="eastAsia"/>
        </w:rPr>
        <w:t>MS-</w:t>
      </w:r>
      <w:r>
        <w:rPr>
          <w:rFonts w:hint="eastAsia"/>
          <w:lang w:eastAsia="zh-CN"/>
        </w:rPr>
        <w:t>WWSP</w:t>
      </w:r>
      <w:bookmarkEnd w:id="1662"/>
      <w:r w:rsidR="001472A2">
        <w:rPr>
          <w:lang w:eastAsia="zh-CN"/>
        </w:rPr>
        <w:t xml:space="preserve"> </w:t>
      </w:r>
    </w:p>
    <w:p w14:paraId="7C26BE46" w14:textId="5635BF5D" w:rsidR="00244553" w:rsidRPr="00C4252D" w:rsidRDefault="00244553" w:rsidP="00244553">
      <w:pPr>
        <w:ind w:firstLineChars="200" w:firstLine="381"/>
        <w:rPr>
          <w:i/>
          <w:sz w:val="19"/>
          <w:szCs w:val="19"/>
          <w:lang w:eastAsia="zh-CN"/>
        </w:rPr>
      </w:pPr>
      <w:r w:rsidRPr="00C4252D">
        <w:rPr>
          <w:b/>
          <w:bCs/>
          <w:i/>
          <w:sz w:val="19"/>
          <w:szCs w:val="19"/>
        </w:rPr>
        <w:t>Note</w:t>
      </w:r>
      <w:r w:rsidRPr="00C4252D">
        <w:rPr>
          <w:i/>
          <w:sz w:val="19"/>
          <w:szCs w:val="19"/>
        </w:rPr>
        <w:t>   </w:t>
      </w:r>
      <w:r w:rsidRPr="00C4252D" w:rsidDel="0075679E">
        <w:rPr>
          <w:i/>
          <w:sz w:val="19"/>
          <w:szCs w:val="19"/>
        </w:rPr>
        <w:t xml:space="preserve"> </w:t>
      </w:r>
      <w:r w:rsidRPr="00C4252D">
        <w:rPr>
          <w:i/>
          <w:sz w:val="19"/>
          <w:szCs w:val="19"/>
          <w:lang w:eastAsia="zh-CN"/>
        </w:rPr>
        <w:t xml:space="preserve">The MS-WWSP </w:t>
      </w:r>
      <w:r w:rsidR="00F12DA0" w:rsidRPr="00C4252D">
        <w:rPr>
          <w:i/>
          <w:sz w:val="19"/>
          <w:szCs w:val="19"/>
          <w:lang w:eastAsia="zh-CN"/>
        </w:rPr>
        <w:t xml:space="preserve">test suite </w:t>
      </w:r>
      <w:r w:rsidRPr="00C4252D">
        <w:rPr>
          <w:i/>
          <w:sz w:val="19"/>
          <w:szCs w:val="19"/>
          <w:lang w:eastAsia="zh-CN"/>
        </w:rPr>
        <w:t>support</w:t>
      </w:r>
      <w:r>
        <w:rPr>
          <w:i/>
          <w:sz w:val="19"/>
          <w:szCs w:val="19"/>
          <w:lang w:eastAsia="zh-CN"/>
        </w:rPr>
        <w:t xml:space="preserve">s </w:t>
      </w:r>
      <w:r w:rsidR="00F12DA0">
        <w:rPr>
          <w:i/>
          <w:sz w:val="19"/>
          <w:szCs w:val="19"/>
          <w:lang w:eastAsia="zh-CN"/>
        </w:rPr>
        <w:t xml:space="preserve">only </w:t>
      </w:r>
      <w:r>
        <w:rPr>
          <w:i/>
          <w:sz w:val="19"/>
          <w:szCs w:val="19"/>
          <w:lang w:eastAsia="zh-CN"/>
        </w:rPr>
        <w:t>the</w:t>
      </w:r>
      <w:r w:rsidRPr="00C4252D">
        <w:rPr>
          <w:i/>
          <w:sz w:val="19"/>
          <w:szCs w:val="19"/>
          <w:lang w:eastAsia="zh-CN"/>
        </w:rPr>
        <w:t xml:space="preserve"> following versions of SharePoint:</w:t>
      </w:r>
    </w:p>
    <w:p w14:paraId="755E8A26" w14:textId="77777777" w:rsidR="00244553" w:rsidRPr="00C4252D" w:rsidRDefault="00244553" w:rsidP="00244553">
      <w:pPr>
        <w:pStyle w:val="LWPListBulletLevel2"/>
        <w:rPr>
          <w:i/>
          <w:sz w:val="19"/>
          <w:szCs w:val="19"/>
        </w:rPr>
      </w:pPr>
      <w:r w:rsidRPr="00C4252D">
        <w:rPr>
          <w:i/>
          <w:sz w:val="19"/>
          <w:szCs w:val="19"/>
        </w:rPr>
        <w:t>Microsoft</w:t>
      </w:r>
      <w:r>
        <w:rPr>
          <w:i/>
          <w:sz w:val="19"/>
          <w:szCs w:val="19"/>
        </w:rPr>
        <w:t xml:space="preserve"> </w:t>
      </w:r>
      <w:r w:rsidRPr="00C4252D">
        <w:rPr>
          <w:i/>
          <w:sz w:val="19"/>
          <w:szCs w:val="19"/>
        </w:rPr>
        <w:t>Office SharePoint</w:t>
      </w:r>
      <w:r>
        <w:rPr>
          <w:i/>
          <w:sz w:val="19"/>
          <w:szCs w:val="19"/>
        </w:rPr>
        <w:t xml:space="preserve"> </w:t>
      </w:r>
      <w:r w:rsidRPr="00C4252D">
        <w:rPr>
          <w:i/>
          <w:sz w:val="19"/>
          <w:szCs w:val="19"/>
        </w:rPr>
        <w:t>Server 2007</w:t>
      </w:r>
    </w:p>
    <w:p w14:paraId="46E6C46C" w14:textId="77777777" w:rsidR="00244553" w:rsidRPr="00C4252D" w:rsidRDefault="00244553" w:rsidP="00244553">
      <w:pPr>
        <w:pStyle w:val="LWPListBulletLevel2"/>
        <w:rPr>
          <w:i/>
          <w:sz w:val="19"/>
          <w:szCs w:val="19"/>
        </w:rPr>
      </w:pPr>
      <w:r>
        <w:rPr>
          <w:i/>
          <w:sz w:val="19"/>
          <w:szCs w:val="19"/>
        </w:rPr>
        <w:t>Microsoft SharePoint Server 2010</w:t>
      </w:r>
    </w:p>
    <w:p w14:paraId="1E0A3D60" w14:textId="77777777" w:rsidR="00244553" w:rsidRPr="00C4252D" w:rsidRDefault="00244553" w:rsidP="00244553">
      <w:pPr>
        <w:pStyle w:val="LWPListBulletLevel2"/>
        <w:rPr>
          <w:i/>
          <w:sz w:val="19"/>
          <w:szCs w:val="19"/>
        </w:rPr>
      </w:pPr>
      <w:r w:rsidRPr="00C4252D">
        <w:rPr>
          <w:i/>
          <w:sz w:val="19"/>
          <w:szCs w:val="19"/>
        </w:rPr>
        <w:t>Microsoft</w:t>
      </w:r>
      <w:r>
        <w:rPr>
          <w:i/>
          <w:sz w:val="19"/>
          <w:szCs w:val="19"/>
        </w:rPr>
        <w:t xml:space="preserve"> </w:t>
      </w:r>
      <w:r w:rsidRPr="00C4252D">
        <w:rPr>
          <w:i/>
          <w:sz w:val="19"/>
          <w:szCs w:val="19"/>
        </w:rPr>
        <w:t>SharePoint</w:t>
      </w:r>
      <w:r>
        <w:rPr>
          <w:i/>
          <w:sz w:val="19"/>
          <w:szCs w:val="19"/>
        </w:rPr>
        <w:t xml:space="preserve"> </w:t>
      </w:r>
      <w:r w:rsidRPr="00C4252D">
        <w:rPr>
          <w:i/>
          <w:sz w:val="19"/>
          <w:szCs w:val="19"/>
        </w:rPr>
        <w:t>Server 2013</w:t>
      </w:r>
      <w:r>
        <w:rPr>
          <w:i/>
          <w:sz w:val="19"/>
          <w:szCs w:val="19"/>
        </w:rPr>
        <w:t xml:space="preserve"> </w:t>
      </w:r>
    </w:p>
    <w:p w14:paraId="09E1530F" w14:textId="66FB2581" w:rsidR="00244553" w:rsidRDefault="00244553" w:rsidP="00244553">
      <w:pPr>
        <w:pStyle w:val="LWPListNumberLevel1"/>
        <w:numPr>
          <w:ilvl w:val="0"/>
          <w:numId w:val="25"/>
        </w:numPr>
      </w:pPr>
      <w:r w:rsidRPr="005F20B4">
        <w:t xml:space="preserve">Create a group </w:t>
      </w:r>
      <w:r w:rsidRPr="005F20B4">
        <w:rPr>
          <w:rFonts w:hint="eastAsia"/>
        </w:rPr>
        <w:t xml:space="preserve">with the name </w:t>
      </w:r>
      <w:bookmarkStart w:id="1663" w:name="_Hlk342467861"/>
      <w:r w:rsidRPr="0084350F">
        <w:rPr>
          <w:b/>
        </w:rPr>
        <w:t>MSWWSP_UserGroup</w:t>
      </w:r>
      <w:r w:rsidRPr="00105E8D">
        <w:rPr>
          <w:rFonts w:hint="eastAsia"/>
          <w:i/>
        </w:rPr>
        <w:t xml:space="preserve"> </w:t>
      </w:r>
      <w:bookmarkEnd w:id="1663"/>
      <w:r w:rsidRPr="005F20B4">
        <w:t>on the domain controller</w:t>
      </w:r>
      <w:r>
        <w:rPr>
          <w:rFonts w:hint="eastAsia"/>
          <w:lang w:eastAsia="zh-CN"/>
        </w:rPr>
        <w:t>.</w:t>
      </w:r>
    </w:p>
    <w:p w14:paraId="243C2F5B" w14:textId="647F0AD6" w:rsidR="00244553" w:rsidRDefault="00244553" w:rsidP="00244553">
      <w:pPr>
        <w:pStyle w:val="LWPListNumberLevel1"/>
        <w:numPr>
          <w:ilvl w:val="0"/>
          <w:numId w:val="25"/>
        </w:numPr>
      </w:pPr>
      <w:r w:rsidRPr="00957E3F">
        <w:t xml:space="preserve">Add a </w:t>
      </w:r>
      <w:r>
        <w:rPr>
          <w:rFonts w:hint="eastAsia"/>
        </w:rPr>
        <w:t>default</w:t>
      </w:r>
      <w:r w:rsidRPr="00957E3F">
        <w:t xml:space="preserve"> </w:t>
      </w:r>
      <w:r>
        <w:rPr>
          <w:rFonts w:hint="eastAsia"/>
        </w:rPr>
        <w:t>administrator</w:t>
      </w:r>
      <w:r w:rsidRPr="00957E3F">
        <w:t xml:space="preserve"> to </w:t>
      </w:r>
      <w:r w:rsidRPr="0084350F">
        <w:rPr>
          <w:b/>
        </w:rPr>
        <w:t>MSWWSP_UserGroup</w:t>
      </w:r>
      <w:r>
        <w:rPr>
          <w:rFonts w:hint="eastAsia"/>
          <w:lang w:eastAsia="zh-CN"/>
        </w:rPr>
        <w:t>.</w:t>
      </w:r>
    </w:p>
    <w:p w14:paraId="33F185C9" w14:textId="57F670F4" w:rsidR="00244553" w:rsidRPr="00235A2C" w:rsidRDefault="00244553" w:rsidP="00244553">
      <w:pPr>
        <w:pStyle w:val="LWPListNumberLevel1"/>
        <w:numPr>
          <w:ilvl w:val="0"/>
          <w:numId w:val="25"/>
        </w:numPr>
      </w:pPr>
      <w:r>
        <w:t xml:space="preserve">Create </w:t>
      </w:r>
      <w:r>
        <w:rPr>
          <w:rFonts w:hint="eastAsia"/>
          <w:lang w:eastAsia="zh-CN"/>
        </w:rPr>
        <w:t>a</w:t>
      </w:r>
      <w:r>
        <w:t xml:space="preserve"> user</w:t>
      </w:r>
      <w:r>
        <w:rPr>
          <w:rFonts w:hint="eastAsia"/>
          <w:lang w:eastAsia="zh-CN"/>
        </w:rPr>
        <w:t xml:space="preserve"> </w:t>
      </w:r>
      <w:r w:rsidR="00A9348A">
        <w:rPr>
          <w:lang w:eastAsia="zh-CN"/>
        </w:rPr>
        <w:t>named</w:t>
      </w:r>
      <w:r>
        <w:rPr>
          <w:rFonts w:hint="eastAsia"/>
          <w:lang w:eastAsia="zh-CN"/>
        </w:rPr>
        <w:t xml:space="preserve"> </w:t>
      </w:r>
      <w:r w:rsidRPr="0084350F">
        <w:rPr>
          <w:b/>
        </w:rPr>
        <w:t>MSWWSP_User</w:t>
      </w:r>
      <w:r>
        <w:rPr>
          <w:rFonts w:hint="eastAsia"/>
          <w:i/>
          <w:lang w:eastAsia="zh-CN"/>
        </w:rPr>
        <w:t xml:space="preserve"> </w:t>
      </w:r>
      <w:r>
        <w:rPr>
          <w:lang w:eastAsia="zh-CN"/>
        </w:rPr>
        <w:t xml:space="preserve">and set </w:t>
      </w:r>
      <w:r w:rsidR="00A9348A">
        <w:rPr>
          <w:lang w:eastAsia="zh-CN"/>
        </w:rPr>
        <w:t xml:space="preserve">the </w:t>
      </w:r>
      <w:r>
        <w:rPr>
          <w:lang w:eastAsia="zh-CN"/>
        </w:rPr>
        <w:t xml:space="preserve">password </w:t>
      </w:r>
      <w:r w:rsidR="00A9348A">
        <w:rPr>
          <w:lang w:eastAsia="zh-CN"/>
        </w:rPr>
        <w:t xml:space="preserve">to </w:t>
      </w:r>
      <w:r>
        <w:rPr>
          <w:lang w:eastAsia="zh-CN"/>
        </w:rPr>
        <w:t>never expires</w:t>
      </w:r>
      <w:r w:rsidRPr="001D6281">
        <w:rPr>
          <w:rFonts w:hint="eastAsia"/>
          <w:i/>
          <w:lang w:eastAsia="zh-CN"/>
        </w:rPr>
        <w:t xml:space="preserve"> </w:t>
      </w:r>
      <w:r>
        <w:t>on the domain controller</w:t>
      </w:r>
      <w:r>
        <w:rPr>
          <w:rFonts w:hint="eastAsia"/>
          <w:lang w:eastAsia="zh-CN"/>
        </w:rPr>
        <w:t>.</w:t>
      </w:r>
    </w:p>
    <w:p w14:paraId="53A62DAF" w14:textId="62CBD48D" w:rsidR="00244553" w:rsidRPr="00B31B73" w:rsidRDefault="00244553" w:rsidP="00244553">
      <w:pPr>
        <w:pStyle w:val="LWPListNumberLevel1"/>
        <w:numPr>
          <w:ilvl w:val="0"/>
          <w:numId w:val="25"/>
        </w:numPr>
      </w:pPr>
      <w:r w:rsidRPr="00957E3F">
        <w:t xml:space="preserve">Add </w:t>
      </w:r>
      <w:r w:rsidRPr="0084350F">
        <w:rPr>
          <w:b/>
        </w:rPr>
        <w:t>MSWWSP_User</w:t>
      </w:r>
      <w:r w:rsidRPr="00957E3F">
        <w:t xml:space="preserve"> </w:t>
      </w:r>
      <w:r>
        <w:rPr>
          <w:lang w:eastAsia="zh-CN"/>
        </w:rPr>
        <w:t>to</w:t>
      </w:r>
      <w:r w:rsidRPr="00957E3F">
        <w:t xml:space="preserve"> the </w:t>
      </w:r>
      <w:r w:rsidRPr="009A78BD">
        <w:t>MSWWSP_UserGroup</w:t>
      </w:r>
      <w:r>
        <w:rPr>
          <w:rFonts w:hint="eastAsia"/>
          <w:lang w:eastAsia="zh-CN"/>
        </w:rPr>
        <w:t>.</w:t>
      </w:r>
    </w:p>
    <w:p w14:paraId="29337F39" w14:textId="77777777" w:rsidR="00244553" w:rsidRDefault="00244553" w:rsidP="00244553">
      <w:pPr>
        <w:pStyle w:val="LWPListNumberLevel1"/>
        <w:numPr>
          <w:ilvl w:val="0"/>
          <w:numId w:val="25"/>
        </w:numPr>
      </w:pPr>
      <w:r w:rsidRPr="00EE2F58">
        <w:t xml:space="preserve">Create a site collection named </w:t>
      </w:r>
      <w:r w:rsidRPr="0084350F">
        <w:rPr>
          <w:b/>
        </w:rPr>
        <w:t>MSWWSP_SiteCollection</w:t>
      </w:r>
      <w:r>
        <w:rPr>
          <w:rFonts w:hint="eastAsia"/>
          <w:lang w:eastAsia="zh-CN"/>
        </w:rPr>
        <w:t>.</w:t>
      </w:r>
    </w:p>
    <w:p w14:paraId="37A46FB8" w14:textId="65E24584" w:rsidR="00244553" w:rsidRPr="008279C3" w:rsidRDefault="00244553" w:rsidP="00244553">
      <w:pPr>
        <w:pStyle w:val="LWPListNumberLevel1"/>
        <w:numPr>
          <w:ilvl w:val="0"/>
          <w:numId w:val="25"/>
        </w:numPr>
      </w:pPr>
      <w:r w:rsidRPr="00DE4E1B">
        <w:t xml:space="preserve">Grant </w:t>
      </w:r>
      <w:r w:rsidR="005D6E9A">
        <w:t>f</w:t>
      </w:r>
      <w:r w:rsidR="005D6E9A" w:rsidRPr="00003F36">
        <w:t xml:space="preserve">ull </w:t>
      </w:r>
      <w:r w:rsidR="005D6E9A">
        <w:t>c</w:t>
      </w:r>
      <w:r w:rsidR="005D6E9A" w:rsidRPr="00003F36">
        <w:t>ontrol</w:t>
      </w:r>
      <w:r w:rsidR="005D6E9A" w:rsidRPr="00DE4E1B">
        <w:t xml:space="preserve"> permission</w:t>
      </w:r>
      <w:r w:rsidR="005D6E9A">
        <w:t>s</w:t>
      </w:r>
      <w:r w:rsidR="005D6E9A" w:rsidRPr="00DE4E1B">
        <w:t xml:space="preserve"> </w:t>
      </w:r>
      <w:r w:rsidR="00D0028A">
        <w:t>to</w:t>
      </w:r>
      <w:r>
        <w:rPr>
          <w:rFonts w:hint="eastAsia"/>
          <w:lang w:eastAsia="zh-CN"/>
        </w:rPr>
        <w:t xml:space="preserve"> </w:t>
      </w:r>
      <w:r w:rsidRPr="0084350F">
        <w:rPr>
          <w:b/>
        </w:rPr>
        <w:t>MSWWSP_User</w:t>
      </w:r>
      <w:r w:rsidRPr="001D6281">
        <w:rPr>
          <w:i/>
          <w:lang w:eastAsia="zh-CN"/>
        </w:rPr>
        <w:t xml:space="preserve"> </w:t>
      </w:r>
      <w:r w:rsidRPr="00DE4E1B">
        <w:t xml:space="preserve"> </w:t>
      </w:r>
      <w:r>
        <w:rPr>
          <w:lang w:eastAsia="zh-CN"/>
        </w:rPr>
        <w:t xml:space="preserve">on </w:t>
      </w:r>
      <w:r w:rsidRPr="001D6281">
        <w:t>MSWWSP_SiteCollection</w:t>
      </w:r>
      <w:r>
        <w:rPr>
          <w:rFonts w:hint="eastAsia"/>
          <w:lang w:eastAsia="zh-CN"/>
        </w:rPr>
        <w:t>.</w:t>
      </w:r>
    </w:p>
    <w:p w14:paraId="6011CC90" w14:textId="7E02B281" w:rsidR="00244553" w:rsidRDefault="00244553" w:rsidP="00B6559E">
      <w:pPr>
        <w:pStyle w:val="LWPListNumberLevel1"/>
        <w:numPr>
          <w:ilvl w:val="0"/>
          <w:numId w:val="25"/>
        </w:numPr>
      </w:pPr>
      <w:r w:rsidRPr="008279C3">
        <w:t xml:space="preserve">Create </w:t>
      </w:r>
      <w:r w:rsidR="00A9348A">
        <w:rPr>
          <w:lang w:eastAsia="zh-CN"/>
        </w:rPr>
        <w:t>the</w:t>
      </w:r>
      <w:r w:rsidR="00A9348A" w:rsidRPr="008279C3">
        <w:t xml:space="preserve"> </w:t>
      </w:r>
      <w:r w:rsidRPr="008279C3">
        <w:t xml:space="preserve">document library </w:t>
      </w:r>
      <w:r w:rsidRPr="0084350F">
        <w:rPr>
          <w:b/>
        </w:rPr>
        <w:t>MSWWSP_DocumentLibrary</w:t>
      </w:r>
      <w:r w:rsidRPr="009A78BD">
        <w:rPr>
          <w:rFonts w:hint="eastAsia"/>
        </w:rPr>
        <w:t xml:space="preserve"> </w:t>
      </w:r>
      <w:r w:rsidR="0053062B">
        <w:t>in</w:t>
      </w:r>
      <w:r w:rsidR="0053062B" w:rsidRPr="008279C3">
        <w:t xml:space="preserve"> </w:t>
      </w:r>
      <w:r w:rsidRPr="009A78BD">
        <w:t>MSWWSP_SiteCollection</w:t>
      </w:r>
      <w:r>
        <w:rPr>
          <w:rFonts w:hint="eastAsia"/>
          <w:lang w:eastAsia="zh-CN"/>
        </w:rPr>
        <w:t>.</w:t>
      </w:r>
    </w:p>
    <w:p w14:paraId="25E1A0DB" w14:textId="0089E0B5" w:rsidR="00244553" w:rsidRDefault="00AB60DD" w:rsidP="00244553">
      <w:pPr>
        <w:pStyle w:val="LWPListNumberLevel1"/>
        <w:numPr>
          <w:ilvl w:val="0"/>
          <w:numId w:val="25"/>
        </w:numPr>
      </w:pPr>
      <w:r>
        <w:rPr>
          <w:lang w:eastAsia="zh-CN"/>
        </w:rPr>
        <w:t>A</w:t>
      </w:r>
      <w:r w:rsidR="00244553">
        <w:t>ctiv</w:t>
      </w:r>
      <w:r>
        <w:t>ate</w:t>
      </w:r>
      <w:r w:rsidR="006C48DE">
        <w:t xml:space="preserve"> the</w:t>
      </w:r>
      <w:r w:rsidR="00244553">
        <w:t xml:space="preserve"> </w:t>
      </w:r>
      <w:r w:rsidR="00244553" w:rsidRPr="0084350F">
        <w:rPr>
          <w:b/>
        </w:rPr>
        <w:t>Work</w:t>
      </w:r>
      <w:r w:rsidRPr="0084350F">
        <w:rPr>
          <w:b/>
        </w:rPr>
        <w:t>f</w:t>
      </w:r>
      <w:r w:rsidR="00244553" w:rsidRPr="0084350F">
        <w:rPr>
          <w:b/>
        </w:rPr>
        <w:t>lows</w:t>
      </w:r>
      <w:r w:rsidR="00244553">
        <w:t xml:space="preserve"> </w:t>
      </w:r>
      <w:r w:rsidR="006C48DE">
        <w:t xml:space="preserve">feature </w:t>
      </w:r>
      <w:r w:rsidR="00244553">
        <w:t xml:space="preserve">on </w:t>
      </w:r>
      <w:r w:rsidR="00244553">
        <w:rPr>
          <w:rFonts w:hint="eastAsia"/>
          <w:lang w:eastAsia="zh-CN"/>
        </w:rPr>
        <w:t xml:space="preserve">the </w:t>
      </w:r>
      <w:r>
        <w:t>site features page</w:t>
      </w:r>
      <w:r w:rsidR="00244553">
        <w:rPr>
          <w:rFonts w:hint="eastAsia"/>
          <w:lang w:eastAsia="zh-CN"/>
        </w:rPr>
        <w:t>.</w:t>
      </w:r>
    </w:p>
    <w:p w14:paraId="01181241" w14:textId="447E2FA2" w:rsidR="00AB60DD" w:rsidRDefault="00AB60DD" w:rsidP="0084350F">
      <w:pPr>
        <w:pStyle w:val="LWPAlertText"/>
        <w:ind w:left="720"/>
      </w:pPr>
      <w:r w:rsidRPr="0084350F">
        <w:rPr>
          <w:b/>
        </w:rPr>
        <w:t>Note</w:t>
      </w:r>
      <w:r w:rsidR="00652E6B">
        <w:t xml:space="preserve">   </w:t>
      </w:r>
      <w:r>
        <w:t xml:space="preserve">This step applies to Microsoft </w:t>
      </w:r>
      <w:r w:rsidRPr="006F31CF">
        <w:t>SharePoint</w:t>
      </w:r>
      <w:r>
        <w:t xml:space="preserve"> </w:t>
      </w:r>
      <w:r w:rsidRPr="006F31CF">
        <w:t>Server 2010</w:t>
      </w:r>
      <w:r>
        <w:rPr>
          <w:rFonts w:hint="eastAsia"/>
          <w:lang w:eastAsia="zh-CN"/>
        </w:rPr>
        <w:t xml:space="preserve"> and </w:t>
      </w:r>
      <w:r>
        <w:t xml:space="preserve">Microsoft </w:t>
      </w:r>
      <w:r w:rsidRPr="006F31CF">
        <w:t>SharePoint</w:t>
      </w:r>
      <w:r>
        <w:t xml:space="preserve"> </w:t>
      </w:r>
      <w:r w:rsidRPr="006F31CF">
        <w:t>Server 2013</w:t>
      </w:r>
      <w:r>
        <w:t xml:space="preserve"> only.</w:t>
      </w:r>
    </w:p>
    <w:p w14:paraId="5BE4C4A7" w14:textId="265CFA03" w:rsidR="00244553" w:rsidRDefault="00244553" w:rsidP="00244553">
      <w:pPr>
        <w:pStyle w:val="LWPListNumberLevel1"/>
        <w:numPr>
          <w:ilvl w:val="0"/>
          <w:numId w:val="25"/>
        </w:numPr>
      </w:pPr>
      <w:r w:rsidRPr="00F958DD">
        <w:t xml:space="preserve">Create a workflow association </w:t>
      </w:r>
      <w:r w:rsidR="00D61F9B">
        <w:t>named</w:t>
      </w:r>
      <w:r w:rsidRPr="00F958DD">
        <w:t xml:space="preserve"> </w:t>
      </w:r>
      <w:r w:rsidRPr="0084350F">
        <w:rPr>
          <w:b/>
        </w:rPr>
        <w:t>MSWWSP_Workflow</w:t>
      </w:r>
      <w:r w:rsidRPr="00F958DD">
        <w:t xml:space="preserve"> </w:t>
      </w:r>
      <w:r w:rsidR="00D61F9B">
        <w:t xml:space="preserve">in </w:t>
      </w:r>
      <w:r w:rsidRPr="009A78BD">
        <w:t>MSWWSP_DocumentLibrary</w:t>
      </w:r>
      <w:r>
        <w:rPr>
          <w:rFonts w:hint="eastAsia"/>
          <w:lang w:eastAsia="zh-CN"/>
        </w:rPr>
        <w:t>.</w:t>
      </w:r>
    </w:p>
    <w:p w14:paraId="7259255D" w14:textId="281554C7" w:rsidR="00244553" w:rsidRDefault="00244553" w:rsidP="00244553">
      <w:pPr>
        <w:pStyle w:val="LWPListNumberLevel1"/>
        <w:numPr>
          <w:ilvl w:val="0"/>
          <w:numId w:val="25"/>
        </w:numPr>
      </w:pPr>
      <w:r w:rsidRPr="00BF32E0">
        <w:t xml:space="preserve">Create </w:t>
      </w:r>
      <w:r>
        <w:t xml:space="preserve">a workflow task </w:t>
      </w:r>
      <w:r w:rsidRPr="00BF32E0">
        <w:t xml:space="preserve">list </w:t>
      </w:r>
      <w:r>
        <w:t xml:space="preserve">named </w:t>
      </w:r>
      <w:r w:rsidRPr="0084350F">
        <w:rPr>
          <w:b/>
        </w:rPr>
        <w:t>Tasks</w:t>
      </w:r>
      <w:r w:rsidRPr="00BF32E0">
        <w:t xml:space="preserve"> </w:t>
      </w:r>
      <w:r w:rsidR="00CD0454">
        <w:t>in</w:t>
      </w:r>
      <w:r w:rsidR="00CD0454" w:rsidRPr="00BF32E0">
        <w:t xml:space="preserve"> </w:t>
      </w:r>
      <w:r w:rsidRPr="001D6281">
        <w:t>MSWWSP_SiteCollection</w:t>
      </w:r>
      <w:r>
        <w:t>.</w:t>
      </w:r>
      <w:r w:rsidRPr="00955E83" w:rsidDel="00E22114">
        <w:t xml:space="preserve"> </w:t>
      </w:r>
    </w:p>
    <w:p w14:paraId="60FB53CC" w14:textId="4915E41E" w:rsidR="00244553" w:rsidRDefault="00244553" w:rsidP="00244553">
      <w:pPr>
        <w:pStyle w:val="LWPListNumberLevel1"/>
        <w:numPr>
          <w:ilvl w:val="0"/>
          <w:numId w:val="25"/>
        </w:numPr>
      </w:pPr>
      <w:r w:rsidRPr="00952D55">
        <w:t xml:space="preserve">Create </w:t>
      </w:r>
      <w:r>
        <w:t xml:space="preserve">a </w:t>
      </w:r>
      <w:r>
        <w:rPr>
          <w:rStyle w:val="selflink"/>
        </w:rPr>
        <w:t xml:space="preserve">workflow history </w:t>
      </w:r>
      <w:r w:rsidRPr="00952D55">
        <w:t xml:space="preserve">list </w:t>
      </w:r>
      <w:r>
        <w:t xml:space="preserve">named </w:t>
      </w:r>
      <w:r w:rsidRPr="0084350F">
        <w:rPr>
          <w:b/>
        </w:rPr>
        <w:t>MSWWSP_WorkflowHistoryList</w:t>
      </w:r>
      <w:r>
        <w:rPr>
          <w:i/>
        </w:rPr>
        <w:t xml:space="preserve"> </w:t>
      </w:r>
      <w:r w:rsidR="0053062B">
        <w:t>in</w:t>
      </w:r>
      <w:r w:rsidR="0053062B" w:rsidRPr="00952D55">
        <w:t xml:space="preserve"> </w:t>
      </w:r>
      <w:r w:rsidRPr="001D6281">
        <w:t>MSWWSP_SiteCollection</w:t>
      </w:r>
      <w:r>
        <w:t>.</w:t>
      </w:r>
      <w:r w:rsidRPr="00952D55" w:rsidDel="00E22114">
        <w:t xml:space="preserve"> </w:t>
      </w:r>
    </w:p>
    <w:p w14:paraId="24CAB26C" w14:textId="1F5E469B" w:rsidR="00244553" w:rsidRDefault="00244553" w:rsidP="0084350F">
      <w:pPr>
        <w:pStyle w:val="LWPAlertText"/>
        <w:ind w:left="720"/>
      </w:pPr>
      <w:r>
        <w:rPr>
          <w:b/>
          <w:bCs/>
        </w:rPr>
        <w:t>Note</w:t>
      </w:r>
      <w:r>
        <w:t>   </w:t>
      </w:r>
      <w:r w:rsidDel="00EE6C1F">
        <w:t xml:space="preserve"> </w:t>
      </w:r>
      <w:r>
        <w:rPr>
          <w:rFonts w:hint="eastAsia"/>
          <w:lang w:eastAsia="zh-CN"/>
        </w:rPr>
        <w:t>The workflow association template name and task name will be used i</w:t>
      </w:r>
      <w:r w:rsidRPr="00C421EB">
        <w:rPr>
          <w:rFonts w:hint="eastAsia"/>
        </w:rPr>
        <w:t xml:space="preserve">n </w:t>
      </w:r>
      <w:r w:rsidR="0053062B">
        <w:t>the</w:t>
      </w:r>
      <w:r w:rsidR="00831302">
        <w:t xml:space="preserve"> MS-XXX</w:t>
      </w:r>
      <w:r w:rsidR="00831302" w:rsidRPr="00C772A1">
        <w:t>_</w:t>
      </w:r>
      <w:r w:rsidR="0034139B" w:rsidRPr="00C772A1">
        <w:t>TestSuite.deployment.ptfconfig</w:t>
      </w:r>
      <w:r w:rsidR="0034139B">
        <w:t xml:space="preserve"> </w:t>
      </w:r>
      <w:r w:rsidRPr="00C421EB">
        <w:t>file</w:t>
      </w:r>
      <w:r w:rsidRPr="00C421EB">
        <w:rPr>
          <w:rFonts w:hint="eastAsia"/>
        </w:rPr>
        <w:t xml:space="preserve"> </w:t>
      </w:r>
      <w:r w:rsidR="00831302">
        <w:t>in the</w:t>
      </w:r>
      <w:r w:rsidR="00831302" w:rsidRPr="00C421EB">
        <w:rPr>
          <w:rFonts w:hint="eastAsia"/>
        </w:rPr>
        <w:t xml:space="preserve"> </w:t>
      </w:r>
      <w:r>
        <w:rPr>
          <w:rFonts w:hint="eastAsia"/>
          <w:lang w:eastAsia="zh-CN"/>
        </w:rPr>
        <w:t>test suite</w:t>
      </w:r>
      <w:r w:rsidR="0053062B">
        <w:rPr>
          <w:lang w:eastAsia="zh-CN"/>
        </w:rPr>
        <w:t>.</w:t>
      </w:r>
    </w:p>
    <w:p w14:paraId="0F2B8FA3" w14:textId="3F7D8BC6" w:rsidR="00244553" w:rsidRDefault="00244553" w:rsidP="0084350F">
      <w:pPr>
        <w:pStyle w:val="LWPAlertText"/>
        <w:ind w:left="720"/>
        <w:rPr>
          <w:lang w:eastAsia="zh-CN"/>
        </w:rPr>
      </w:pPr>
      <w:r>
        <w:rPr>
          <w:rFonts w:hint="eastAsia"/>
          <w:lang w:eastAsia="zh-CN"/>
        </w:rPr>
        <w:t>T</w:t>
      </w:r>
      <w:r w:rsidRPr="00A70D18">
        <w:rPr>
          <w:lang w:eastAsia="zh-CN"/>
        </w:rPr>
        <w:t xml:space="preserve">he workflow </w:t>
      </w:r>
      <w:r w:rsidRPr="00F958DD">
        <w:t xml:space="preserve">association </w:t>
      </w:r>
      <w:r w:rsidRPr="00A70D18">
        <w:rPr>
          <w:lang w:eastAsia="zh-CN"/>
        </w:rPr>
        <w:t xml:space="preserve">template name </w:t>
      </w:r>
      <w:r w:rsidR="001D6C00">
        <w:rPr>
          <w:lang w:eastAsia="zh-CN"/>
        </w:rPr>
        <w:t>must be</w:t>
      </w:r>
      <w:r w:rsidRPr="00A70D18">
        <w:rPr>
          <w:lang w:eastAsia="zh-CN"/>
        </w:rPr>
        <w:t xml:space="preserve"> </w:t>
      </w:r>
      <w:r w:rsidRPr="0084350F">
        <w:rPr>
          <w:b/>
          <w:lang w:eastAsia="zh-CN"/>
        </w:rPr>
        <w:t>Approval</w:t>
      </w:r>
      <w:r w:rsidRPr="00A70D18">
        <w:rPr>
          <w:lang w:eastAsia="zh-CN"/>
        </w:rPr>
        <w:t xml:space="preserve"> for </w:t>
      </w:r>
      <w:r>
        <w:t xml:space="preserve">Microsoft SharePoint </w:t>
      </w:r>
      <w:r>
        <w:rPr>
          <w:lang w:eastAsia="zh-CN"/>
        </w:rPr>
        <w:t>Server</w:t>
      </w:r>
      <w:r w:rsidR="0053062B">
        <w:rPr>
          <w:lang w:eastAsia="zh-CN"/>
        </w:rPr>
        <w:t xml:space="preserve"> </w:t>
      </w:r>
      <w:r>
        <w:rPr>
          <w:lang w:eastAsia="zh-CN"/>
        </w:rPr>
        <w:t>2007</w:t>
      </w:r>
      <w:r w:rsidR="0053062B">
        <w:rPr>
          <w:lang w:eastAsia="zh-CN"/>
        </w:rPr>
        <w:t>, and</w:t>
      </w:r>
      <w:r w:rsidRPr="00A70D18">
        <w:rPr>
          <w:lang w:eastAsia="zh-CN"/>
        </w:rPr>
        <w:t xml:space="preserve"> </w:t>
      </w:r>
      <w:r w:rsidRPr="0084350F">
        <w:rPr>
          <w:b/>
          <w:lang w:eastAsia="zh-CN"/>
        </w:rPr>
        <w:t>Approval - SharePoint 2010</w:t>
      </w:r>
      <w:r w:rsidRPr="00A70D18">
        <w:rPr>
          <w:lang w:eastAsia="zh-CN"/>
        </w:rPr>
        <w:t xml:space="preserve"> for </w:t>
      </w:r>
      <w:r>
        <w:t xml:space="preserve">Microsoft SharePoint </w:t>
      </w:r>
      <w:r w:rsidRPr="00A70D18">
        <w:rPr>
          <w:lang w:eastAsia="zh-CN"/>
        </w:rPr>
        <w:t>Server</w:t>
      </w:r>
      <w:r>
        <w:rPr>
          <w:rFonts w:hint="eastAsia"/>
          <w:lang w:eastAsia="zh-CN"/>
        </w:rPr>
        <w:t xml:space="preserve"> </w:t>
      </w:r>
      <w:r w:rsidRPr="00A70D18">
        <w:rPr>
          <w:lang w:eastAsia="zh-CN"/>
        </w:rPr>
        <w:t>2010</w:t>
      </w:r>
      <w:r>
        <w:rPr>
          <w:rFonts w:hint="eastAsia"/>
          <w:lang w:eastAsia="zh-CN"/>
        </w:rPr>
        <w:t xml:space="preserve"> </w:t>
      </w:r>
      <w:r w:rsidRPr="00A70D18">
        <w:rPr>
          <w:lang w:eastAsia="zh-CN"/>
        </w:rPr>
        <w:t xml:space="preserve">and </w:t>
      </w:r>
      <w:r>
        <w:t xml:space="preserve">Microsoft SharePoint </w:t>
      </w:r>
      <w:r w:rsidRPr="00A70D18">
        <w:rPr>
          <w:lang w:eastAsia="zh-CN"/>
        </w:rPr>
        <w:t>Server</w:t>
      </w:r>
      <w:r>
        <w:rPr>
          <w:rFonts w:hint="eastAsia"/>
          <w:lang w:eastAsia="zh-CN"/>
        </w:rPr>
        <w:t xml:space="preserve"> </w:t>
      </w:r>
      <w:r w:rsidRPr="00A70D18">
        <w:rPr>
          <w:lang w:eastAsia="zh-CN"/>
        </w:rPr>
        <w:t>2013.</w:t>
      </w:r>
    </w:p>
    <w:p w14:paraId="15320EC0" w14:textId="15ACB798" w:rsidR="00244553" w:rsidRDefault="00244553" w:rsidP="00724EDC">
      <w:pPr>
        <w:pStyle w:val="Heading4"/>
        <w:rPr>
          <w:lang w:eastAsia="zh-CN"/>
        </w:rPr>
      </w:pPr>
      <w:bookmarkStart w:id="1664" w:name="_Toc405814776"/>
      <w:r w:rsidRPr="006321DE">
        <w:rPr>
          <w:rFonts w:hint="eastAsia"/>
        </w:rPr>
        <w:t>MS-</w:t>
      </w:r>
      <w:r>
        <w:rPr>
          <w:rFonts w:hint="eastAsia"/>
          <w:lang w:eastAsia="zh-CN"/>
        </w:rPr>
        <w:t>MEETS</w:t>
      </w:r>
      <w:bookmarkEnd w:id="1664"/>
      <w:r w:rsidRPr="006321DE">
        <w:rPr>
          <w:rFonts w:hint="eastAsia"/>
        </w:rPr>
        <w:t xml:space="preserve"> </w:t>
      </w:r>
    </w:p>
    <w:p w14:paraId="3C6C8782" w14:textId="1D2475BE" w:rsidR="00244553" w:rsidRPr="00C4252D" w:rsidRDefault="00244553" w:rsidP="00244553">
      <w:pPr>
        <w:pStyle w:val="LWPListNumberLevel1"/>
        <w:numPr>
          <w:ilvl w:val="0"/>
          <w:numId w:val="37"/>
        </w:numPr>
      </w:pPr>
      <w:r>
        <w:rPr>
          <w:rFonts w:hint="eastAsia"/>
        </w:rPr>
        <w:t xml:space="preserve">Create </w:t>
      </w:r>
      <w:r>
        <w:rPr>
          <w:rFonts w:hint="eastAsia"/>
          <w:lang w:eastAsia="zh-CN"/>
        </w:rPr>
        <w:t xml:space="preserve">a </w:t>
      </w:r>
      <w:r>
        <w:rPr>
          <w:rFonts w:hint="eastAsia"/>
        </w:rPr>
        <w:t xml:space="preserve">new user named </w:t>
      </w:r>
      <w:r w:rsidRPr="0084350F">
        <w:rPr>
          <w:b/>
        </w:rPr>
        <w:t>MSMEETS_User</w:t>
      </w:r>
      <w:r w:rsidRPr="006E5A73">
        <w:rPr>
          <w:rFonts w:hint="eastAsia"/>
          <w:i/>
          <w:lang w:eastAsia="zh-CN"/>
        </w:rPr>
        <w:t xml:space="preserve"> </w:t>
      </w:r>
      <w:r>
        <w:rPr>
          <w:lang w:eastAsia="zh-CN"/>
        </w:rPr>
        <w:t xml:space="preserve">and set </w:t>
      </w:r>
      <w:r w:rsidR="008D1037">
        <w:rPr>
          <w:lang w:eastAsia="zh-CN"/>
        </w:rPr>
        <w:t xml:space="preserve">the </w:t>
      </w:r>
      <w:r>
        <w:rPr>
          <w:lang w:eastAsia="zh-CN"/>
        </w:rPr>
        <w:t xml:space="preserve">password </w:t>
      </w:r>
      <w:r w:rsidR="008D1037">
        <w:rPr>
          <w:lang w:eastAsia="zh-CN"/>
        </w:rPr>
        <w:t xml:space="preserve">to </w:t>
      </w:r>
      <w:r>
        <w:rPr>
          <w:lang w:eastAsia="zh-CN"/>
        </w:rPr>
        <w:t>never expire</w:t>
      </w:r>
      <w:r>
        <w:rPr>
          <w:rFonts w:hint="eastAsia"/>
        </w:rPr>
        <w:t xml:space="preserve"> on the domain </w:t>
      </w:r>
      <w:r>
        <w:t>controller.</w:t>
      </w:r>
    </w:p>
    <w:p w14:paraId="2A976310" w14:textId="77777777" w:rsidR="00244553" w:rsidRDefault="00244553" w:rsidP="00244553">
      <w:pPr>
        <w:pStyle w:val="LWPListNumberLevel1"/>
        <w:numPr>
          <w:ilvl w:val="0"/>
          <w:numId w:val="37"/>
        </w:numPr>
      </w:pPr>
      <w:r w:rsidRPr="00EE2F58">
        <w:t xml:space="preserve">Create a site collection named </w:t>
      </w:r>
      <w:r w:rsidRPr="0084350F">
        <w:rPr>
          <w:b/>
        </w:rPr>
        <w:t>MSMEETS_SiteCollection</w:t>
      </w:r>
      <w:r w:rsidRPr="00D86C53">
        <w:rPr>
          <w:rFonts w:hint="eastAsia"/>
          <w:i/>
        </w:rPr>
        <w:t>.</w:t>
      </w:r>
    </w:p>
    <w:p w14:paraId="0CC038AE" w14:textId="1AC5C7E0" w:rsidR="00244553" w:rsidRDefault="00244553" w:rsidP="00244553">
      <w:pPr>
        <w:pStyle w:val="LWPListNumberLevel1"/>
        <w:numPr>
          <w:ilvl w:val="0"/>
          <w:numId w:val="37"/>
        </w:numPr>
      </w:pPr>
      <w:r>
        <w:rPr>
          <w:rFonts w:hint="eastAsia"/>
        </w:rPr>
        <w:t xml:space="preserve">Make sure the </w:t>
      </w:r>
      <w:r w:rsidR="00291FD2">
        <w:t>M</w:t>
      </w:r>
      <w:r w:rsidR="00291FD2">
        <w:rPr>
          <w:rFonts w:hint="eastAsia"/>
        </w:rPr>
        <w:t xml:space="preserve">eeting </w:t>
      </w:r>
      <w:r w:rsidR="00291FD2">
        <w:t xml:space="preserve">Workspace </w:t>
      </w:r>
      <w:r>
        <w:rPr>
          <w:rFonts w:hint="eastAsia"/>
        </w:rPr>
        <w:t>template is enabled.</w:t>
      </w:r>
    </w:p>
    <w:p w14:paraId="4047E10D" w14:textId="77777777" w:rsidR="00260873" w:rsidRPr="0084350F" w:rsidRDefault="00244553" w:rsidP="0084350F">
      <w:pPr>
        <w:pStyle w:val="LWPAlertText"/>
        <w:ind w:left="720"/>
      </w:pPr>
      <w:r>
        <w:rPr>
          <w:b/>
          <w:bCs/>
        </w:rPr>
        <w:t>Note</w:t>
      </w:r>
      <w:r w:rsidR="00260873">
        <w:rPr>
          <w:b/>
          <w:bCs/>
        </w:rPr>
        <w:t>s</w:t>
      </w:r>
    </w:p>
    <w:p w14:paraId="454B12D9" w14:textId="3091ABA7" w:rsidR="00244553" w:rsidRDefault="00244553" w:rsidP="0084350F">
      <w:pPr>
        <w:pStyle w:val="LWPAlertText"/>
        <w:numPr>
          <w:ilvl w:val="0"/>
          <w:numId w:val="55"/>
        </w:numPr>
      </w:pPr>
      <w:r w:rsidRPr="00680236">
        <w:t>All Meeting Workspace site templates are hidden from the user interface, but a server administrator can remove the hidden flag by editing the WEBTEMP.XML file</w:t>
      </w:r>
      <w:r>
        <w:rPr>
          <w:rFonts w:hint="eastAsia"/>
        </w:rPr>
        <w:t>.</w:t>
      </w:r>
    </w:p>
    <w:p w14:paraId="4D871166" w14:textId="11AD9616" w:rsidR="00291FD2" w:rsidRDefault="00FF6D3C" w:rsidP="0084350F">
      <w:pPr>
        <w:pStyle w:val="LWPAlertText"/>
        <w:numPr>
          <w:ilvl w:val="0"/>
          <w:numId w:val="55"/>
        </w:numPr>
        <w:rPr>
          <w:lang w:eastAsia="zh-CN"/>
        </w:rPr>
      </w:pPr>
      <w:r>
        <w:rPr>
          <w:lang w:eastAsia="zh-CN"/>
        </w:rPr>
        <w:t>In</w:t>
      </w:r>
      <w:r>
        <w:rPr>
          <w:rFonts w:hint="eastAsia"/>
        </w:rPr>
        <w:t xml:space="preserve"> </w:t>
      </w:r>
      <w:r w:rsidR="00244553">
        <w:t xml:space="preserve">Microsoft SharePoint </w:t>
      </w:r>
      <w:r w:rsidR="00244553" w:rsidRPr="00E8115E">
        <w:t xml:space="preserve">Server </w:t>
      </w:r>
      <w:r w:rsidR="00244553">
        <w:rPr>
          <w:rFonts w:hint="eastAsia"/>
        </w:rPr>
        <w:t xml:space="preserve">2013 </w:t>
      </w:r>
      <w:r w:rsidR="00244553" w:rsidRPr="00E8115E">
        <w:t xml:space="preserve">in </w:t>
      </w:r>
      <w:r w:rsidR="0019756D">
        <w:t xml:space="preserve">the </w:t>
      </w:r>
      <w:r w:rsidR="00244553" w:rsidRPr="00E8115E">
        <w:t>Windows platform</w:t>
      </w:r>
      <w:r w:rsidR="00244553">
        <w:rPr>
          <w:rFonts w:hint="eastAsia"/>
        </w:rPr>
        <w:t xml:space="preserve">, the </w:t>
      </w:r>
      <w:r w:rsidR="00244553">
        <w:t>following</w:t>
      </w:r>
      <w:r w:rsidR="00244553">
        <w:rPr>
          <w:rFonts w:hint="eastAsia"/>
        </w:rPr>
        <w:t xml:space="preserve"> templates </w:t>
      </w:r>
      <w:r w:rsidR="00244553">
        <w:rPr>
          <w:rFonts w:hint="eastAsia"/>
          <w:lang w:eastAsia="zh-CN"/>
        </w:rPr>
        <w:t>are</w:t>
      </w:r>
      <w:r w:rsidR="00244553">
        <w:rPr>
          <w:rFonts w:hint="eastAsia"/>
        </w:rPr>
        <w:t xml:space="preserve"> hidden:</w:t>
      </w:r>
    </w:p>
    <w:p w14:paraId="79523A55" w14:textId="49F5BB3B" w:rsidR="00244553" w:rsidRDefault="00244553" w:rsidP="0084350F">
      <w:pPr>
        <w:pStyle w:val="LWPAlertText"/>
        <w:ind w:left="720"/>
        <w:rPr>
          <w:lang w:eastAsia="zh-CN"/>
        </w:rPr>
      </w:pPr>
      <w:r w:rsidRPr="0084350F">
        <w:rPr>
          <w:b/>
        </w:rPr>
        <w:lastRenderedPageBreak/>
        <w:t>Basic Meeting Workspace</w:t>
      </w:r>
      <w:r w:rsidRPr="00C64BA8">
        <w:t>,</w:t>
      </w:r>
      <w:r>
        <w:rPr>
          <w:rFonts w:hint="eastAsia"/>
        </w:rPr>
        <w:t xml:space="preserve"> </w:t>
      </w:r>
      <w:r w:rsidRPr="0084350F">
        <w:rPr>
          <w:b/>
        </w:rPr>
        <w:t>Blank Meeting Workspace</w:t>
      </w:r>
      <w:r w:rsidRPr="00C64BA8">
        <w:t>,</w:t>
      </w:r>
      <w:r>
        <w:rPr>
          <w:rFonts w:hint="eastAsia"/>
        </w:rPr>
        <w:t xml:space="preserve"> </w:t>
      </w:r>
      <w:r w:rsidRPr="0084350F">
        <w:rPr>
          <w:b/>
        </w:rPr>
        <w:t>Decision Meeting Workspace</w:t>
      </w:r>
      <w:r w:rsidRPr="00C64BA8">
        <w:t>,</w:t>
      </w:r>
      <w:r>
        <w:rPr>
          <w:rFonts w:hint="eastAsia"/>
        </w:rPr>
        <w:t xml:space="preserve"> </w:t>
      </w:r>
      <w:r w:rsidRPr="0084350F">
        <w:rPr>
          <w:b/>
        </w:rPr>
        <w:t>Social Meeting Workspace</w:t>
      </w:r>
      <w:r w:rsidRPr="00C64BA8">
        <w:t>,</w:t>
      </w:r>
      <w:r>
        <w:rPr>
          <w:rFonts w:hint="eastAsia"/>
        </w:rPr>
        <w:t xml:space="preserve"> </w:t>
      </w:r>
      <w:r w:rsidR="00291FD2">
        <w:t xml:space="preserve">and </w:t>
      </w:r>
      <w:r w:rsidRPr="0084350F">
        <w:rPr>
          <w:b/>
        </w:rPr>
        <w:t>Multipage Meeting Workspace</w:t>
      </w:r>
      <w:r>
        <w:rPr>
          <w:rFonts w:hint="eastAsia"/>
          <w:lang w:eastAsia="zh-CN"/>
        </w:rPr>
        <w:t>.</w:t>
      </w:r>
    </w:p>
    <w:p w14:paraId="6294D513" w14:textId="731CA477" w:rsidR="00244553" w:rsidRPr="005F69DA" w:rsidRDefault="00244553" w:rsidP="00244553">
      <w:pPr>
        <w:pStyle w:val="LWPListNumberLevel1"/>
        <w:numPr>
          <w:ilvl w:val="0"/>
          <w:numId w:val="37"/>
        </w:numPr>
      </w:pPr>
      <w:bookmarkStart w:id="1665" w:name="OLE_LINK94"/>
      <w:bookmarkStart w:id="1666" w:name="OLE_LINK95"/>
      <w:r>
        <w:t>Restart Internet Information Services (IIS).</w:t>
      </w:r>
    </w:p>
    <w:p w14:paraId="02BF2009" w14:textId="044A3F8C" w:rsidR="00244553" w:rsidRDefault="00244553" w:rsidP="00724EDC">
      <w:pPr>
        <w:pStyle w:val="Heading4"/>
      </w:pPr>
      <w:bookmarkStart w:id="1667" w:name="_Toc405814777"/>
      <w:bookmarkEnd w:id="1665"/>
      <w:bookmarkEnd w:id="1666"/>
      <w:r w:rsidRPr="006321DE">
        <w:rPr>
          <w:rFonts w:hint="eastAsia"/>
        </w:rPr>
        <w:t>MS-</w:t>
      </w:r>
      <w:r>
        <w:rPr>
          <w:rFonts w:hint="eastAsia"/>
          <w:lang w:eastAsia="zh-CN"/>
        </w:rPr>
        <w:t>WEBSS</w:t>
      </w:r>
      <w:bookmarkEnd w:id="1667"/>
      <w:r w:rsidRPr="006321DE">
        <w:rPr>
          <w:rFonts w:hint="eastAsia"/>
        </w:rPr>
        <w:t xml:space="preserve"> </w:t>
      </w:r>
    </w:p>
    <w:p w14:paraId="793C9C7C" w14:textId="77777777" w:rsidR="00244553" w:rsidRPr="008279C3" w:rsidRDefault="00244553" w:rsidP="00244553">
      <w:pPr>
        <w:pStyle w:val="LWPListNumberLevel1"/>
        <w:numPr>
          <w:ilvl w:val="0"/>
          <w:numId w:val="36"/>
        </w:numPr>
      </w:pPr>
      <w:r w:rsidRPr="00EE2F58">
        <w:t xml:space="preserve">Create a site collection named </w:t>
      </w:r>
      <w:r w:rsidRPr="0084350F">
        <w:rPr>
          <w:b/>
        </w:rPr>
        <w:t>MSWEBSS_SiteCollection</w:t>
      </w:r>
      <w:r>
        <w:rPr>
          <w:rFonts w:hint="eastAsia"/>
          <w:lang w:eastAsia="zh-CN"/>
        </w:rPr>
        <w:t>.</w:t>
      </w:r>
    </w:p>
    <w:p w14:paraId="254C2920" w14:textId="034FFE1C" w:rsidR="00244553" w:rsidRDefault="00244553" w:rsidP="003E480F">
      <w:pPr>
        <w:pStyle w:val="LWPListNumberLevel1"/>
        <w:numPr>
          <w:ilvl w:val="0"/>
          <w:numId w:val="36"/>
        </w:numPr>
      </w:pPr>
      <w:r>
        <w:rPr>
          <w:rFonts w:hint="eastAsia"/>
          <w:lang w:eastAsia="zh-CN"/>
        </w:rPr>
        <w:t xml:space="preserve">Create a </w:t>
      </w:r>
      <w:r>
        <w:rPr>
          <w:lang w:eastAsia="zh-CN"/>
        </w:rPr>
        <w:t>subsite</w:t>
      </w:r>
      <w:r>
        <w:rPr>
          <w:rFonts w:hint="eastAsia"/>
          <w:lang w:eastAsia="zh-CN"/>
        </w:rPr>
        <w:t xml:space="preserve"> named </w:t>
      </w:r>
      <w:r w:rsidRPr="0084350F">
        <w:rPr>
          <w:b/>
        </w:rPr>
        <w:t>MSWEBSS_Site</w:t>
      </w:r>
      <w:r>
        <w:rPr>
          <w:rFonts w:hint="eastAsia"/>
          <w:lang w:eastAsia="zh-CN"/>
        </w:rPr>
        <w:t xml:space="preserve"> </w:t>
      </w:r>
      <w:r w:rsidR="00EC4DB2">
        <w:rPr>
          <w:lang w:eastAsia="zh-CN"/>
        </w:rPr>
        <w:t>in</w:t>
      </w:r>
      <w:r w:rsidR="00EC4DB2">
        <w:rPr>
          <w:rFonts w:hint="eastAsia"/>
          <w:lang w:eastAsia="zh-CN"/>
        </w:rPr>
        <w:t xml:space="preserve"> </w:t>
      </w:r>
      <w:r w:rsidRPr="00A86086">
        <w:t>MSWEBSS_SiteCollection</w:t>
      </w:r>
      <w:r w:rsidR="005E273A">
        <w:t xml:space="preserve"> using the </w:t>
      </w:r>
      <w:r w:rsidR="005E273A" w:rsidRPr="0027618C">
        <w:rPr>
          <w:i/>
        </w:rPr>
        <w:t>Team Site</w:t>
      </w:r>
      <w:r w:rsidR="005E273A">
        <w:rPr>
          <w:rFonts w:hint="eastAsia"/>
          <w:lang w:eastAsia="zh-CN"/>
        </w:rPr>
        <w:t xml:space="preserve"> template</w:t>
      </w:r>
      <w:r w:rsidR="005F2631">
        <w:rPr>
          <w:lang w:eastAsia="zh-CN"/>
        </w:rPr>
        <w:t>. T</w:t>
      </w:r>
      <w:r>
        <w:rPr>
          <w:rFonts w:hint="eastAsia"/>
          <w:lang w:eastAsia="zh-CN"/>
        </w:rPr>
        <w:t xml:space="preserve">he </w:t>
      </w:r>
      <w:r w:rsidR="006E4A4C">
        <w:rPr>
          <w:lang w:eastAsia="zh-CN"/>
        </w:rPr>
        <w:t xml:space="preserve">value of the </w:t>
      </w:r>
      <w:r>
        <w:rPr>
          <w:rFonts w:hint="eastAsia"/>
          <w:lang w:eastAsia="zh-CN"/>
        </w:rPr>
        <w:t xml:space="preserve">description </w:t>
      </w:r>
      <w:r w:rsidR="006E4A4C">
        <w:rPr>
          <w:lang w:eastAsia="zh-CN"/>
        </w:rPr>
        <w:t xml:space="preserve">field </w:t>
      </w:r>
      <w:r>
        <w:rPr>
          <w:rFonts w:hint="eastAsia"/>
          <w:lang w:eastAsia="zh-CN"/>
        </w:rPr>
        <w:t xml:space="preserve">of </w:t>
      </w:r>
      <w:r w:rsidR="006E4A4C">
        <w:rPr>
          <w:lang w:eastAsia="zh-CN"/>
        </w:rPr>
        <w:t xml:space="preserve">the </w:t>
      </w:r>
      <w:r>
        <w:rPr>
          <w:lang w:eastAsia="zh-CN"/>
        </w:rPr>
        <w:t>subsite</w:t>
      </w:r>
      <w:r>
        <w:rPr>
          <w:rFonts w:hint="eastAsia"/>
          <w:lang w:eastAsia="zh-CN"/>
        </w:rPr>
        <w:t xml:space="preserve"> is </w:t>
      </w:r>
      <w:r w:rsidRPr="00BA74A2">
        <w:rPr>
          <w:i/>
        </w:rPr>
        <w:t>MSWEBSS_</w:t>
      </w:r>
      <w:r w:rsidRPr="00BA74A2">
        <w:rPr>
          <w:rFonts w:hint="eastAsia"/>
          <w:i/>
        </w:rPr>
        <w:t>SiteDescription</w:t>
      </w:r>
      <w:r>
        <w:rPr>
          <w:rFonts w:hint="eastAsia"/>
          <w:lang w:eastAsia="zh-CN"/>
        </w:rPr>
        <w:t>.</w:t>
      </w:r>
      <w:r w:rsidR="005F2631">
        <w:rPr>
          <w:lang w:eastAsia="zh-CN"/>
        </w:rPr>
        <w:t xml:space="preserve"> </w:t>
      </w:r>
      <w:r>
        <w:rPr>
          <w:rFonts w:hint="eastAsia"/>
          <w:lang w:eastAsia="zh-CN"/>
        </w:rPr>
        <w:t xml:space="preserve">The language </w:t>
      </w:r>
      <w:r w:rsidR="001D6C00">
        <w:rPr>
          <w:lang w:eastAsia="zh-CN"/>
        </w:rPr>
        <w:t>pack</w:t>
      </w:r>
      <w:r>
        <w:rPr>
          <w:rFonts w:hint="eastAsia"/>
          <w:lang w:eastAsia="zh-CN"/>
        </w:rPr>
        <w:t xml:space="preserve"> is installed on the server originally</w:t>
      </w:r>
      <w:r>
        <w:rPr>
          <w:lang w:eastAsia="zh-CN"/>
        </w:rPr>
        <w:t>, for</w:t>
      </w:r>
      <w:r>
        <w:rPr>
          <w:rFonts w:hint="eastAsia"/>
          <w:lang w:eastAsia="zh-CN"/>
        </w:rPr>
        <w:t xml:space="preserve"> example: </w:t>
      </w:r>
      <w:r w:rsidRPr="00720395">
        <w:rPr>
          <w:lang w:eastAsia="zh-CN"/>
        </w:rPr>
        <w:t>the LCID for English - United States is 1033</w:t>
      </w:r>
      <w:r>
        <w:rPr>
          <w:rFonts w:hint="eastAsia"/>
          <w:lang w:eastAsia="zh-CN"/>
        </w:rPr>
        <w:t>.</w:t>
      </w:r>
    </w:p>
    <w:p w14:paraId="28814FA1" w14:textId="2E0BD781" w:rsidR="00244553" w:rsidRDefault="00244553" w:rsidP="00244553">
      <w:pPr>
        <w:pStyle w:val="LWPListNumberLevel1"/>
        <w:numPr>
          <w:ilvl w:val="0"/>
          <w:numId w:val="36"/>
        </w:numPr>
      </w:pPr>
      <w:r w:rsidRPr="00E249E1">
        <w:t xml:space="preserve">Create </w:t>
      </w:r>
      <w:r>
        <w:rPr>
          <w:rFonts w:hint="eastAsia"/>
          <w:lang w:eastAsia="zh-CN"/>
        </w:rPr>
        <w:t xml:space="preserve">a </w:t>
      </w:r>
      <w:r w:rsidRPr="00E249E1">
        <w:t xml:space="preserve">document library </w:t>
      </w:r>
      <w:r w:rsidRPr="0084350F">
        <w:rPr>
          <w:b/>
        </w:rPr>
        <w:t>MSWEBSS_DocumentLibrary</w:t>
      </w:r>
      <w:r>
        <w:rPr>
          <w:rFonts w:hint="eastAsia"/>
          <w:i/>
          <w:lang w:eastAsia="zh-CN"/>
        </w:rPr>
        <w:t xml:space="preserve"> </w:t>
      </w:r>
      <w:r w:rsidR="00EC4DB2">
        <w:t>in the</w:t>
      </w:r>
      <w:r>
        <w:rPr>
          <w:rFonts w:hint="eastAsia"/>
          <w:lang w:eastAsia="zh-CN"/>
        </w:rPr>
        <w:t xml:space="preserve"> </w:t>
      </w:r>
      <w:r w:rsidRPr="0079204D">
        <w:t>MSWEBSS_</w:t>
      </w:r>
      <w:r w:rsidRPr="0079204D">
        <w:rPr>
          <w:rFonts w:hint="eastAsia"/>
        </w:rPr>
        <w:t>Site</w:t>
      </w:r>
      <w:r w:rsidR="00EC4DB2">
        <w:t xml:space="preserve"> site</w:t>
      </w:r>
      <w:r w:rsidRPr="0079204D">
        <w:rPr>
          <w:rFonts w:hint="eastAsia"/>
          <w:lang w:eastAsia="zh-CN"/>
        </w:rPr>
        <w:t>.</w:t>
      </w:r>
    </w:p>
    <w:p w14:paraId="03D89D26" w14:textId="39A3C4D6" w:rsidR="00244553" w:rsidRDefault="00244553" w:rsidP="00244553">
      <w:pPr>
        <w:pStyle w:val="LWPListNumberLevel1"/>
        <w:numPr>
          <w:ilvl w:val="0"/>
          <w:numId w:val="36"/>
        </w:numPr>
        <w:rPr>
          <w:lang w:eastAsia="zh-CN"/>
        </w:rPr>
      </w:pPr>
      <w:r>
        <w:rPr>
          <w:rFonts w:hint="eastAsia"/>
          <w:lang w:eastAsia="zh-CN"/>
        </w:rPr>
        <w:t>U</w:t>
      </w:r>
      <w:r w:rsidRPr="006954E6">
        <w:rPr>
          <w:rFonts w:hint="eastAsia"/>
        </w:rPr>
        <w:t xml:space="preserve">pload </w:t>
      </w:r>
      <w:r>
        <w:rPr>
          <w:rFonts w:hint="eastAsia"/>
          <w:lang w:eastAsia="zh-CN"/>
        </w:rPr>
        <w:t>one</w:t>
      </w:r>
      <w:r w:rsidRPr="006954E6">
        <w:rPr>
          <w:rFonts w:hint="eastAsia"/>
        </w:rPr>
        <w:t xml:space="preserve"> </w:t>
      </w:r>
      <w:r w:rsidRPr="006954E6">
        <w:t>arbitra</w:t>
      </w:r>
      <w:r w:rsidRPr="006954E6">
        <w:rPr>
          <w:rFonts w:hint="eastAsia"/>
        </w:rPr>
        <w:t>ry .</w:t>
      </w:r>
      <w:r>
        <w:rPr>
          <w:lang w:eastAsia="zh-CN"/>
        </w:rPr>
        <w:t xml:space="preserve">docx </w:t>
      </w:r>
      <w:r w:rsidRPr="006954E6">
        <w:t>file</w:t>
      </w:r>
      <w:r w:rsidRPr="006954E6">
        <w:rPr>
          <w:rFonts w:hint="eastAsia"/>
        </w:rPr>
        <w:t xml:space="preserve"> </w:t>
      </w:r>
      <w:r w:rsidRPr="006954E6">
        <w:t xml:space="preserve">named </w:t>
      </w:r>
      <w:r w:rsidRPr="0084350F">
        <w:t>MSWEBSS_TestData.docx</w:t>
      </w:r>
      <w:r w:rsidRPr="00D82E5B">
        <w:rPr>
          <w:i/>
        </w:rPr>
        <w:t xml:space="preserve"> </w:t>
      </w:r>
      <w:r w:rsidRPr="006954E6">
        <w:t>into</w:t>
      </w:r>
      <w:r w:rsidRPr="00FC2919">
        <w:t xml:space="preserve"> </w:t>
      </w:r>
      <w:r w:rsidRPr="0079204D">
        <w:t>MSWEBSS_DocumentLibrary</w:t>
      </w:r>
      <w:r>
        <w:rPr>
          <w:rFonts w:hint="eastAsia"/>
          <w:lang w:eastAsia="zh-CN"/>
        </w:rPr>
        <w:t>.</w:t>
      </w:r>
    </w:p>
    <w:p w14:paraId="28115D20" w14:textId="7D79D0DD" w:rsidR="00244553" w:rsidRDefault="00244553" w:rsidP="00724EDC">
      <w:pPr>
        <w:pStyle w:val="Heading4"/>
        <w:rPr>
          <w:lang w:eastAsia="zh-CN"/>
        </w:rPr>
      </w:pPr>
      <w:bookmarkStart w:id="1668" w:name="_Toc405814778"/>
      <w:bookmarkStart w:id="1669" w:name="OLE_LINK15"/>
      <w:bookmarkStart w:id="1670" w:name="OLE_LINK16"/>
      <w:r w:rsidRPr="006321DE">
        <w:rPr>
          <w:rFonts w:hint="eastAsia"/>
        </w:rPr>
        <w:t>MS-</w:t>
      </w:r>
      <w:r>
        <w:rPr>
          <w:rFonts w:hint="eastAsia"/>
          <w:lang w:eastAsia="zh-CN"/>
        </w:rPr>
        <w:t>ADMINS</w:t>
      </w:r>
      <w:bookmarkEnd w:id="1668"/>
      <w:r w:rsidRPr="006321DE">
        <w:rPr>
          <w:rFonts w:hint="eastAsia"/>
        </w:rPr>
        <w:t xml:space="preserve"> </w:t>
      </w:r>
    </w:p>
    <w:p w14:paraId="6498BD34" w14:textId="6CB6ABFB" w:rsidR="002642DD" w:rsidRDefault="002642DD" w:rsidP="00181633">
      <w:pPr>
        <w:pStyle w:val="LWPListNumberLevel1"/>
        <w:numPr>
          <w:ilvl w:val="0"/>
          <w:numId w:val="35"/>
        </w:numPr>
      </w:pPr>
      <w:bookmarkStart w:id="1671" w:name="OLE_LINK22"/>
      <w:bookmarkEnd w:id="1669"/>
      <w:bookmarkEnd w:id="1670"/>
      <w:r>
        <w:t>In IIS, configur</w:t>
      </w:r>
      <w:r>
        <w:rPr>
          <w:rFonts w:hint="eastAsia"/>
          <w:lang w:eastAsia="zh-CN"/>
        </w:rPr>
        <w:t>e</w:t>
      </w:r>
      <w:r>
        <w:t xml:space="preserve"> </w:t>
      </w:r>
      <w:r w:rsidR="00244553">
        <w:rPr>
          <w:rFonts w:hint="eastAsia"/>
          <w:lang w:eastAsia="zh-CN"/>
        </w:rPr>
        <w:t xml:space="preserve">the </w:t>
      </w:r>
      <w:r w:rsidR="00244553">
        <w:t>SharePoint</w:t>
      </w:r>
      <w:r w:rsidR="00244553">
        <w:rPr>
          <w:rFonts w:hint="eastAsia"/>
        </w:rPr>
        <w:t xml:space="preserve"> </w:t>
      </w:r>
      <w:r w:rsidR="00EC4DB2">
        <w:t xml:space="preserve">site </w:t>
      </w:r>
      <w:r w:rsidR="00244553">
        <w:t xml:space="preserve">to support </w:t>
      </w:r>
      <w:r w:rsidR="00EC4DB2">
        <w:t>HTTPS</w:t>
      </w:r>
      <w:r w:rsidR="00244553">
        <w:rPr>
          <w:rFonts w:hint="eastAsia"/>
        </w:rPr>
        <w:t>.</w:t>
      </w:r>
      <w:r w:rsidR="00BE6828">
        <w:t xml:space="preserve"> </w:t>
      </w:r>
    </w:p>
    <w:p w14:paraId="34AA9272" w14:textId="6E2267A0" w:rsidR="00244553" w:rsidRDefault="002642DD" w:rsidP="00244553">
      <w:pPr>
        <w:pStyle w:val="LWPListNumberLevel1"/>
        <w:numPr>
          <w:ilvl w:val="0"/>
          <w:numId w:val="35"/>
        </w:numPr>
      </w:pPr>
      <w:r>
        <w:t xml:space="preserve">In IIS, set </w:t>
      </w:r>
      <w:r w:rsidR="00244553">
        <w:t xml:space="preserve">Alternate Access Mapping for </w:t>
      </w:r>
      <w:r w:rsidR="007714F1">
        <w:t xml:space="preserve">HTTPS </w:t>
      </w:r>
      <w:r w:rsidR="0034139B">
        <w:t xml:space="preserve">for </w:t>
      </w:r>
      <w:r w:rsidR="00866531">
        <w:t xml:space="preserve">the </w:t>
      </w:r>
      <w:r w:rsidR="00244553">
        <w:rPr>
          <w:rFonts w:hint="eastAsia"/>
        </w:rPr>
        <w:t xml:space="preserve">SharePoint </w:t>
      </w:r>
      <w:r w:rsidR="00866531">
        <w:t>C</w:t>
      </w:r>
      <w:r w:rsidR="00244553">
        <w:rPr>
          <w:rFonts w:hint="eastAsia"/>
        </w:rPr>
        <w:t xml:space="preserve">entral </w:t>
      </w:r>
      <w:r w:rsidR="00866531">
        <w:t>A</w:t>
      </w:r>
      <w:r w:rsidR="00244553">
        <w:t>dministration</w:t>
      </w:r>
      <w:r w:rsidR="00866531">
        <w:t xml:space="preserve"> site</w:t>
      </w:r>
      <w:r w:rsidR="00244553">
        <w:t>.</w:t>
      </w:r>
      <w:r w:rsidR="006E4A4C">
        <w:t xml:space="preserve"> </w:t>
      </w:r>
    </w:p>
    <w:bookmarkEnd w:id="1671"/>
    <w:p w14:paraId="0EC0E494" w14:textId="3EC11ADC" w:rsidR="00244553" w:rsidRPr="00B615A1" w:rsidRDefault="00244553" w:rsidP="00244553">
      <w:pPr>
        <w:pStyle w:val="LWPListNumberLevel1"/>
        <w:numPr>
          <w:ilvl w:val="0"/>
          <w:numId w:val="35"/>
        </w:numPr>
      </w:pPr>
      <w:r>
        <w:rPr>
          <w:rFonts w:hint="eastAsia"/>
        </w:rPr>
        <w:t>Activ</w:t>
      </w:r>
      <w:r w:rsidR="00866531">
        <w:t>ate</w:t>
      </w:r>
      <w:r>
        <w:rPr>
          <w:rFonts w:hint="eastAsia"/>
        </w:rPr>
        <w:t xml:space="preserve"> the feature</w:t>
      </w:r>
      <w:r w:rsidR="006E4A4C">
        <w:t>s</w:t>
      </w:r>
      <w:r>
        <w:rPr>
          <w:rFonts w:hint="eastAsia"/>
        </w:rPr>
        <w:t xml:space="preserve"> </w:t>
      </w:r>
      <w:r w:rsidRPr="00D73340">
        <w:t>DocumentManagement</w:t>
      </w:r>
      <w:r w:rsidRPr="00D73340">
        <w:rPr>
          <w:rFonts w:hint="eastAsia"/>
        </w:rPr>
        <w:t xml:space="preserve"> </w:t>
      </w:r>
      <w:r w:rsidRPr="00D73340">
        <w:t>and DocumentSet</w:t>
      </w:r>
      <w:r w:rsidRPr="00D73340">
        <w:rPr>
          <w:rFonts w:hint="eastAsia"/>
        </w:rPr>
        <w:t xml:space="preserve"> </w:t>
      </w:r>
      <w:r>
        <w:rPr>
          <w:rFonts w:hint="eastAsia"/>
          <w:lang w:eastAsia="zh-CN"/>
        </w:rPr>
        <w:t xml:space="preserve">on </w:t>
      </w:r>
      <w:r>
        <w:t xml:space="preserve">Microsoft SharePoint </w:t>
      </w:r>
      <w:r w:rsidRPr="00D73340">
        <w:t>Server 2013</w:t>
      </w:r>
      <w:r>
        <w:rPr>
          <w:rFonts w:hint="eastAsia"/>
          <w:lang w:eastAsia="zh-CN"/>
        </w:rPr>
        <w:t>.</w:t>
      </w:r>
    </w:p>
    <w:p w14:paraId="190DA7FB" w14:textId="268B65E9" w:rsidR="00244553" w:rsidRDefault="00244553" w:rsidP="00244553">
      <w:pPr>
        <w:pStyle w:val="LWPListNumberLevel1"/>
        <w:numPr>
          <w:ilvl w:val="0"/>
          <w:numId w:val="35"/>
        </w:numPr>
        <w:rPr>
          <w:lang w:eastAsia="zh-CN"/>
        </w:rPr>
      </w:pPr>
      <w:r w:rsidRPr="007301BC">
        <w:t>Add a firewall rule to allow</w:t>
      </w:r>
      <w:r>
        <w:rPr>
          <w:rFonts w:hint="eastAsia"/>
          <w:lang w:eastAsia="zh-CN"/>
        </w:rPr>
        <w:t xml:space="preserve"> </w:t>
      </w:r>
      <w:r>
        <w:rPr>
          <w:lang w:eastAsia="zh-CN"/>
        </w:rPr>
        <w:t>HTTPS</w:t>
      </w:r>
      <w:r>
        <w:rPr>
          <w:rFonts w:hint="eastAsia"/>
          <w:lang w:eastAsia="zh-CN"/>
        </w:rPr>
        <w:t xml:space="preserve"> </w:t>
      </w:r>
      <w:r w:rsidR="00BB29CD">
        <w:rPr>
          <w:lang w:eastAsia="zh-CN"/>
        </w:rPr>
        <w:t xml:space="preserve">port </w:t>
      </w:r>
      <w:r>
        <w:rPr>
          <w:rFonts w:hint="eastAsia"/>
          <w:lang w:eastAsia="zh-CN"/>
        </w:rPr>
        <w:t xml:space="preserve">of </w:t>
      </w:r>
      <w:bookmarkStart w:id="1672" w:name="OLE_LINK27"/>
      <w:bookmarkStart w:id="1673" w:name="OLE_LINK28"/>
      <w:r w:rsidR="00BB29CD">
        <w:rPr>
          <w:lang w:eastAsia="zh-CN"/>
        </w:rPr>
        <w:t xml:space="preserve">the SharePoint Central Administration </w:t>
      </w:r>
      <w:bookmarkEnd w:id="1672"/>
      <w:bookmarkEnd w:id="1673"/>
      <w:r w:rsidR="00BB29CD">
        <w:rPr>
          <w:lang w:eastAsia="zh-CN"/>
        </w:rPr>
        <w:t xml:space="preserve">site </w:t>
      </w:r>
      <w:r>
        <w:rPr>
          <w:lang w:eastAsia="zh-CN"/>
        </w:rPr>
        <w:t>to receive TCP data</w:t>
      </w:r>
      <w:r w:rsidRPr="007301BC">
        <w:t>.</w:t>
      </w:r>
    </w:p>
    <w:p w14:paraId="3BF21416" w14:textId="63A832E7" w:rsidR="00244553" w:rsidRDefault="00244553" w:rsidP="00724EDC">
      <w:pPr>
        <w:pStyle w:val="Heading4"/>
      </w:pPr>
      <w:bookmarkStart w:id="1674" w:name="_Toc405814779"/>
      <w:r w:rsidRPr="006321DE">
        <w:rPr>
          <w:rFonts w:hint="eastAsia"/>
        </w:rPr>
        <w:t>MS-</w:t>
      </w:r>
      <w:r>
        <w:rPr>
          <w:rFonts w:hint="eastAsia"/>
        </w:rPr>
        <w:t>OUTSPS</w:t>
      </w:r>
      <w:bookmarkEnd w:id="1674"/>
      <w:r w:rsidRPr="006321DE">
        <w:rPr>
          <w:rFonts w:hint="eastAsia"/>
        </w:rPr>
        <w:t xml:space="preserve"> </w:t>
      </w:r>
    </w:p>
    <w:p w14:paraId="50F969E8" w14:textId="77777777" w:rsidR="00244553" w:rsidRPr="007A5A72" w:rsidRDefault="00244553" w:rsidP="00244553">
      <w:pPr>
        <w:pStyle w:val="LWPListNumberLevel1"/>
        <w:numPr>
          <w:ilvl w:val="0"/>
          <w:numId w:val="14"/>
        </w:numPr>
      </w:pPr>
      <w:r w:rsidRPr="00EE2F58">
        <w:t xml:space="preserve">Create a site collection named </w:t>
      </w:r>
      <w:r w:rsidRPr="0084350F">
        <w:rPr>
          <w:b/>
        </w:rPr>
        <w:t>MSOUTSPS_SiteCollection</w:t>
      </w:r>
      <w:r>
        <w:rPr>
          <w:rFonts w:hint="eastAsia"/>
          <w:lang w:eastAsia="zh-CN"/>
        </w:rPr>
        <w:t>.</w:t>
      </w:r>
    </w:p>
    <w:p w14:paraId="0B60C1ED" w14:textId="28262035" w:rsidR="00244553" w:rsidRDefault="00244553" w:rsidP="00724EDC">
      <w:pPr>
        <w:pStyle w:val="Heading4"/>
      </w:pPr>
      <w:bookmarkStart w:id="1675" w:name="_Toc405814780"/>
      <w:r>
        <w:rPr>
          <w:rFonts w:hint="eastAsia"/>
        </w:rPr>
        <w:t>MS-WDVMODUU</w:t>
      </w:r>
      <w:bookmarkEnd w:id="1675"/>
      <w:r w:rsidRPr="006321DE">
        <w:rPr>
          <w:rFonts w:hint="eastAsia"/>
        </w:rPr>
        <w:t xml:space="preserve"> </w:t>
      </w:r>
    </w:p>
    <w:p w14:paraId="19FC5001" w14:textId="77777777" w:rsidR="00244553" w:rsidRPr="00E249E1" w:rsidRDefault="00244553" w:rsidP="00244553">
      <w:pPr>
        <w:pStyle w:val="LWPListNumberLevel1"/>
        <w:numPr>
          <w:ilvl w:val="0"/>
          <w:numId w:val="34"/>
        </w:numPr>
      </w:pPr>
      <w:r w:rsidRPr="00E249E1">
        <w:t xml:space="preserve">Create a site collection named </w:t>
      </w:r>
      <w:r w:rsidRPr="0084350F">
        <w:rPr>
          <w:b/>
        </w:rPr>
        <w:t>MSWDVMODUU_SiteCollection</w:t>
      </w:r>
      <w:r>
        <w:rPr>
          <w:rFonts w:hint="eastAsia"/>
          <w:lang w:eastAsia="zh-CN"/>
        </w:rPr>
        <w:t>.</w:t>
      </w:r>
    </w:p>
    <w:p w14:paraId="7F9604F6" w14:textId="0D869CA6" w:rsidR="00244553" w:rsidRDefault="00244553" w:rsidP="00244553">
      <w:pPr>
        <w:pStyle w:val="LWPListNumberLevel1"/>
        <w:numPr>
          <w:ilvl w:val="0"/>
          <w:numId w:val="34"/>
        </w:numPr>
      </w:pPr>
      <w:r w:rsidRPr="00E249E1">
        <w:t xml:space="preserve">Create </w:t>
      </w:r>
      <w:r>
        <w:rPr>
          <w:rFonts w:hint="eastAsia"/>
          <w:lang w:eastAsia="zh-CN"/>
        </w:rPr>
        <w:t xml:space="preserve">a </w:t>
      </w:r>
      <w:r w:rsidRPr="00E249E1">
        <w:t xml:space="preserve">document library </w:t>
      </w:r>
      <w:r w:rsidRPr="0084350F">
        <w:rPr>
          <w:b/>
        </w:rPr>
        <w:t>MSWDVMODUU_DocumentLibrary1</w:t>
      </w:r>
      <w:r w:rsidRPr="00E249E1">
        <w:rPr>
          <w:rFonts w:hint="eastAsia"/>
        </w:rPr>
        <w:t xml:space="preserve"> </w:t>
      </w:r>
      <w:r w:rsidR="0053062B">
        <w:t>in</w:t>
      </w:r>
      <w:r w:rsidR="0053062B" w:rsidRPr="00E249E1">
        <w:t xml:space="preserve"> </w:t>
      </w:r>
      <w:r w:rsidRPr="00E249E1">
        <w:t>MSWDVMODUU_SiteCollection</w:t>
      </w:r>
      <w:r>
        <w:rPr>
          <w:rFonts w:hint="eastAsia"/>
          <w:lang w:eastAsia="zh-CN"/>
        </w:rPr>
        <w:t>.</w:t>
      </w:r>
    </w:p>
    <w:p w14:paraId="39493FF6" w14:textId="4F9F7B0F" w:rsidR="00244553" w:rsidRDefault="00244553" w:rsidP="00244553">
      <w:pPr>
        <w:pStyle w:val="LWPListNumberLevel1"/>
        <w:numPr>
          <w:ilvl w:val="0"/>
          <w:numId w:val="34"/>
        </w:numPr>
      </w:pPr>
      <w:r w:rsidRPr="00E249E1">
        <w:t xml:space="preserve">Create the document library </w:t>
      </w:r>
      <w:r w:rsidRPr="0084350F">
        <w:rPr>
          <w:b/>
        </w:rPr>
        <w:t>MSWDVMODUU_DocumentLibrary2</w:t>
      </w:r>
      <w:r w:rsidRPr="00E249E1">
        <w:rPr>
          <w:rFonts w:hint="eastAsia"/>
        </w:rPr>
        <w:t xml:space="preserve"> </w:t>
      </w:r>
      <w:r w:rsidR="0053062B">
        <w:t>in</w:t>
      </w:r>
      <w:r w:rsidR="0053062B" w:rsidRPr="00E249E1">
        <w:t xml:space="preserve"> </w:t>
      </w:r>
      <w:r w:rsidRPr="00E249E1">
        <w:t>MSWDVMODUU_SiteCollection</w:t>
      </w:r>
      <w:r>
        <w:rPr>
          <w:rFonts w:hint="eastAsia"/>
          <w:lang w:eastAsia="zh-CN"/>
        </w:rPr>
        <w:t>.</w:t>
      </w:r>
      <w:r w:rsidDel="00E154FC">
        <w:t xml:space="preserve"> </w:t>
      </w:r>
      <w:r>
        <w:rPr>
          <w:rFonts w:hint="eastAsia"/>
          <w:lang w:eastAsia="zh-CN"/>
        </w:rPr>
        <w:t>U</w:t>
      </w:r>
      <w:r w:rsidRPr="006954E6">
        <w:rPr>
          <w:rFonts w:hint="eastAsia"/>
        </w:rPr>
        <w:t xml:space="preserve">pload </w:t>
      </w:r>
      <w:r>
        <w:rPr>
          <w:rFonts w:hint="eastAsia"/>
          <w:lang w:eastAsia="zh-CN"/>
        </w:rPr>
        <w:t>two</w:t>
      </w:r>
      <w:r w:rsidRPr="006954E6">
        <w:rPr>
          <w:rFonts w:hint="eastAsia"/>
        </w:rPr>
        <w:t xml:space="preserve"> </w:t>
      </w:r>
      <w:r w:rsidRPr="006954E6">
        <w:t>arbitra</w:t>
      </w:r>
      <w:r w:rsidRPr="006954E6">
        <w:rPr>
          <w:rFonts w:hint="eastAsia"/>
        </w:rPr>
        <w:t xml:space="preserve">ry </w:t>
      </w:r>
      <w:r w:rsidR="007714F1">
        <w:t>text</w:t>
      </w:r>
      <w:r w:rsidRPr="006954E6">
        <w:t xml:space="preserve"> file</w:t>
      </w:r>
      <w:r>
        <w:rPr>
          <w:rFonts w:hint="eastAsia"/>
          <w:lang w:eastAsia="zh-CN"/>
        </w:rPr>
        <w:t>s</w:t>
      </w:r>
      <w:r w:rsidRPr="006954E6">
        <w:rPr>
          <w:rFonts w:hint="eastAsia"/>
        </w:rPr>
        <w:t xml:space="preserve"> </w:t>
      </w:r>
      <w:r w:rsidRPr="006954E6">
        <w:t xml:space="preserve">named </w:t>
      </w:r>
      <w:r w:rsidRPr="0084350F">
        <w:t>MSWDVMODUU _TestData1.txt</w:t>
      </w:r>
      <w:r w:rsidRPr="00D86C53">
        <w:rPr>
          <w:i/>
        </w:rPr>
        <w:t xml:space="preserve"> </w:t>
      </w:r>
      <w:r>
        <w:rPr>
          <w:rFonts w:hint="eastAsia"/>
          <w:lang w:eastAsia="zh-CN"/>
        </w:rPr>
        <w:t xml:space="preserve">and </w:t>
      </w:r>
      <w:r w:rsidRPr="0084350F">
        <w:t>MSWDVMODUU _TestData2.txt</w:t>
      </w:r>
      <w:r w:rsidRPr="006954E6">
        <w:t xml:space="preserve"> into</w:t>
      </w:r>
      <w:r w:rsidRPr="00FC2919">
        <w:t xml:space="preserve"> </w:t>
      </w:r>
      <w:r w:rsidRPr="00E249E1">
        <w:t>MSWDVMODUU_DocumentLibrary</w:t>
      </w:r>
      <w:r>
        <w:rPr>
          <w:rFonts w:hint="eastAsia"/>
          <w:lang w:eastAsia="zh-CN"/>
        </w:rPr>
        <w:t>1.</w:t>
      </w:r>
    </w:p>
    <w:p w14:paraId="4A279E1A" w14:textId="411F6A01" w:rsidR="00244553" w:rsidRDefault="00244553" w:rsidP="00244553">
      <w:pPr>
        <w:pStyle w:val="LWPListNumberLevel1"/>
        <w:numPr>
          <w:ilvl w:val="0"/>
          <w:numId w:val="34"/>
        </w:numPr>
      </w:pPr>
      <w:r>
        <w:rPr>
          <w:rFonts w:hint="eastAsia"/>
          <w:lang w:eastAsia="zh-CN"/>
        </w:rPr>
        <w:t xml:space="preserve">Create </w:t>
      </w:r>
      <w:r w:rsidRPr="00B05C74">
        <w:t xml:space="preserve">a folder named </w:t>
      </w:r>
      <w:r w:rsidRPr="0084350F">
        <w:t>MSWDVMODUU _TestFolder</w:t>
      </w:r>
      <w:r w:rsidRPr="004D2B94">
        <w:rPr>
          <w:i/>
        </w:rPr>
        <w:t xml:space="preserve"> </w:t>
      </w:r>
      <w:r>
        <w:t xml:space="preserve">on </w:t>
      </w:r>
      <w:r w:rsidRPr="00E249E1">
        <w:t>MSWDVMODUU_DocumentLibrary</w:t>
      </w:r>
      <w:r>
        <w:rPr>
          <w:rFonts w:hint="eastAsia"/>
          <w:lang w:eastAsia="zh-CN"/>
        </w:rPr>
        <w:t>1</w:t>
      </w:r>
      <w:r>
        <w:t xml:space="preserve">, </w:t>
      </w:r>
      <w:r w:rsidRPr="006954E6">
        <w:rPr>
          <w:rFonts w:hint="eastAsia"/>
        </w:rPr>
        <w:t xml:space="preserve">and upload an </w:t>
      </w:r>
      <w:r w:rsidRPr="006954E6">
        <w:t>arbitra</w:t>
      </w:r>
      <w:r w:rsidRPr="006954E6">
        <w:rPr>
          <w:rFonts w:hint="eastAsia"/>
        </w:rPr>
        <w:t xml:space="preserve">ry </w:t>
      </w:r>
      <w:r w:rsidR="00CD0454">
        <w:t xml:space="preserve">text </w:t>
      </w:r>
      <w:r w:rsidRPr="006954E6">
        <w:t>file</w:t>
      </w:r>
      <w:r w:rsidRPr="006954E6">
        <w:rPr>
          <w:rFonts w:hint="eastAsia"/>
        </w:rPr>
        <w:t xml:space="preserve"> </w:t>
      </w:r>
      <w:r w:rsidRPr="006954E6">
        <w:t xml:space="preserve">named </w:t>
      </w:r>
      <w:r w:rsidRPr="0084350F">
        <w:t>MSWDVMODUU _TestData3.txt</w:t>
      </w:r>
      <w:r w:rsidRPr="006954E6">
        <w:t xml:space="preserve"> into this folder.</w:t>
      </w:r>
    </w:p>
    <w:p w14:paraId="6CE92E33" w14:textId="3A57B3E4" w:rsidR="00244553" w:rsidRDefault="00244553" w:rsidP="00244553">
      <w:pPr>
        <w:pStyle w:val="LWPListNumberLevel1"/>
        <w:numPr>
          <w:ilvl w:val="0"/>
          <w:numId w:val="34"/>
        </w:numPr>
      </w:pPr>
      <w:r>
        <w:rPr>
          <w:rFonts w:hint="eastAsia"/>
          <w:lang w:eastAsia="zh-CN"/>
        </w:rPr>
        <w:t xml:space="preserve">Upload a fake </w:t>
      </w:r>
      <w:r>
        <w:t>virus file</w:t>
      </w:r>
      <w:r>
        <w:rPr>
          <w:rFonts w:hint="eastAsia"/>
          <w:lang w:eastAsia="zh-CN"/>
        </w:rPr>
        <w:t xml:space="preserve"> </w:t>
      </w:r>
      <w:r w:rsidR="002B598F">
        <w:rPr>
          <w:lang w:eastAsia="zh-CN"/>
        </w:rPr>
        <w:t>(</w:t>
      </w:r>
      <w:r>
        <w:rPr>
          <w:lang w:eastAsia="zh-CN"/>
        </w:rPr>
        <w:t>mention</w:t>
      </w:r>
      <w:r>
        <w:rPr>
          <w:rFonts w:hint="eastAsia"/>
          <w:lang w:eastAsia="zh-CN"/>
        </w:rPr>
        <w:t xml:space="preserve">ed in </w:t>
      </w:r>
      <w:r w:rsidRPr="00D64834">
        <w:t xml:space="preserve">section </w:t>
      </w:r>
      <w:hyperlink w:anchor="VirusFile" w:history="1">
        <w:r>
          <w:rPr>
            <w:rStyle w:val="Hyperlink"/>
            <w:rFonts w:hint="eastAsia"/>
            <w:lang w:eastAsia="zh-CN"/>
          </w:rPr>
          <w:t>2.2.1</w:t>
        </w:r>
      </w:hyperlink>
      <w:r w:rsidR="002B598F">
        <w:rPr>
          <w:rStyle w:val="Hyperlink"/>
          <w:lang w:eastAsia="zh-CN"/>
        </w:rPr>
        <w:t>)</w:t>
      </w:r>
      <w:r w:rsidR="000D07E8" w:rsidRPr="000D07E8">
        <w:t xml:space="preserve"> </w:t>
      </w:r>
      <w:r>
        <w:rPr>
          <w:rFonts w:hint="eastAsia"/>
          <w:lang w:eastAsia="zh-CN"/>
        </w:rPr>
        <w:t xml:space="preserve">into </w:t>
      </w:r>
      <w:r w:rsidRPr="00E249E1">
        <w:t>MSWDVMODUU_DocumentLibrary</w:t>
      </w:r>
      <w:r>
        <w:rPr>
          <w:rFonts w:hint="eastAsia"/>
          <w:lang w:eastAsia="zh-CN"/>
        </w:rPr>
        <w:t>2.</w:t>
      </w:r>
    </w:p>
    <w:p w14:paraId="489E43CD" w14:textId="59E9479B" w:rsidR="00244553" w:rsidRPr="0084350F" w:rsidRDefault="00244553" w:rsidP="00724EDC">
      <w:pPr>
        <w:pStyle w:val="Heading4"/>
      </w:pPr>
      <w:bookmarkStart w:id="1676" w:name="ConfigTestSuiteClient"/>
      <w:bookmarkStart w:id="1677" w:name="_Toc405814781"/>
      <w:bookmarkStart w:id="1678" w:name="_Toc344286939"/>
      <w:bookmarkEnd w:id="1676"/>
      <w:r w:rsidRPr="008C5E94">
        <w:t>MS-AUTHWS</w:t>
      </w:r>
      <w:bookmarkEnd w:id="1677"/>
      <w:r w:rsidRPr="006321DE">
        <w:rPr>
          <w:rFonts w:hint="eastAsia"/>
        </w:rPr>
        <w:t xml:space="preserve"> </w:t>
      </w:r>
    </w:p>
    <w:p w14:paraId="7A9BF140" w14:textId="656CE55D" w:rsidR="00244553" w:rsidRPr="000A2653" w:rsidRDefault="00244553" w:rsidP="00244553">
      <w:pPr>
        <w:pStyle w:val="LWPListNumberLevel1"/>
        <w:numPr>
          <w:ilvl w:val="0"/>
          <w:numId w:val="33"/>
        </w:numPr>
        <w:rPr>
          <w:lang w:eastAsia="zh-CN"/>
        </w:rPr>
      </w:pPr>
      <w:bookmarkStart w:id="1679" w:name="OLE_LINK96"/>
      <w:bookmarkStart w:id="1680" w:name="OLE_LINK97"/>
      <w:r w:rsidRPr="00B210CD">
        <w:rPr>
          <w:lang w:eastAsia="zh-CN"/>
        </w:rPr>
        <w:t xml:space="preserve">Create </w:t>
      </w:r>
      <w:r>
        <w:rPr>
          <w:lang w:eastAsia="zh-CN"/>
        </w:rPr>
        <w:t>three</w:t>
      </w:r>
      <w:r w:rsidRPr="00B210CD">
        <w:rPr>
          <w:lang w:eastAsia="zh-CN"/>
        </w:rPr>
        <w:t xml:space="preserve"> </w:t>
      </w:r>
      <w:bookmarkStart w:id="1681" w:name="OLE_LINK70"/>
      <w:r>
        <w:rPr>
          <w:lang w:eastAsia="zh-CN"/>
        </w:rPr>
        <w:t>Web Applications</w:t>
      </w:r>
      <w:r w:rsidRPr="00B210CD">
        <w:rPr>
          <w:lang w:eastAsia="zh-CN"/>
        </w:rPr>
        <w:t xml:space="preserve"> named</w:t>
      </w:r>
      <w:bookmarkEnd w:id="1681"/>
      <w:r w:rsidRPr="000A2653">
        <w:rPr>
          <w:lang w:eastAsia="zh-CN"/>
        </w:rPr>
        <w:t xml:space="preserve"> </w:t>
      </w:r>
      <w:r w:rsidRPr="0084350F">
        <w:rPr>
          <w:b/>
          <w:lang w:eastAsia="zh-CN"/>
        </w:rPr>
        <w:t>MSAUTHWS_FormsWebAPP</w:t>
      </w:r>
      <w:r w:rsidRPr="000A2653">
        <w:rPr>
          <w:lang w:eastAsia="zh-CN"/>
        </w:rPr>
        <w:t xml:space="preserve">, </w:t>
      </w:r>
      <w:bookmarkStart w:id="1682" w:name="OLE_LINK67"/>
      <w:r w:rsidRPr="0084350F">
        <w:rPr>
          <w:b/>
          <w:lang w:eastAsia="zh-CN"/>
        </w:rPr>
        <w:t>MSAUTHWS_NoneWebAPP</w:t>
      </w:r>
      <w:r w:rsidR="002B598F" w:rsidRPr="0084350F">
        <w:rPr>
          <w:lang w:eastAsia="zh-CN"/>
        </w:rPr>
        <w:t>,</w:t>
      </w:r>
      <w:r w:rsidRPr="000A2653">
        <w:rPr>
          <w:lang w:eastAsia="zh-CN"/>
        </w:rPr>
        <w:t xml:space="preserve"> </w:t>
      </w:r>
      <w:r w:rsidRPr="00F9172F">
        <w:rPr>
          <w:lang w:eastAsia="zh-CN"/>
        </w:rPr>
        <w:t>and</w:t>
      </w:r>
      <w:r w:rsidRPr="000A2653">
        <w:rPr>
          <w:lang w:eastAsia="zh-CN"/>
        </w:rPr>
        <w:t xml:space="preserve"> </w:t>
      </w:r>
      <w:r w:rsidRPr="0084350F">
        <w:rPr>
          <w:b/>
          <w:lang w:eastAsia="zh-CN"/>
        </w:rPr>
        <w:t>MSAUTHWS_PassportWebAPP</w:t>
      </w:r>
      <w:r w:rsidRPr="000A2653">
        <w:rPr>
          <w:lang w:eastAsia="zh-CN"/>
        </w:rPr>
        <w:t xml:space="preserve"> </w:t>
      </w:r>
      <w:bookmarkEnd w:id="1682"/>
      <w:r w:rsidRPr="00B210CD">
        <w:rPr>
          <w:lang w:eastAsia="zh-CN"/>
        </w:rPr>
        <w:t>with</w:t>
      </w:r>
      <w:r>
        <w:rPr>
          <w:lang w:eastAsia="zh-CN"/>
        </w:rPr>
        <w:t xml:space="preserve"> authentication mode </w:t>
      </w:r>
      <w:r w:rsidR="002B598F">
        <w:rPr>
          <w:lang w:eastAsia="zh-CN"/>
        </w:rPr>
        <w:t xml:space="preserve">set to </w:t>
      </w:r>
      <w:r>
        <w:rPr>
          <w:lang w:eastAsia="zh-CN"/>
        </w:rPr>
        <w:t>Forms, None</w:t>
      </w:r>
      <w:r w:rsidR="0012299B">
        <w:rPr>
          <w:lang w:eastAsia="zh-CN"/>
        </w:rPr>
        <w:t>,</w:t>
      </w:r>
      <w:r>
        <w:rPr>
          <w:lang w:eastAsia="zh-CN"/>
        </w:rPr>
        <w:t xml:space="preserve"> and Passport</w:t>
      </w:r>
      <w:r w:rsidR="0012299B">
        <w:rPr>
          <w:lang w:eastAsia="zh-CN"/>
        </w:rPr>
        <w:t xml:space="preserve"> respectively</w:t>
      </w:r>
      <w:r w:rsidRPr="000A2653">
        <w:rPr>
          <w:lang w:eastAsia="zh-CN"/>
        </w:rPr>
        <w:t>.</w:t>
      </w:r>
    </w:p>
    <w:p w14:paraId="3DC173C4" w14:textId="659D9DFC" w:rsidR="00244553" w:rsidRPr="000A2653" w:rsidRDefault="002B598F" w:rsidP="0084350F">
      <w:pPr>
        <w:pStyle w:val="LWPAlertText"/>
        <w:ind w:left="720"/>
      </w:pPr>
      <w:r w:rsidRPr="0084350F">
        <w:rPr>
          <w:b/>
          <w:lang w:eastAsia="zh-CN"/>
        </w:rPr>
        <w:t>Note</w:t>
      </w:r>
      <w:r w:rsidR="00432BEB">
        <w:rPr>
          <w:lang w:eastAsia="zh-CN"/>
        </w:rPr>
        <w:t xml:space="preserve">   </w:t>
      </w:r>
      <w:r>
        <w:rPr>
          <w:lang w:eastAsia="zh-CN"/>
        </w:rPr>
        <w:t>If you are using</w:t>
      </w:r>
      <w:r w:rsidR="00244553" w:rsidRPr="00C72626">
        <w:rPr>
          <w:rFonts w:hint="eastAsia"/>
        </w:rPr>
        <w:t xml:space="preserve"> </w:t>
      </w:r>
      <w:r w:rsidR="00244553" w:rsidRPr="008C5E94">
        <w:t>Microsoft SharePoint Foundation 2013</w:t>
      </w:r>
      <w:r w:rsidR="00244553">
        <w:rPr>
          <w:rFonts w:eastAsia="SimSun" w:hint="eastAsia"/>
          <w:lang w:eastAsia="zh-CN"/>
        </w:rPr>
        <w:t xml:space="preserve"> </w:t>
      </w:r>
      <w:r>
        <w:rPr>
          <w:rFonts w:eastAsia="SimSun"/>
          <w:lang w:eastAsia="zh-CN"/>
        </w:rPr>
        <w:t>or</w:t>
      </w:r>
      <w:r>
        <w:rPr>
          <w:rFonts w:eastAsia="SimSun" w:hint="eastAsia"/>
          <w:lang w:eastAsia="zh-CN"/>
        </w:rPr>
        <w:t xml:space="preserve"> </w:t>
      </w:r>
      <w:r w:rsidR="00244553" w:rsidRPr="008C5E94">
        <w:rPr>
          <w:rFonts w:eastAsia="SimSun"/>
          <w:lang w:eastAsia="zh-CN"/>
        </w:rPr>
        <w:t>Microsoft SharePoint Server 2013</w:t>
      </w:r>
      <w:r>
        <w:rPr>
          <w:rFonts w:eastAsia="SimSun"/>
          <w:lang w:eastAsia="zh-CN"/>
        </w:rPr>
        <w:t>, you will</w:t>
      </w:r>
      <w:r w:rsidR="00244553" w:rsidRPr="00D73340">
        <w:t xml:space="preserve"> </w:t>
      </w:r>
      <w:r w:rsidR="00244553">
        <w:rPr>
          <w:rFonts w:eastAsia="SimSun" w:hint="eastAsia"/>
          <w:lang w:eastAsia="zh-CN"/>
        </w:rPr>
        <w:t xml:space="preserve">need to create </w:t>
      </w:r>
      <w:r>
        <w:rPr>
          <w:rFonts w:eastAsia="SimSun"/>
          <w:lang w:eastAsia="zh-CN"/>
        </w:rPr>
        <w:t xml:space="preserve">a </w:t>
      </w:r>
      <w:r w:rsidR="00244553">
        <w:rPr>
          <w:rFonts w:eastAsia="SimSun" w:hint="eastAsia"/>
          <w:lang w:eastAsia="zh-CN"/>
        </w:rPr>
        <w:t xml:space="preserve">fourth </w:t>
      </w:r>
      <w:r>
        <w:rPr>
          <w:lang w:eastAsia="zh-CN"/>
        </w:rPr>
        <w:t>web application</w:t>
      </w:r>
      <w:r w:rsidRPr="00B210CD">
        <w:rPr>
          <w:lang w:eastAsia="zh-CN"/>
        </w:rPr>
        <w:t xml:space="preserve"> </w:t>
      </w:r>
      <w:r w:rsidR="00244553" w:rsidRPr="00B210CD">
        <w:rPr>
          <w:lang w:eastAsia="zh-CN"/>
        </w:rPr>
        <w:t>named</w:t>
      </w:r>
      <w:r w:rsidR="00244553" w:rsidRPr="000A2653">
        <w:rPr>
          <w:lang w:eastAsia="zh-CN"/>
        </w:rPr>
        <w:t xml:space="preserve"> MSAUTHWS_WindowsAPP</w:t>
      </w:r>
      <w:r w:rsidR="00244553">
        <w:rPr>
          <w:rFonts w:eastAsia="SimSun" w:hint="eastAsia"/>
          <w:lang w:eastAsia="zh-CN"/>
        </w:rPr>
        <w:t xml:space="preserve"> </w:t>
      </w:r>
      <w:r w:rsidR="00244553" w:rsidRPr="00B210CD">
        <w:rPr>
          <w:lang w:eastAsia="zh-CN"/>
        </w:rPr>
        <w:t>with</w:t>
      </w:r>
      <w:r w:rsidR="00244553">
        <w:rPr>
          <w:lang w:eastAsia="zh-CN"/>
        </w:rPr>
        <w:t xml:space="preserve"> authentication mode </w:t>
      </w:r>
      <w:r>
        <w:rPr>
          <w:lang w:eastAsia="zh-CN"/>
        </w:rPr>
        <w:t xml:space="preserve">set to </w:t>
      </w:r>
      <w:r>
        <w:rPr>
          <w:rFonts w:eastAsia="SimSun"/>
          <w:lang w:eastAsia="zh-CN"/>
        </w:rPr>
        <w:t>W</w:t>
      </w:r>
      <w:r w:rsidR="00244553">
        <w:rPr>
          <w:rFonts w:eastAsia="SimSun" w:hint="eastAsia"/>
          <w:lang w:eastAsia="zh-CN"/>
        </w:rPr>
        <w:t>indows.</w:t>
      </w:r>
    </w:p>
    <w:p w14:paraId="4182ED63" w14:textId="6AC2BB5D" w:rsidR="00244553" w:rsidRDefault="00244553" w:rsidP="00244553">
      <w:pPr>
        <w:pStyle w:val="LWPListNumberLevel1"/>
        <w:numPr>
          <w:ilvl w:val="0"/>
          <w:numId w:val="33"/>
        </w:numPr>
      </w:pPr>
      <w:bookmarkStart w:id="1683" w:name="OLE_LINK98"/>
      <w:bookmarkStart w:id="1684" w:name="OLE_LINK99"/>
      <w:bookmarkEnd w:id="1679"/>
      <w:bookmarkEnd w:id="1680"/>
      <w:r>
        <w:lastRenderedPageBreak/>
        <w:t>Configur</w:t>
      </w:r>
      <w:r>
        <w:rPr>
          <w:rFonts w:hint="eastAsia"/>
          <w:lang w:eastAsia="zh-CN"/>
        </w:rPr>
        <w:t>e</w:t>
      </w:r>
      <w:r>
        <w:t xml:space="preserve"> </w:t>
      </w:r>
      <w:r w:rsidRPr="000A2653">
        <w:rPr>
          <w:lang w:eastAsia="zh-CN"/>
        </w:rPr>
        <w:t>MSAUTHWS_FormsWebAPP</w:t>
      </w:r>
      <w:r w:rsidRPr="00D80E42">
        <w:rPr>
          <w:rFonts w:eastAsia="SimSun" w:hint="eastAsia"/>
          <w:lang w:eastAsia="zh-CN"/>
        </w:rPr>
        <w:t>,</w:t>
      </w:r>
      <w:r w:rsidR="0012299B">
        <w:rPr>
          <w:rFonts w:eastAsia="SimSun"/>
          <w:lang w:eastAsia="zh-CN"/>
        </w:rPr>
        <w:t xml:space="preserve"> </w:t>
      </w:r>
      <w:r w:rsidRPr="000A2653">
        <w:rPr>
          <w:lang w:eastAsia="zh-CN"/>
        </w:rPr>
        <w:t>MSAUTHWS_NoneWebAPP</w:t>
      </w:r>
      <w:r w:rsidRPr="00D80E42">
        <w:rPr>
          <w:lang w:eastAsia="zh-CN"/>
        </w:rPr>
        <w:t xml:space="preserve"> and </w:t>
      </w:r>
      <w:r w:rsidRPr="000A2653">
        <w:rPr>
          <w:lang w:eastAsia="zh-CN"/>
        </w:rPr>
        <w:t>MSAUTHWS_PassportWebAPP</w:t>
      </w:r>
      <w:r w:rsidRPr="000A2653">
        <w:rPr>
          <w:rFonts w:eastAsia="SimSun"/>
          <w:lang w:eastAsia="zh-CN"/>
        </w:rPr>
        <w:t>,</w:t>
      </w:r>
      <w:r w:rsidRPr="000A2653">
        <w:rPr>
          <w:lang w:eastAsia="zh-CN"/>
        </w:rPr>
        <w:t xml:space="preserve"> MSAUTHWS_WindowsAPP</w:t>
      </w:r>
      <w:r w:rsidRPr="006302B2">
        <w:rPr>
          <w:lang w:eastAsia="zh-CN"/>
        </w:rPr>
        <w:t xml:space="preserve"> </w:t>
      </w:r>
      <w:r>
        <w:t xml:space="preserve">to support </w:t>
      </w:r>
      <w:r w:rsidR="0012299B">
        <w:t>HTTPS</w:t>
      </w:r>
      <w:r>
        <w:rPr>
          <w:rFonts w:hint="eastAsia"/>
        </w:rPr>
        <w:t>.</w:t>
      </w:r>
    </w:p>
    <w:p w14:paraId="56D9B7DE" w14:textId="61088C4E" w:rsidR="00244553" w:rsidRPr="000A2653" w:rsidRDefault="00244553" w:rsidP="00244553">
      <w:pPr>
        <w:pStyle w:val="LWPListNumberLevel1"/>
        <w:numPr>
          <w:ilvl w:val="0"/>
          <w:numId w:val="33"/>
        </w:numPr>
      </w:pPr>
      <w:bookmarkStart w:id="1685" w:name="OLE_LINK100"/>
      <w:bookmarkStart w:id="1686" w:name="OLE_LINK101"/>
      <w:bookmarkEnd w:id="1683"/>
      <w:bookmarkEnd w:id="1684"/>
      <w:r>
        <w:t xml:space="preserve">Configure </w:t>
      </w:r>
      <w:bookmarkStart w:id="1687" w:name="OLE_LINK71"/>
      <w:r w:rsidRPr="000A2653">
        <w:t>MSAUTHWS_FormsWebAPP</w:t>
      </w:r>
      <w:bookmarkEnd w:id="1687"/>
      <w:r w:rsidRPr="00F9172F">
        <w:rPr>
          <w:rFonts w:ascii="Verdana" w:hAnsi="Verdana"/>
          <w:b/>
          <w:sz w:val="18"/>
          <w:szCs w:val="18"/>
        </w:rPr>
        <w:t xml:space="preserve"> </w:t>
      </w:r>
      <w:r>
        <w:t xml:space="preserve">to support </w:t>
      </w:r>
      <w:r w:rsidRPr="00F9172F">
        <w:t>forms-based authentication</w:t>
      </w:r>
      <w:r>
        <w:rPr>
          <w:rFonts w:eastAsia="SimSun" w:hint="eastAsia"/>
          <w:lang w:eastAsia="zh-CN"/>
        </w:rPr>
        <w:t>.</w:t>
      </w:r>
    </w:p>
    <w:bookmarkEnd w:id="1685"/>
    <w:bookmarkEnd w:id="1686"/>
    <w:p w14:paraId="796FB5BB" w14:textId="0FE3E077" w:rsidR="00244553" w:rsidRDefault="00244553" w:rsidP="00244553">
      <w:pPr>
        <w:pStyle w:val="LWPListNumberLevel1"/>
        <w:numPr>
          <w:ilvl w:val="0"/>
          <w:numId w:val="33"/>
        </w:numPr>
      </w:pPr>
      <w:r>
        <w:t>Restart IIS.</w:t>
      </w:r>
    </w:p>
    <w:p w14:paraId="4D9BD153" w14:textId="15DD0022" w:rsidR="00244553" w:rsidRPr="000A2653" w:rsidRDefault="00244553" w:rsidP="00244553">
      <w:pPr>
        <w:pStyle w:val="LWPListNumberLevel1"/>
        <w:numPr>
          <w:ilvl w:val="0"/>
          <w:numId w:val="33"/>
        </w:numPr>
      </w:pPr>
      <w:r w:rsidRPr="007301BC">
        <w:t>Add a firewall rule to allow</w:t>
      </w:r>
      <w:r>
        <w:t xml:space="preserve"> </w:t>
      </w:r>
      <w:r w:rsidR="0012299B">
        <w:t xml:space="preserve">HTTP </w:t>
      </w:r>
      <w:r>
        <w:t xml:space="preserve">and </w:t>
      </w:r>
      <w:r w:rsidR="0012299B">
        <w:t xml:space="preserve">HTTPS </w:t>
      </w:r>
      <w:r>
        <w:t>port</w:t>
      </w:r>
      <w:r w:rsidR="0012299B">
        <w:t>s</w:t>
      </w:r>
      <w:r>
        <w:t xml:space="preserve"> of </w:t>
      </w:r>
      <w:r w:rsidRPr="0069640C">
        <w:t>MSAUTHWS_FormsWebAPP</w:t>
      </w:r>
      <w:r w:rsidRPr="0069640C">
        <w:rPr>
          <w:rFonts w:hint="eastAsia"/>
        </w:rPr>
        <w:t>,</w:t>
      </w:r>
      <w:r>
        <w:t xml:space="preserve"> </w:t>
      </w:r>
      <w:r w:rsidRPr="0069640C">
        <w:t>MSAUTHWS_NoneWebAPP</w:t>
      </w:r>
      <w:r w:rsidR="0012299B">
        <w:t>,</w:t>
      </w:r>
      <w:r w:rsidRPr="0069640C">
        <w:t xml:space="preserve"> and MSAUTHWS_WindowsAPP</w:t>
      </w:r>
      <w:r w:rsidR="0012299B">
        <w:t xml:space="preserve"> </w:t>
      </w:r>
      <w:r>
        <w:t>to receive TCP data.</w:t>
      </w:r>
    </w:p>
    <w:p w14:paraId="6DBA49DF" w14:textId="47E922F2" w:rsidR="00244553" w:rsidRPr="0084350F" w:rsidRDefault="00244553" w:rsidP="00724EDC">
      <w:pPr>
        <w:pStyle w:val="Heading4"/>
      </w:pPr>
      <w:bookmarkStart w:id="1688" w:name="_Toc405814782"/>
      <w:r w:rsidRPr="000A2653">
        <w:t>MS</w:t>
      </w:r>
      <w:r w:rsidRPr="0084350F">
        <w:t>-</w:t>
      </w:r>
      <w:r w:rsidRPr="000A2653">
        <w:t>SHDACCWS</w:t>
      </w:r>
      <w:bookmarkEnd w:id="1688"/>
      <w:r w:rsidRPr="0084350F">
        <w:t xml:space="preserve"> </w:t>
      </w:r>
    </w:p>
    <w:p w14:paraId="1EB0DF5C" w14:textId="364D119E" w:rsidR="00244553" w:rsidRPr="00C4252D" w:rsidRDefault="00244553" w:rsidP="00244553">
      <w:pPr>
        <w:ind w:firstLineChars="200" w:firstLine="381"/>
        <w:rPr>
          <w:i/>
          <w:sz w:val="19"/>
          <w:szCs w:val="19"/>
          <w:lang w:eastAsia="zh-CN"/>
        </w:rPr>
      </w:pPr>
      <w:r w:rsidRPr="00C4252D">
        <w:rPr>
          <w:b/>
          <w:bCs/>
          <w:i/>
          <w:sz w:val="19"/>
          <w:szCs w:val="19"/>
        </w:rPr>
        <w:t>Note</w:t>
      </w:r>
      <w:r w:rsidRPr="00C4252D">
        <w:rPr>
          <w:i/>
          <w:sz w:val="19"/>
          <w:szCs w:val="19"/>
        </w:rPr>
        <w:t>   </w:t>
      </w:r>
      <w:r w:rsidRPr="00C4252D" w:rsidDel="0075679E">
        <w:rPr>
          <w:i/>
          <w:sz w:val="19"/>
          <w:szCs w:val="19"/>
        </w:rPr>
        <w:t xml:space="preserve"> </w:t>
      </w:r>
      <w:r w:rsidRPr="00C4252D">
        <w:rPr>
          <w:i/>
          <w:sz w:val="19"/>
          <w:szCs w:val="19"/>
          <w:lang w:eastAsia="zh-CN"/>
        </w:rPr>
        <w:t xml:space="preserve">The </w:t>
      </w:r>
      <w:r w:rsidRPr="000A2653">
        <w:rPr>
          <w:i/>
        </w:rPr>
        <w:t>MS</w:t>
      </w:r>
      <w:r w:rsidRPr="000A2653">
        <w:rPr>
          <w:rFonts w:eastAsia="SimSun"/>
          <w:i/>
          <w:lang w:eastAsia="zh-CN"/>
        </w:rPr>
        <w:t>-</w:t>
      </w:r>
      <w:r w:rsidRPr="000A2653">
        <w:rPr>
          <w:i/>
        </w:rPr>
        <w:t>SHDACCWS</w:t>
      </w:r>
      <w:r w:rsidRPr="00C4252D">
        <w:rPr>
          <w:i/>
          <w:sz w:val="19"/>
          <w:szCs w:val="19"/>
          <w:lang w:eastAsia="zh-CN"/>
        </w:rPr>
        <w:t xml:space="preserve"> </w:t>
      </w:r>
      <w:r w:rsidR="00CD0454" w:rsidRPr="00C4252D">
        <w:rPr>
          <w:i/>
          <w:sz w:val="19"/>
          <w:szCs w:val="19"/>
          <w:lang w:eastAsia="zh-CN"/>
        </w:rPr>
        <w:t xml:space="preserve">test suite </w:t>
      </w:r>
      <w:r w:rsidRPr="00C4252D">
        <w:rPr>
          <w:i/>
          <w:sz w:val="19"/>
          <w:szCs w:val="19"/>
          <w:lang w:eastAsia="zh-CN"/>
        </w:rPr>
        <w:t>support</w:t>
      </w:r>
      <w:r>
        <w:rPr>
          <w:i/>
          <w:sz w:val="19"/>
          <w:szCs w:val="19"/>
          <w:lang w:eastAsia="zh-CN"/>
        </w:rPr>
        <w:t xml:space="preserve">s </w:t>
      </w:r>
      <w:r w:rsidR="00797E43" w:rsidRPr="00C4252D">
        <w:rPr>
          <w:i/>
          <w:sz w:val="19"/>
          <w:szCs w:val="19"/>
          <w:lang w:eastAsia="zh-CN"/>
        </w:rPr>
        <w:t xml:space="preserve">only </w:t>
      </w:r>
      <w:r>
        <w:rPr>
          <w:i/>
          <w:sz w:val="19"/>
          <w:szCs w:val="19"/>
          <w:lang w:eastAsia="zh-CN"/>
        </w:rPr>
        <w:t>the</w:t>
      </w:r>
      <w:r w:rsidRPr="00C4252D">
        <w:rPr>
          <w:i/>
          <w:sz w:val="19"/>
          <w:szCs w:val="19"/>
          <w:lang w:eastAsia="zh-CN"/>
        </w:rPr>
        <w:t xml:space="preserve"> following versions of SharePoint:</w:t>
      </w:r>
    </w:p>
    <w:p w14:paraId="02757CE8" w14:textId="77777777" w:rsidR="00244553" w:rsidRPr="000A2653" w:rsidRDefault="00244553" w:rsidP="00244553">
      <w:pPr>
        <w:pStyle w:val="LWPListBulletLevel2"/>
        <w:rPr>
          <w:i/>
          <w:sz w:val="19"/>
          <w:szCs w:val="19"/>
        </w:rPr>
      </w:pPr>
      <w:r w:rsidRPr="008C5E94">
        <w:rPr>
          <w:i/>
          <w:sz w:val="19"/>
          <w:szCs w:val="19"/>
        </w:rPr>
        <w:t>Microsoft SharePoint Foundation 2010</w:t>
      </w:r>
    </w:p>
    <w:p w14:paraId="70457166" w14:textId="77777777" w:rsidR="00244553" w:rsidRPr="000A2653" w:rsidRDefault="00244553" w:rsidP="00244553">
      <w:pPr>
        <w:pStyle w:val="LWPListBulletLevel2"/>
        <w:rPr>
          <w:i/>
          <w:sz w:val="19"/>
          <w:szCs w:val="19"/>
        </w:rPr>
      </w:pPr>
      <w:r>
        <w:rPr>
          <w:i/>
          <w:sz w:val="19"/>
          <w:szCs w:val="19"/>
        </w:rPr>
        <w:t xml:space="preserve">Microsoft SharePoint Server 2010 </w:t>
      </w:r>
    </w:p>
    <w:p w14:paraId="331C3AD6" w14:textId="77777777" w:rsidR="00244553" w:rsidRPr="00C4252D" w:rsidRDefault="00244553" w:rsidP="00244553">
      <w:pPr>
        <w:pStyle w:val="LWPListBulletLevel2"/>
        <w:rPr>
          <w:i/>
          <w:sz w:val="19"/>
          <w:szCs w:val="19"/>
        </w:rPr>
      </w:pPr>
      <w:r w:rsidRPr="008C5E94">
        <w:rPr>
          <w:i/>
          <w:sz w:val="19"/>
          <w:szCs w:val="19"/>
        </w:rPr>
        <w:t>Microsoft SharePoint Foundation 2013</w:t>
      </w:r>
      <w:r>
        <w:rPr>
          <w:i/>
          <w:sz w:val="19"/>
          <w:szCs w:val="19"/>
        </w:rPr>
        <w:t xml:space="preserve"> </w:t>
      </w:r>
    </w:p>
    <w:p w14:paraId="5D09F9FC" w14:textId="77777777" w:rsidR="00244553" w:rsidRPr="000A2653" w:rsidRDefault="00244553" w:rsidP="00244553">
      <w:pPr>
        <w:pStyle w:val="LWPListBulletLevel2"/>
        <w:rPr>
          <w:rFonts w:eastAsia="SimSun"/>
          <w:sz w:val="19"/>
          <w:szCs w:val="19"/>
          <w:lang w:eastAsia="zh-CN"/>
        </w:rPr>
      </w:pPr>
      <w:r w:rsidRPr="008C5E94">
        <w:rPr>
          <w:i/>
          <w:sz w:val="19"/>
          <w:szCs w:val="19"/>
        </w:rPr>
        <w:t>Microsoft SharePoint Server 2013</w:t>
      </w:r>
    </w:p>
    <w:p w14:paraId="62C81502" w14:textId="183B3371" w:rsidR="00244553" w:rsidRPr="000A2653" w:rsidRDefault="00244553" w:rsidP="00244553">
      <w:pPr>
        <w:pStyle w:val="LWPListNumberLevel1"/>
        <w:numPr>
          <w:ilvl w:val="0"/>
          <w:numId w:val="32"/>
        </w:numPr>
      </w:pPr>
      <w:r>
        <w:t xml:space="preserve">Create a site collection named </w:t>
      </w:r>
      <w:bookmarkStart w:id="1689" w:name="OLE_LINK58"/>
      <w:bookmarkStart w:id="1690" w:name="OLE_LINK59"/>
      <w:r w:rsidRPr="0084350F">
        <w:rPr>
          <w:b/>
        </w:rPr>
        <w:t>MSSHDACCWS_SiteCollection</w:t>
      </w:r>
      <w:bookmarkEnd w:id="1689"/>
      <w:bookmarkEnd w:id="1690"/>
      <w:r>
        <w:rPr>
          <w:rFonts w:hint="eastAsia"/>
        </w:rPr>
        <w:t>.</w:t>
      </w:r>
    </w:p>
    <w:p w14:paraId="30DACD1D" w14:textId="697B939E" w:rsidR="00244553" w:rsidRDefault="00244553" w:rsidP="00244553">
      <w:pPr>
        <w:pStyle w:val="LWPListNumberLevel1"/>
        <w:numPr>
          <w:ilvl w:val="0"/>
          <w:numId w:val="32"/>
        </w:numPr>
      </w:pPr>
      <w:r w:rsidRPr="00E249E1">
        <w:t xml:space="preserve">Create </w:t>
      </w:r>
      <w:r>
        <w:rPr>
          <w:rFonts w:hint="eastAsia"/>
          <w:lang w:eastAsia="zh-CN"/>
        </w:rPr>
        <w:t xml:space="preserve">a </w:t>
      </w:r>
      <w:r w:rsidRPr="00E249E1">
        <w:t xml:space="preserve">document library </w:t>
      </w:r>
      <w:bookmarkStart w:id="1691" w:name="OLE_LINK60"/>
      <w:bookmarkStart w:id="1692" w:name="OLE_LINK61"/>
      <w:r w:rsidRPr="0084350F">
        <w:rPr>
          <w:b/>
        </w:rPr>
        <w:t>MSSHDACCWS_DocumentLibrary</w:t>
      </w:r>
      <w:bookmarkEnd w:id="1691"/>
      <w:bookmarkEnd w:id="1692"/>
      <w:r w:rsidRPr="00E249E1">
        <w:t xml:space="preserve"> </w:t>
      </w:r>
      <w:r w:rsidR="00CD0454">
        <w:t xml:space="preserve">in </w:t>
      </w:r>
      <w:r w:rsidRPr="0084350F">
        <w:t>MSSHDACCWS</w:t>
      </w:r>
      <w:r w:rsidRPr="00D0028A">
        <w:t>_</w:t>
      </w:r>
      <w:r w:rsidRPr="000A2653">
        <w:t>SiteCollection</w:t>
      </w:r>
      <w:r w:rsidRPr="008C5E94">
        <w:rPr>
          <w:lang w:eastAsia="zh-CN"/>
        </w:rPr>
        <w:t>.</w:t>
      </w:r>
    </w:p>
    <w:p w14:paraId="517AE6A1" w14:textId="61CB09B7" w:rsidR="00244553" w:rsidRPr="000C1B34" w:rsidRDefault="00244553" w:rsidP="00932E4A">
      <w:pPr>
        <w:pStyle w:val="LWPListNumberLevel1"/>
        <w:numPr>
          <w:ilvl w:val="0"/>
          <w:numId w:val="32"/>
        </w:numPr>
        <w:rPr>
          <w:i/>
          <w:sz w:val="19"/>
          <w:szCs w:val="19"/>
        </w:rPr>
      </w:pPr>
      <w:r>
        <w:rPr>
          <w:rFonts w:hint="eastAsia"/>
          <w:lang w:eastAsia="zh-CN"/>
        </w:rPr>
        <w:t>U</w:t>
      </w:r>
      <w:r w:rsidRPr="006954E6">
        <w:rPr>
          <w:rFonts w:hint="eastAsia"/>
        </w:rPr>
        <w:t xml:space="preserve">pload </w:t>
      </w:r>
      <w:r w:rsidRPr="000C1B34">
        <w:rPr>
          <w:rFonts w:eastAsia="SimSun"/>
          <w:lang w:eastAsia="zh-CN"/>
        </w:rPr>
        <w:t>three</w:t>
      </w:r>
      <w:r w:rsidRPr="006954E6">
        <w:rPr>
          <w:rFonts w:hint="eastAsia"/>
        </w:rPr>
        <w:t xml:space="preserve"> </w:t>
      </w:r>
      <w:r w:rsidRPr="006954E6">
        <w:t>arbitra</w:t>
      </w:r>
      <w:r w:rsidRPr="006954E6">
        <w:rPr>
          <w:rFonts w:hint="eastAsia"/>
        </w:rPr>
        <w:t xml:space="preserve">ry </w:t>
      </w:r>
      <w:r w:rsidR="00CD0454">
        <w:t xml:space="preserve">text </w:t>
      </w:r>
      <w:r w:rsidRPr="006954E6">
        <w:t>file</w:t>
      </w:r>
      <w:r>
        <w:rPr>
          <w:rFonts w:hint="eastAsia"/>
        </w:rPr>
        <w:t>s</w:t>
      </w:r>
      <w:r w:rsidRPr="006954E6">
        <w:rPr>
          <w:rFonts w:hint="eastAsia"/>
        </w:rPr>
        <w:t xml:space="preserve"> </w:t>
      </w:r>
      <w:r w:rsidRPr="006954E6">
        <w:t xml:space="preserve">named </w:t>
      </w:r>
      <w:bookmarkStart w:id="1693" w:name="OLE_LINK63"/>
      <w:bookmarkStart w:id="1694" w:name="OLE_LINK64"/>
      <w:r w:rsidRPr="0084350F">
        <w:t>MSSHDACCWS</w:t>
      </w:r>
      <w:bookmarkEnd w:id="1693"/>
      <w:bookmarkEnd w:id="1694"/>
      <w:r w:rsidRPr="0084350F">
        <w:t>_LockedTestData.txt</w:t>
      </w:r>
      <w:r w:rsidRPr="000A2653">
        <w:t xml:space="preserve">, </w:t>
      </w:r>
      <w:r w:rsidRPr="0084350F">
        <w:t>MSSHDACCWS_CoStatusTestData.txt</w:t>
      </w:r>
      <w:r w:rsidRPr="000A2653">
        <w:t xml:space="preserve"> </w:t>
      </w:r>
      <w:r>
        <w:rPr>
          <w:rFonts w:hint="eastAsia"/>
        </w:rPr>
        <w:t xml:space="preserve">and </w:t>
      </w:r>
      <w:r w:rsidRPr="0084350F">
        <w:t>MSSHDACCWS_TestData.txt</w:t>
      </w:r>
      <w:r w:rsidRPr="006954E6">
        <w:t xml:space="preserve"> into</w:t>
      </w:r>
      <w:r w:rsidRPr="00FC2919">
        <w:t xml:space="preserve"> </w:t>
      </w:r>
      <w:r w:rsidRPr="000A2653">
        <w:t>MS</w:t>
      </w:r>
      <w:r w:rsidR="00FA37C7">
        <w:t>SHDACC</w:t>
      </w:r>
      <w:r w:rsidRPr="000A2653">
        <w:t>WS_DocumentLibrary</w:t>
      </w:r>
      <w:r w:rsidRPr="008C5E94">
        <w:t>.</w:t>
      </w:r>
    </w:p>
    <w:p w14:paraId="72EE986F" w14:textId="5E2F3A30" w:rsidR="00244553" w:rsidRPr="0084350F" w:rsidRDefault="00244553" w:rsidP="00724EDC">
      <w:pPr>
        <w:pStyle w:val="Heading4"/>
      </w:pPr>
      <w:bookmarkStart w:id="1695" w:name="_Toc405814783"/>
      <w:r w:rsidRPr="000A2653">
        <w:t>MS</w:t>
      </w:r>
      <w:r w:rsidRPr="0084350F">
        <w:t>-</w:t>
      </w:r>
      <w:r w:rsidRPr="006E657B">
        <w:t xml:space="preserve"> CPSWS</w:t>
      </w:r>
      <w:bookmarkEnd w:id="1695"/>
      <w:r w:rsidRPr="0084350F">
        <w:t xml:space="preserve"> </w:t>
      </w:r>
    </w:p>
    <w:p w14:paraId="465AD462" w14:textId="041B651F" w:rsidR="00244553" w:rsidRPr="00C4252D" w:rsidRDefault="00244553" w:rsidP="00244553">
      <w:pPr>
        <w:ind w:firstLineChars="200" w:firstLine="381"/>
        <w:rPr>
          <w:i/>
          <w:sz w:val="19"/>
          <w:szCs w:val="19"/>
          <w:lang w:eastAsia="zh-CN"/>
        </w:rPr>
      </w:pPr>
      <w:r w:rsidRPr="00C4252D">
        <w:rPr>
          <w:b/>
          <w:bCs/>
          <w:i/>
          <w:sz w:val="19"/>
          <w:szCs w:val="19"/>
        </w:rPr>
        <w:t>Note</w:t>
      </w:r>
      <w:r w:rsidRPr="00C4252D">
        <w:rPr>
          <w:i/>
          <w:sz w:val="19"/>
          <w:szCs w:val="19"/>
        </w:rPr>
        <w:t>   </w:t>
      </w:r>
      <w:r w:rsidRPr="00C4252D" w:rsidDel="0075679E">
        <w:rPr>
          <w:i/>
          <w:sz w:val="19"/>
          <w:szCs w:val="19"/>
        </w:rPr>
        <w:t xml:space="preserve"> </w:t>
      </w:r>
      <w:r w:rsidRPr="00C4252D">
        <w:rPr>
          <w:i/>
          <w:sz w:val="19"/>
          <w:szCs w:val="19"/>
          <w:lang w:eastAsia="zh-CN"/>
        </w:rPr>
        <w:t xml:space="preserve">The </w:t>
      </w:r>
      <w:r w:rsidRPr="000A2653">
        <w:rPr>
          <w:i/>
        </w:rPr>
        <w:t>MS</w:t>
      </w:r>
      <w:r w:rsidRPr="000A2653">
        <w:rPr>
          <w:rFonts w:eastAsia="SimSun"/>
          <w:i/>
          <w:lang w:eastAsia="zh-CN"/>
        </w:rPr>
        <w:t>-</w:t>
      </w:r>
      <w:r w:rsidRPr="006E657B">
        <w:t xml:space="preserve"> </w:t>
      </w:r>
      <w:r w:rsidRPr="006E657B">
        <w:rPr>
          <w:i/>
        </w:rPr>
        <w:t>CPSWS</w:t>
      </w:r>
      <w:r w:rsidRPr="00C4252D">
        <w:rPr>
          <w:i/>
          <w:sz w:val="19"/>
          <w:szCs w:val="19"/>
          <w:lang w:eastAsia="zh-CN"/>
        </w:rPr>
        <w:t xml:space="preserve"> </w:t>
      </w:r>
      <w:r w:rsidR="00CD0454" w:rsidRPr="00C4252D">
        <w:rPr>
          <w:i/>
          <w:sz w:val="19"/>
          <w:szCs w:val="19"/>
          <w:lang w:eastAsia="zh-CN"/>
        </w:rPr>
        <w:t xml:space="preserve">test suite </w:t>
      </w:r>
      <w:r w:rsidRPr="00C4252D">
        <w:rPr>
          <w:i/>
          <w:sz w:val="19"/>
          <w:szCs w:val="19"/>
          <w:lang w:eastAsia="zh-CN"/>
        </w:rPr>
        <w:t>support</w:t>
      </w:r>
      <w:r>
        <w:rPr>
          <w:i/>
          <w:sz w:val="19"/>
          <w:szCs w:val="19"/>
          <w:lang w:eastAsia="zh-CN"/>
        </w:rPr>
        <w:t xml:space="preserve">s </w:t>
      </w:r>
      <w:r w:rsidR="00797E43" w:rsidRPr="00C4252D">
        <w:rPr>
          <w:i/>
          <w:sz w:val="19"/>
          <w:szCs w:val="19"/>
          <w:lang w:eastAsia="zh-CN"/>
        </w:rPr>
        <w:t xml:space="preserve">only </w:t>
      </w:r>
      <w:r>
        <w:rPr>
          <w:i/>
          <w:sz w:val="19"/>
          <w:szCs w:val="19"/>
          <w:lang w:eastAsia="zh-CN"/>
        </w:rPr>
        <w:t>the</w:t>
      </w:r>
      <w:r w:rsidRPr="00C4252D">
        <w:rPr>
          <w:i/>
          <w:sz w:val="19"/>
          <w:szCs w:val="19"/>
          <w:lang w:eastAsia="zh-CN"/>
        </w:rPr>
        <w:t xml:space="preserve"> following versions of SharePoint:</w:t>
      </w:r>
    </w:p>
    <w:p w14:paraId="25928965" w14:textId="77777777" w:rsidR="00244553" w:rsidRPr="000A2653" w:rsidRDefault="00244553" w:rsidP="00244553">
      <w:pPr>
        <w:pStyle w:val="LWPListBulletLevel2"/>
        <w:rPr>
          <w:i/>
          <w:sz w:val="19"/>
          <w:szCs w:val="19"/>
        </w:rPr>
      </w:pPr>
      <w:r w:rsidRPr="008C5E94">
        <w:rPr>
          <w:i/>
          <w:sz w:val="19"/>
          <w:szCs w:val="19"/>
        </w:rPr>
        <w:t>Microsoft SharePoint Foundation 2010</w:t>
      </w:r>
    </w:p>
    <w:p w14:paraId="01ADC0B6" w14:textId="77777777" w:rsidR="00244553" w:rsidRPr="000A2653" w:rsidRDefault="00244553" w:rsidP="00244553">
      <w:pPr>
        <w:pStyle w:val="LWPListBulletLevel2"/>
        <w:rPr>
          <w:i/>
          <w:sz w:val="19"/>
          <w:szCs w:val="19"/>
        </w:rPr>
      </w:pPr>
      <w:r>
        <w:rPr>
          <w:i/>
          <w:sz w:val="19"/>
          <w:szCs w:val="19"/>
        </w:rPr>
        <w:t xml:space="preserve">Microsoft SharePoint Server 2010 </w:t>
      </w:r>
    </w:p>
    <w:p w14:paraId="01C6B181" w14:textId="77777777" w:rsidR="00244553" w:rsidRPr="00C4252D" w:rsidRDefault="00244553" w:rsidP="00244553">
      <w:pPr>
        <w:pStyle w:val="LWPListBulletLevel2"/>
        <w:rPr>
          <w:i/>
          <w:sz w:val="19"/>
          <w:szCs w:val="19"/>
        </w:rPr>
      </w:pPr>
      <w:r w:rsidRPr="008C5E94">
        <w:rPr>
          <w:i/>
          <w:sz w:val="19"/>
          <w:szCs w:val="19"/>
        </w:rPr>
        <w:t>Microsoft SharePoint Foundation 2013</w:t>
      </w:r>
      <w:r>
        <w:rPr>
          <w:i/>
          <w:sz w:val="19"/>
          <w:szCs w:val="19"/>
        </w:rPr>
        <w:t xml:space="preserve"> </w:t>
      </w:r>
    </w:p>
    <w:p w14:paraId="3E945BDC" w14:textId="77777777" w:rsidR="00244553" w:rsidRPr="000A2653" w:rsidRDefault="00244553" w:rsidP="00244553">
      <w:pPr>
        <w:pStyle w:val="LWPListBulletLevel2"/>
        <w:rPr>
          <w:rFonts w:eastAsia="SimSun"/>
          <w:sz w:val="19"/>
          <w:szCs w:val="19"/>
          <w:lang w:eastAsia="zh-CN"/>
        </w:rPr>
      </w:pPr>
      <w:r w:rsidRPr="008C5E94">
        <w:rPr>
          <w:i/>
          <w:sz w:val="19"/>
          <w:szCs w:val="19"/>
        </w:rPr>
        <w:t>Microsoft SharePoint Server 2013</w:t>
      </w:r>
      <w:r>
        <w:rPr>
          <w:i/>
          <w:sz w:val="19"/>
          <w:szCs w:val="19"/>
        </w:rPr>
        <w:t xml:space="preserve"> </w:t>
      </w:r>
    </w:p>
    <w:p w14:paraId="5C94E806" w14:textId="7A7C6D65" w:rsidR="00244553" w:rsidRPr="00235A2C" w:rsidRDefault="00244553" w:rsidP="00244553">
      <w:pPr>
        <w:pStyle w:val="LWPListNumberLevel1"/>
        <w:numPr>
          <w:ilvl w:val="0"/>
          <w:numId w:val="31"/>
        </w:numPr>
      </w:pPr>
      <w:r>
        <w:t xml:space="preserve">Create </w:t>
      </w:r>
      <w:r>
        <w:rPr>
          <w:rFonts w:hint="eastAsia"/>
        </w:rPr>
        <w:t>a</w:t>
      </w:r>
      <w:r>
        <w:t xml:space="preserve"> user</w:t>
      </w:r>
      <w:r>
        <w:rPr>
          <w:rFonts w:hint="eastAsia"/>
        </w:rPr>
        <w:t xml:space="preserve"> with the name </w:t>
      </w:r>
      <w:r w:rsidRPr="0084350F">
        <w:rPr>
          <w:b/>
        </w:rPr>
        <w:t>MSCPSWS_User</w:t>
      </w:r>
      <w:r w:rsidRPr="00AB2C2E">
        <w:t xml:space="preserve"> </w:t>
      </w:r>
      <w:r>
        <w:t xml:space="preserve">and set </w:t>
      </w:r>
      <w:r w:rsidR="00CD0454">
        <w:t xml:space="preserve">the </w:t>
      </w:r>
      <w:r>
        <w:t>password</w:t>
      </w:r>
      <w:r w:rsidR="00CD0454">
        <w:t xml:space="preserve"> to</w:t>
      </w:r>
      <w:r>
        <w:t xml:space="preserve"> never </w:t>
      </w:r>
      <w:r w:rsidR="00856D92">
        <w:t>expire</w:t>
      </w:r>
      <w:r w:rsidRPr="00AB2C2E">
        <w:t xml:space="preserve"> </w:t>
      </w:r>
      <w:r>
        <w:t>on the domain controller</w:t>
      </w:r>
      <w:r>
        <w:rPr>
          <w:rFonts w:hint="eastAsia"/>
        </w:rPr>
        <w:t>.</w:t>
      </w:r>
    </w:p>
    <w:p w14:paraId="57960FF6" w14:textId="10B0FD2B" w:rsidR="00244553" w:rsidRPr="00AB2C2E" w:rsidRDefault="00856D92" w:rsidP="00244553">
      <w:pPr>
        <w:pStyle w:val="LWPListNumberLevel1"/>
        <w:numPr>
          <w:ilvl w:val="0"/>
          <w:numId w:val="31"/>
        </w:numPr>
        <w:rPr>
          <w:lang w:eastAsia="zh-CN"/>
        </w:rPr>
      </w:pPr>
      <w:r>
        <w:rPr>
          <w:lang w:eastAsia="zh-CN"/>
        </w:rPr>
        <w:t>In IIS, e</w:t>
      </w:r>
      <w:r w:rsidRPr="00AB2C2E">
        <w:rPr>
          <w:lang w:eastAsia="zh-CN"/>
        </w:rPr>
        <w:t xml:space="preserve">nable </w:t>
      </w:r>
      <w:r w:rsidR="00244553" w:rsidRPr="00AB2C2E">
        <w:rPr>
          <w:lang w:eastAsia="zh-CN"/>
        </w:rPr>
        <w:t xml:space="preserve">anonymous authentication for </w:t>
      </w:r>
      <w:r w:rsidR="00244553" w:rsidRPr="0084350F">
        <w:rPr>
          <w:b/>
          <w:lang w:eastAsia="zh-CN"/>
        </w:rPr>
        <w:t>spclaimproviderwebservice.https.svc</w:t>
      </w:r>
      <w:r w:rsidR="00244553" w:rsidRPr="00AB2C2E">
        <w:rPr>
          <w:lang w:eastAsia="zh-CN"/>
        </w:rPr>
        <w:t xml:space="preserve"> and </w:t>
      </w:r>
      <w:r w:rsidR="00244553" w:rsidRPr="0084350F">
        <w:rPr>
          <w:b/>
          <w:lang w:eastAsia="zh-CN"/>
        </w:rPr>
        <w:t>spclaimproviderwebservice.svc</w:t>
      </w:r>
      <w:r w:rsidR="00244553" w:rsidRPr="008C5E94">
        <w:rPr>
          <w:lang w:eastAsia="zh-CN"/>
        </w:rPr>
        <w:t>.</w:t>
      </w:r>
    </w:p>
    <w:p w14:paraId="32EF2BC8" w14:textId="42A68020" w:rsidR="00244553" w:rsidRPr="00AB2C2E" w:rsidRDefault="00244553" w:rsidP="00244553">
      <w:pPr>
        <w:pStyle w:val="LWPListNumberLevel1"/>
        <w:numPr>
          <w:ilvl w:val="0"/>
          <w:numId w:val="31"/>
        </w:numPr>
        <w:rPr>
          <w:lang w:eastAsia="zh-CN"/>
        </w:rPr>
      </w:pPr>
      <w:r w:rsidRPr="00AB2C2E">
        <w:rPr>
          <w:lang w:eastAsia="zh-CN"/>
        </w:rPr>
        <w:t>U</w:t>
      </w:r>
      <w:r w:rsidRPr="006E657B">
        <w:rPr>
          <w:lang w:eastAsia="zh-CN"/>
        </w:rPr>
        <w:t xml:space="preserve">pdate the Web.config file to set the </w:t>
      </w:r>
      <w:r w:rsidRPr="0084350F">
        <w:rPr>
          <w:b/>
          <w:lang w:eastAsia="zh-CN"/>
        </w:rPr>
        <w:t>serviceDebug includeExceptionDetailInFaults</w:t>
      </w:r>
      <w:r w:rsidR="00E21CBA">
        <w:rPr>
          <w:lang w:eastAsia="zh-CN"/>
        </w:rPr>
        <w:t xml:space="preserve"> value to </w:t>
      </w:r>
      <w:r w:rsidR="00E21CBA" w:rsidRPr="0084350F">
        <w:rPr>
          <w:b/>
          <w:lang w:eastAsia="zh-CN"/>
        </w:rPr>
        <w:t>True</w:t>
      </w:r>
      <w:r w:rsidRPr="006E657B">
        <w:rPr>
          <w:lang w:eastAsia="zh-CN"/>
        </w:rPr>
        <w:t xml:space="preserve"> for </w:t>
      </w:r>
      <w:r w:rsidR="00E21CBA">
        <w:rPr>
          <w:lang w:eastAsia="zh-CN"/>
        </w:rPr>
        <w:t xml:space="preserve">the </w:t>
      </w:r>
      <w:r w:rsidRPr="006E657B">
        <w:rPr>
          <w:lang w:eastAsia="zh-CN"/>
        </w:rPr>
        <w:t>behaviors ClaimProviderWebServiceBehavior and HttpsClaimProviderWebServiceBehavior</w:t>
      </w:r>
      <w:r>
        <w:rPr>
          <w:rFonts w:eastAsia="SimSun" w:hint="eastAsia"/>
          <w:lang w:eastAsia="zh-CN"/>
        </w:rPr>
        <w:t>.</w:t>
      </w:r>
    </w:p>
    <w:p w14:paraId="1C6F6236" w14:textId="7C8A15DA" w:rsidR="00244553" w:rsidRPr="0084350F" w:rsidRDefault="00244553" w:rsidP="00724EDC">
      <w:pPr>
        <w:pStyle w:val="Heading4"/>
      </w:pPr>
      <w:bookmarkStart w:id="1696" w:name="_Toc405814784"/>
      <w:r w:rsidRPr="00BD6D54">
        <w:t>MS-WSSREST</w:t>
      </w:r>
      <w:bookmarkEnd w:id="1696"/>
      <w:r w:rsidRPr="0084350F">
        <w:t xml:space="preserve"> </w:t>
      </w:r>
    </w:p>
    <w:p w14:paraId="78178130" w14:textId="270C3649" w:rsidR="00244553" w:rsidRPr="00C4252D" w:rsidRDefault="00244553" w:rsidP="00244553">
      <w:pPr>
        <w:ind w:firstLineChars="200" w:firstLine="381"/>
        <w:rPr>
          <w:i/>
          <w:sz w:val="19"/>
          <w:szCs w:val="19"/>
          <w:lang w:eastAsia="zh-CN"/>
        </w:rPr>
      </w:pPr>
      <w:r w:rsidRPr="00C4252D">
        <w:rPr>
          <w:b/>
          <w:bCs/>
          <w:i/>
          <w:sz w:val="19"/>
          <w:szCs w:val="19"/>
        </w:rPr>
        <w:t>Note</w:t>
      </w:r>
      <w:r w:rsidRPr="00C4252D">
        <w:rPr>
          <w:i/>
          <w:sz w:val="19"/>
          <w:szCs w:val="19"/>
        </w:rPr>
        <w:t>   </w:t>
      </w:r>
      <w:r w:rsidRPr="00C4252D" w:rsidDel="0075679E">
        <w:rPr>
          <w:i/>
          <w:sz w:val="19"/>
          <w:szCs w:val="19"/>
        </w:rPr>
        <w:t xml:space="preserve"> </w:t>
      </w:r>
      <w:r w:rsidRPr="00C4252D">
        <w:rPr>
          <w:i/>
          <w:sz w:val="19"/>
          <w:szCs w:val="19"/>
          <w:lang w:eastAsia="zh-CN"/>
        </w:rPr>
        <w:t xml:space="preserve">The </w:t>
      </w:r>
      <w:r w:rsidRPr="00BD6D54">
        <w:rPr>
          <w:i/>
        </w:rPr>
        <w:t>MS-WSSREST</w:t>
      </w:r>
      <w:r w:rsidRPr="00C4252D">
        <w:rPr>
          <w:i/>
          <w:sz w:val="19"/>
          <w:szCs w:val="19"/>
          <w:lang w:eastAsia="zh-CN"/>
        </w:rPr>
        <w:t xml:space="preserve"> </w:t>
      </w:r>
      <w:r w:rsidR="006F278A" w:rsidRPr="00C4252D">
        <w:rPr>
          <w:i/>
          <w:sz w:val="19"/>
          <w:szCs w:val="19"/>
          <w:lang w:eastAsia="zh-CN"/>
        </w:rPr>
        <w:t xml:space="preserve">test suite </w:t>
      </w:r>
      <w:r w:rsidRPr="00C4252D">
        <w:rPr>
          <w:i/>
          <w:sz w:val="19"/>
          <w:szCs w:val="19"/>
          <w:lang w:eastAsia="zh-CN"/>
        </w:rPr>
        <w:t>support</w:t>
      </w:r>
      <w:r>
        <w:rPr>
          <w:i/>
          <w:sz w:val="19"/>
          <w:szCs w:val="19"/>
          <w:lang w:eastAsia="zh-CN"/>
        </w:rPr>
        <w:t xml:space="preserve">s </w:t>
      </w:r>
      <w:r w:rsidR="00797E43" w:rsidRPr="00C4252D">
        <w:rPr>
          <w:i/>
          <w:sz w:val="19"/>
          <w:szCs w:val="19"/>
          <w:lang w:eastAsia="zh-CN"/>
        </w:rPr>
        <w:t xml:space="preserve">only </w:t>
      </w:r>
      <w:r>
        <w:rPr>
          <w:i/>
          <w:sz w:val="19"/>
          <w:szCs w:val="19"/>
          <w:lang w:eastAsia="zh-CN"/>
        </w:rPr>
        <w:t>the</w:t>
      </w:r>
      <w:r w:rsidRPr="00C4252D">
        <w:rPr>
          <w:i/>
          <w:sz w:val="19"/>
          <w:szCs w:val="19"/>
          <w:lang w:eastAsia="zh-CN"/>
        </w:rPr>
        <w:t xml:space="preserve"> following versions of SharePoint:</w:t>
      </w:r>
    </w:p>
    <w:p w14:paraId="38C40AE5" w14:textId="77777777" w:rsidR="00244553" w:rsidRPr="000A2653" w:rsidRDefault="00244553" w:rsidP="00244553">
      <w:pPr>
        <w:pStyle w:val="LWPListBulletLevel2"/>
        <w:rPr>
          <w:i/>
          <w:sz w:val="19"/>
          <w:szCs w:val="19"/>
        </w:rPr>
      </w:pPr>
      <w:r w:rsidRPr="008C5E94">
        <w:rPr>
          <w:i/>
          <w:sz w:val="19"/>
          <w:szCs w:val="19"/>
        </w:rPr>
        <w:t>Microsoft SharePoint Foundation 2010</w:t>
      </w:r>
    </w:p>
    <w:p w14:paraId="53E2C1CA" w14:textId="77777777" w:rsidR="00244553" w:rsidRPr="000A2653" w:rsidRDefault="00244553" w:rsidP="00244553">
      <w:pPr>
        <w:pStyle w:val="LWPListBulletLevel2"/>
        <w:rPr>
          <w:i/>
          <w:sz w:val="19"/>
          <w:szCs w:val="19"/>
        </w:rPr>
      </w:pPr>
      <w:r>
        <w:rPr>
          <w:i/>
          <w:sz w:val="19"/>
          <w:szCs w:val="19"/>
        </w:rPr>
        <w:t xml:space="preserve">Microsoft SharePoint Server 2010 </w:t>
      </w:r>
    </w:p>
    <w:p w14:paraId="3D3150FA" w14:textId="77777777" w:rsidR="00244553" w:rsidRPr="00C4252D" w:rsidRDefault="00244553" w:rsidP="00244553">
      <w:pPr>
        <w:pStyle w:val="LWPListBulletLevel2"/>
        <w:rPr>
          <w:i/>
          <w:sz w:val="19"/>
          <w:szCs w:val="19"/>
        </w:rPr>
      </w:pPr>
      <w:r w:rsidRPr="008C5E94">
        <w:rPr>
          <w:i/>
          <w:sz w:val="19"/>
          <w:szCs w:val="19"/>
        </w:rPr>
        <w:t>Microsoft SharePoint Foundation 2013</w:t>
      </w:r>
      <w:r>
        <w:rPr>
          <w:i/>
          <w:sz w:val="19"/>
          <w:szCs w:val="19"/>
        </w:rPr>
        <w:t xml:space="preserve"> </w:t>
      </w:r>
    </w:p>
    <w:p w14:paraId="27FC648F" w14:textId="77777777" w:rsidR="00244553" w:rsidRPr="000A2653" w:rsidRDefault="00244553" w:rsidP="00244553">
      <w:pPr>
        <w:pStyle w:val="LWPListBulletLevel2"/>
        <w:rPr>
          <w:rFonts w:eastAsia="SimSun"/>
          <w:sz w:val="19"/>
          <w:szCs w:val="19"/>
          <w:lang w:eastAsia="zh-CN"/>
        </w:rPr>
      </w:pPr>
      <w:r w:rsidRPr="008C5E94">
        <w:rPr>
          <w:i/>
          <w:sz w:val="19"/>
          <w:szCs w:val="19"/>
        </w:rPr>
        <w:t>Microsoft SharePoint Server 2013</w:t>
      </w:r>
      <w:r>
        <w:rPr>
          <w:i/>
          <w:sz w:val="19"/>
          <w:szCs w:val="19"/>
        </w:rPr>
        <w:t xml:space="preserve"> </w:t>
      </w:r>
    </w:p>
    <w:p w14:paraId="18AA7E58" w14:textId="6FB1144B" w:rsidR="00244553" w:rsidRPr="00AF03BB" w:rsidRDefault="00244553" w:rsidP="00244553">
      <w:pPr>
        <w:pStyle w:val="LWPListNumberLevel1"/>
        <w:numPr>
          <w:ilvl w:val="0"/>
          <w:numId w:val="30"/>
        </w:numPr>
      </w:pPr>
      <w:r>
        <w:t xml:space="preserve">Create a site collection named </w:t>
      </w:r>
      <w:r w:rsidRPr="0084350F">
        <w:rPr>
          <w:b/>
        </w:rPr>
        <w:t>MSWSSREST_SiteCollection</w:t>
      </w:r>
      <w:r>
        <w:rPr>
          <w:rFonts w:hint="eastAsia"/>
        </w:rPr>
        <w:t>.</w:t>
      </w:r>
    </w:p>
    <w:p w14:paraId="5FBDB8E1" w14:textId="0C858E95" w:rsidR="00244553" w:rsidRDefault="00244553" w:rsidP="00244553">
      <w:pPr>
        <w:pStyle w:val="LWPListNumberLevel1"/>
        <w:numPr>
          <w:ilvl w:val="0"/>
          <w:numId w:val="30"/>
        </w:numPr>
      </w:pPr>
      <w:r w:rsidRPr="00E249E1">
        <w:lastRenderedPageBreak/>
        <w:t xml:space="preserve">Create </w:t>
      </w:r>
      <w:r>
        <w:rPr>
          <w:rFonts w:hint="eastAsia"/>
        </w:rPr>
        <w:t xml:space="preserve">a </w:t>
      </w:r>
      <w:r w:rsidRPr="00E249E1">
        <w:t>document library</w:t>
      </w:r>
      <w:r w:rsidR="00810355">
        <w:t xml:space="preserve"> named</w:t>
      </w:r>
      <w:r w:rsidRPr="00E249E1">
        <w:t xml:space="preserve"> </w:t>
      </w:r>
      <w:r w:rsidRPr="0084350F">
        <w:rPr>
          <w:b/>
        </w:rPr>
        <w:t>MSWSSREST_DocumentLibrary</w:t>
      </w:r>
      <w:r w:rsidRPr="00E249E1">
        <w:t xml:space="preserve"> </w:t>
      </w:r>
      <w:r w:rsidR="003E5841">
        <w:t xml:space="preserve">in </w:t>
      </w:r>
      <w:r>
        <w:t>MS</w:t>
      </w:r>
      <w:r w:rsidRPr="00BD6D54">
        <w:t>WSSREST</w:t>
      </w:r>
      <w:r w:rsidRPr="00946C09">
        <w:t>_SiteCollection</w:t>
      </w:r>
      <w:r w:rsidRPr="008C5E94">
        <w:t>.</w:t>
      </w:r>
    </w:p>
    <w:p w14:paraId="0C6A7173" w14:textId="0A215A6A" w:rsidR="00244553" w:rsidRDefault="00244553" w:rsidP="00244553">
      <w:pPr>
        <w:pStyle w:val="LWPListNumberLevel1"/>
        <w:numPr>
          <w:ilvl w:val="0"/>
          <w:numId w:val="30"/>
        </w:numPr>
      </w:pPr>
      <w:r w:rsidRPr="00F958DD">
        <w:t xml:space="preserve">Create a workflow association with the name of </w:t>
      </w:r>
      <w:r w:rsidRPr="0084350F">
        <w:rPr>
          <w:b/>
        </w:rPr>
        <w:t>MSWSSREST_Workflow</w:t>
      </w:r>
      <w:r w:rsidRPr="009822D5">
        <w:rPr>
          <w:i/>
        </w:rPr>
        <w:t xml:space="preserve"> </w:t>
      </w:r>
      <w:r w:rsidRPr="00F958DD">
        <w:t xml:space="preserve">under </w:t>
      </w:r>
      <w:r w:rsidRPr="0088602E">
        <w:t>MSWSSREST_DocumentLibrary</w:t>
      </w:r>
      <w:r>
        <w:rPr>
          <w:rFonts w:hint="eastAsia"/>
        </w:rPr>
        <w:t>.</w:t>
      </w:r>
    </w:p>
    <w:p w14:paraId="6A8EF6DB" w14:textId="6F343F1C" w:rsidR="00244553" w:rsidRDefault="00244553" w:rsidP="00244553">
      <w:pPr>
        <w:pStyle w:val="LWPListNumberLevel1"/>
        <w:numPr>
          <w:ilvl w:val="0"/>
          <w:numId w:val="30"/>
        </w:numPr>
      </w:pPr>
      <w:r w:rsidRPr="00E249E1">
        <w:t xml:space="preserve">Create </w:t>
      </w:r>
      <w:r>
        <w:rPr>
          <w:rFonts w:hint="eastAsia"/>
        </w:rPr>
        <w:t xml:space="preserve">a </w:t>
      </w:r>
      <w:r>
        <w:rPr>
          <w:rFonts w:eastAsia="SimSun" w:hint="eastAsia"/>
          <w:lang w:eastAsia="zh-CN"/>
        </w:rPr>
        <w:t>c</w:t>
      </w:r>
      <w:r w:rsidRPr="00AF03BB">
        <w:t>alendar</w:t>
      </w:r>
      <w:r w:rsidRPr="00E249E1">
        <w:t xml:space="preserve"> </w:t>
      </w:r>
      <w:r w:rsidRPr="0084350F">
        <w:rPr>
          <w:b/>
        </w:rPr>
        <w:t>MSWSSREST_Calendar</w:t>
      </w:r>
      <w:r w:rsidRPr="00E249E1">
        <w:t xml:space="preserve"> </w:t>
      </w:r>
      <w:r w:rsidR="00EE2C6F">
        <w:t xml:space="preserve">in </w:t>
      </w:r>
      <w:r>
        <w:t>MS</w:t>
      </w:r>
      <w:r w:rsidRPr="00BD6D54">
        <w:t>WSSREST</w:t>
      </w:r>
      <w:r w:rsidRPr="00946C09">
        <w:t>_SiteCollection</w:t>
      </w:r>
      <w:r w:rsidRPr="008C5E94">
        <w:t>.</w:t>
      </w:r>
    </w:p>
    <w:p w14:paraId="09A1249A" w14:textId="5E5DB781" w:rsidR="00244553" w:rsidRDefault="00244553" w:rsidP="00244553">
      <w:pPr>
        <w:pStyle w:val="LWPListNumberLevel1"/>
        <w:numPr>
          <w:ilvl w:val="0"/>
          <w:numId w:val="30"/>
        </w:numPr>
      </w:pPr>
      <w:r w:rsidRPr="00E249E1">
        <w:t xml:space="preserve">Create </w:t>
      </w:r>
      <w:r>
        <w:rPr>
          <w:rFonts w:hint="eastAsia"/>
        </w:rPr>
        <w:t xml:space="preserve">a </w:t>
      </w:r>
      <w:r w:rsidRPr="00AF03BB">
        <w:t>discussion board</w:t>
      </w:r>
      <w:r w:rsidRPr="00E249E1">
        <w:t xml:space="preserve"> </w:t>
      </w:r>
      <w:r w:rsidRPr="0084350F">
        <w:rPr>
          <w:b/>
        </w:rPr>
        <w:t>MSWSSREST_DiscussionBoard</w:t>
      </w:r>
      <w:r w:rsidRPr="00E249E1">
        <w:t xml:space="preserve"> </w:t>
      </w:r>
      <w:r w:rsidR="00EE2C6F">
        <w:t xml:space="preserve">in </w:t>
      </w:r>
      <w:r>
        <w:t>MS</w:t>
      </w:r>
      <w:r w:rsidRPr="00BD6D54">
        <w:t>WSSREST</w:t>
      </w:r>
      <w:r w:rsidRPr="00946C09">
        <w:t>_SiteCollection</w:t>
      </w:r>
      <w:r w:rsidRPr="008C5E94">
        <w:t>.</w:t>
      </w:r>
    </w:p>
    <w:p w14:paraId="0605D0C9" w14:textId="7EF54798" w:rsidR="00244553" w:rsidRDefault="00244553" w:rsidP="00244553">
      <w:pPr>
        <w:pStyle w:val="LWPListNumberLevel1"/>
        <w:numPr>
          <w:ilvl w:val="0"/>
          <w:numId w:val="30"/>
        </w:numPr>
      </w:pPr>
      <w:r w:rsidRPr="00E249E1">
        <w:t xml:space="preserve">Create </w:t>
      </w:r>
      <w:r>
        <w:rPr>
          <w:rFonts w:hint="eastAsia"/>
        </w:rPr>
        <w:t xml:space="preserve">a </w:t>
      </w:r>
      <w:r w:rsidRPr="00AF03BB">
        <w:t>list</w:t>
      </w:r>
      <w:r w:rsidRPr="00E249E1">
        <w:t xml:space="preserve"> </w:t>
      </w:r>
      <w:r w:rsidRPr="0084350F">
        <w:rPr>
          <w:b/>
        </w:rPr>
        <w:t>MSWSSREST_GenericList</w:t>
      </w:r>
      <w:r w:rsidRPr="00E249E1">
        <w:t xml:space="preserve"> </w:t>
      </w:r>
      <w:r w:rsidR="00EE2C6F">
        <w:t xml:space="preserve">in </w:t>
      </w:r>
      <w:r>
        <w:t>MS</w:t>
      </w:r>
      <w:r w:rsidRPr="00BD6D54">
        <w:t>WSSREST</w:t>
      </w:r>
      <w:r w:rsidRPr="00946C09">
        <w:t>_SiteCollection</w:t>
      </w:r>
      <w:r w:rsidRPr="008C5E94">
        <w:t>.</w:t>
      </w:r>
    </w:p>
    <w:p w14:paraId="28276246" w14:textId="22C89CC3" w:rsidR="00244553" w:rsidRDefault="00244553" w:rsidP="00244553">
      <w:pPr>
        <w:pStyle w:val="LWPListNumberLevel1"/>
        <w:numPr>
          <w:ilvl w:val="0"/>
          <w:numId w:val="30"/>
        </w:numPr>
      </w:pPr>
      <w:r w:rsidRPr="00E249E1">
        <w:t xml:space="preserve">Create </w:t>
      </w:r>
      <w:r>
        <w:rPr>
          <w:rFonts w:hint="eastAsia"/>
        </w:rPr>
        <w:t xml:space="preserve">a </w:t>
      </w:r>
      <w:r w:rsidRPr="00AF03BB">
        <w:t>survey</w:t>
      </w:r>
      <w:r w:rsidRPr="00E249E1">
        <w:t xml:space="preserve"> </w:t>
      </w:r>
      <w:r w:rsidRPr="0084350F">
        <w:rPr>
          <w:b/>
        </w:rPr>
        <w:t>MSWSSREST_Survey</w:t>
      </w:r>
      <w:r w:rsidRPr="00E249E1">
        <w:t xml:space="preserve"> </w:t>
      </w:r>
      <w:r w:rsidR="00810355">
        <w:t>in the</w:t>
      </w:r>
      <w:r w:rsidRPr="00E249E1">
        <w:t xml:space="preserve"> site collection </w:t>
      </w:r>
      <w:r>
        <w:t>MS</w:t>
      </w:r>
      <w:r w:rsidRPr="00BD6D54">
        <w:t>WSSREST</w:t>
      </w:r>
      <w:r w:rsidRPr="00946C09">
        <w:t>_SiteCollection</w:t>
      </w:r>
      <w:r w:rsidRPr="008C5E94">
        <w:t>.</w:t>
      </w:r>
    </w:p>
    <w:p w14:paraId="09F1D433" w14:textId="05F53475" w:rsidR="00244553" w:rsidRDefault="00244553" w:rsidP="00244553">
      <w:pPr>
        <w:pStyle w:val="LWPListNumberLevel1"/>
        <w:numPr>
          <w:ilvl w:val="0"/>
          <w:numId w:val="30"/>
        </w:numPr>
      </w:pPr>
      <w:r w:rsidRPr="00E249E1">
        <w:t xml:space="preserve">Create </w:t>
      </w:r>
      <w:r>
        <w:rPr>
          <w:rFonts w:hint="eastAsia"/>
        </w:rPr>
        <w:t xml:space="preserve">a </w:t>
      </w:r>
      <w:r w:rsidRPr="00AF03BB">
        <w:t>workflow history</w:t>
      </w:r>
      <w:r w:rsidR="003764D2">
        <w:t xml:space="preserve"> list</w:t>
      </w:r>
      <w:r w:rsidRPr="00E249E1">
        <w:t xml:space="preserve"> </w:t>
      </w:r>
      <w:r w:rsidRPr="0084350F">
        <w:rPr>
          <w:b/>
        </w:rPr>
        <w:t>MSWSSREST_</w:t>
      </w:r>
      <w:bookmarkStart w:id="1697" w:name="OLE_LINK46"/>
      <w:bookmarkStart w:id="1698" w:name="OLE_LINK47"/>
      <w:r w:rsidRPr="0084350F">
        <w:rPr>
          <w:b/>
        </w:rPr>
        <w:t>WorkflowHistory</w:t>
      </w:r>
      <w:bookmarkEnd w:id="1697"/>
      <w:bookmarkEnd w:id="1698"/>
      <w:r w:rsidRPr="0084350F">
        <w:rPr>
          <w:b/>
        </w:rPr>
        <w:t>List</w:t>
      </w:r>
      <w:r w:rsidRPr="00E249E1">
        <w:t xml:space="preserve"> </w:t>
      </w:r>
      <w:r w:rsidR="00810355">
        <w:t xml:space="preserve">in </w:t>
      </w:r>
      <w:r>
        <w:t>MS</w:t>
      </w:r>
      <w:r w:rsidRPr="00BD6D54">
        <w:t>WSSREST</w:t>
      </w:r>
      <w:r w:rsidRPr="00946C09">
        <w:t>_SiteCollection</w:t>
      </w:r>
      <w:r w:rsidRPr="008C5E94">
        <w:t>.</w:t>
      </w:r>
    </w:p>
    <w:p w14:paraId="1D6667EB" w14:textId="727DB5FE" w:rsidR="00244553" w:rsidRDefault="00244553" w:rsidP="00244553">
      <w:pPr>
        <w:pStyle w:val="LWPListNumberLevel1"/>
        <w:numPr>
          <w:ilvl w:val="0"/>
          <w:numId w:val="30"/>
        </w:numPr>
      </w:pPr>
      <w:r w:rsidRPr="00E249E1">
        <w:t xml:space="preserve">Create </w:t>
      </w:r>
      <w:r>
        <w:rPr>
          <w:rFonts w:hint="eastAsia"/>
        </w:rPr>
        <w:t xml:space="preserve">a </w:t>
      </w:r>
      <w:r w:rsidRPr="00AF03BB">
        <w:t>task</w:t>
      </w:r>
      <w:r w:rsidRPr="00E249E1">
        <w:t xml:space="preserve"> </w:t>
      </w:r>
      <w:r w:rsidRPr="0084350F">
        <w:rPr>
          <w:b/>
        </w:rPr>
        <w:t>MSWSSREST_Tasks</w:t>
      </w:r>
      <w:r w:rsidRPr="00E249E1">
        <w:t xml:space="preserve"> </w:t>
      </w:r>
      <w:r w:rsidR="00810355">
        <w:t xml:space="preserve">in </w:t>
      </w:r>
      <w:r>
        <w:t>MS</w:t>
      </w:r>
      <w:r w:rsidRPr="00BD6D54">
        <w:t>WSSREST</w:t>
      </w:r>
      <w:r w:rsidRPr="00946C09">
        <w:t>_SiteCollection</w:t>
      </w:r>
      <w:r w:rsidRPr="008C5E94">
        <w:t>.</w:t>
      </w:r>
    </w:p>
    <w:p w14:paraId="7CAD6F78" w14:textId="78BA7BB7" w:rsidR="00244553" w:rsidRPr="00AF03BB" w:rsidRDefault="003764D2" w:rsidP="00244553">
      <w:pPr>
        <w:pStyle w:val="LWPListNumberLevel1"/>
        <w:numPr>
          <w:ilvl w:val="0"/>
          <w:numId w:val="30"/>
        </w:numPr>
      </w:pPr>
      <w:r>
        <w:t>I</w:t>
      </w:r>
      <w:r w:rsidRPr="00AF03BB">
        <w:t>n MSWSSREST_GenericList</w:t>
      </w:r>
      <w:r>
        <w:t>,</w:t>
      </w:r>
      <w:r w:rsidRPr="00AF03BB">
        <w:t xml:space="preserve"> </w:t>
      </w:r>
      <w:r>
        <w:t>c</w:t>
      </w:r>
      <w:r w:rsidRPr="00AF03BB">
        <w:t xml:space="preserve">reate </w:t>
      </w:r>
      <w:r w:rsidR="00244553" w:rsidRPr="00AF03BB">
        <w:t xml:space="preserve">columns with </w:t>
      </w:r>
      <w:r>
        <w:t xml:space="preserve">these </w:t>
      </w:r>
      <w:r w:rsidR="00244553" w:rsidRPr="00AF03BB">
        <w:t>types</w:t>
      </w:r>
      <w:r>
        <w:t>—</w:t>
      </w:r>
      <w:r w:rsidR="00244553" w:rsidRPr="00AF03BB">
        <w:t xml:space="preserve"> Boolean,</w:t>
      </w:r>
      <w:r>
        <w:t xml:space="preserve"> </w:t>
      </w:r>
      <w:r w:rsidR="00244553" w:rsidRPr="00AF03BB">
        <w:t>Choice,</w:t>
      </w:r>
      <w:r>
        <w:t xml:space="preserve"> </w:t>
      </w:r>
      <w:r w:rsidR="00244553" w:rsidRPr="00AF03BB">
        <w:t>Currency,</w:t>
      </w:r>
      <w:r>
        <w:t xml:space="preserve"> </w:t>
      </w:r>
      <w:r w:rsidR="00244553" w:rsidRPr="00AF03BB">
        <w:t>GridChoice,</w:t>
      </w:r>
      <w:r>
        <w:t xml:space="preserve"> </w:t>
      </w:r>
      <w:r w:rsidR="00244553" w:rsidRPr="00AF03BB">
        <w:t>Integer,</w:t>
      </w:r>
      <w:r>
        <w:t xml:space="preserve"> </w:t>
      </w:r>
      <w:r w:rsidR="00244553" w:rsidRPr="00AF03BB">
        <w:t>MultiChoice,</w:t>
      </w:r>
      <w:r>
        <w:t xml:space="preserve"> </w:t>
      </w:r>
      <w:r w:rsidR="00244553" w:rsidRPr="00AF03BB">
        <w:t>Number,</w:t>
      </w:r>
      <w:r>
        <w:t xml:space="preserve"> </w:t>
      </w:r>
      <w:r w:rsidR="00244553" w:rsidRPr="00AF03BB">
        <w:t>URL,</w:t>
      </w:r>
      <w:r>
        <w:t xml:space="preserve"> </w:t>
      </w:r>
      <w:r w:rsidR="00244553" w:rsidRPr="00AF03BB">
        <w:t>PageSeparator,</w:t>
      </w:r>
      <w:r>
        <w:t xml:space="preserve"> </w:t>
      </w:r>
      <w:r w:rsidR="00244553" w:rsidRPr="00AF03BB">
        <w:t>WorkFlowEventType</w:t>
      </w:r>
      <w:r w:rsidR="00244553">
        <w:t>,</w:t>
      </w:r>
      <w:r>
        <w:t xml:space="preserve"> and </w:t>
      </w:r>
      <w:r w:rsidR="00244553">
        <w:t>Lookup</w:t>
      </w:r>
      <w:r w:rsidR="00244553" w:rsidRPr="00AF03BB">
        <w:t>.</w:t>
      </w:r>
    </w:p>
    <w:p w14:paraId="249A4B47" w14:textId="7007C39F" w:rsidR="00244553" w:rsidRPr="00946C09" w:rsidRDefault="00130320" w:rsidP="00244553">
      <w:pPr>
        <w:pStyle w:val="LWPListNumberLevel1"/>
        <w:numPr>
          <w:ilvl w:val="0"/>
          <w:numId w:val="30"/>
        </w:numPr>
      </w:pPr>
      <w:bookmarkStart w:id="1699" w:name="OLE_LINK48"/>
      <w:bookmarkStart w:id="1700" w:name="OLE_LINK49"/>
      <w:r>
        <w:t>I</w:t>
      </w:r>
      <w:r w:rsidRPr="00AF03BB">
        <w:t xml:space="preserve">n </w:t>
      </w:r>
      <w:r w:rsidRPr="00946C09">
        <w:t>MSWSSREST_GenericList</w:t>
      </w:r>
      <w:r>
        <w:t>, c</w:t>
      </w:r>
      <w:r w:rsidRPr="00AF03BB">
        <w:t xml:space="preserve">reate </w:t>
      </w:r>
      <w:r w:rsidR="00810355">
        <w:t xml:space="preserve">a </w:t>
      </w:r>
      <w:r w:rsidR="00244553" w:rsidRPr="00AF03BB">
        <w:t>column named</w:t>
      </w:r>
      <w:r w:rsidR="00244553" w:rsidRPr="00A57FF1">
        <w:rPr>
          <w:i/>
        </w:rPr>
        <w:t xml:space="preserve"> </w:t>
      </w:r>
      <w:r w:rsidR="00244553" w:rsidRPr="0084350F">
        <w:rPr>
          <w:b/>
        </w:rPr>
        <w:t>MSWSSREST_ChoiceField</w:t>
      </w:r>
      <w:r w:rsidR="00244553" w:rsidRPr="00AF03BB">
        <w:t xml:space="preserve"> with </w:t>
      </w:r>
      <w:r w:rsidR="00244553" w:rsidRPr="0084350F">
        <w:rPr>
          <w:i/>
        </w:rPr>
        <w:t>Choice</w:t>
      </w:r>
      <w:r w:rsidR="00244553" w:rsidRPr="00AF03BB">
        <w:t xml:space="preserve"> type, </w:t>
      </w:r>
      <w:r w:rsidR="00810355">
        <w:t xml:space="preserve">and </w:t>
      </w:r>
      <w:r w:rsidR="00244553" w:rsidRPr="00AF03BB">
        <w:t xml:space="preserve">set </w:t>
      </w:r>
      <w:r w:rsidR="00810355">
        <w:t xml:space="preserve">the </w:t>
      </w:r>
      <w:r w:rsidR="00244553" w:rsidRPr="00AF03BB">
        <w:t>choice values to MSWSSREST_SingleChoiceOption1</w:t>
      </w:r>
      <w:r w:rsidR="008D1EEC">
        <w:t xml:space="preserve"> and</w:t>
      </w:r>
      <w:r w:rsidR="00244553" w:rsidRPr="00AF03BB">
        <w:t xml:space="preserve"> MSWSSREST_SingleChoiceOption2</w:t>
      </w:r>
      <w:r w:rsidR="008D1EEC">
        <w:t>,</w:t>
      </w:r>
      <w:r w:rsidR="00244553" w:rsidRPr="00AF03BB">
        <w:t xml:space="preserve"> </w:t>
      </w:r>
      <w:r w:rsidR="00810355">
        <w:t>with the</w:t>
      </w:r>
      <w:r w:rsidR="00810355" w:rsidRPr="00AF03BB">
        <w:t xml:space="preserve"> </w:t>
      </w:r>
      <w:r w:rsidR="00244553" w:rsidRPr="00AF03BB">
        <w:t xml:space="preserve">default value </w:t>
      </w:r>
      <w:r w:rsidR="00810355">
        <w:t xml:space="preserve">set </w:t>
      </w:r>
      <w:r w:rsidR="00244553" w:rsidRPr="00AF03BB">
        <w:t>to MSWSSREST_SingleChoiceOption1.</w:t>
      </w:r>
    </w:p>
    <w:bookmarkEnd w:id="1699"/>
    <w:bookmarkEnd w:id="1700"/>
    <w:p w14:paraId="4E469FDC" w14:textId="7D226968" w:rsidR="00244553" w:rsidRPr="00946C09" w:rsidRDefault="00130320" w:rsidP="00244553">
      <w:pPr>
        <w:pStyle w:val="LWPListNumberLevel1"/>
        <w:numPr>
          <w:ilvl w:val="0"/>
          <w:numId w:val="30"/>
        </w:numPr>
      </w:pPr>
      <w:r w:rsidRPr="00AF03BB">
        <w:t xml:space="preserve">In </w:t>
      </w:r>
      <w:r w:rsidRPr="00946C09">
        <w:t>MSWSSREST_GenericList</w:t>
      </w:r>
      <w:r>
        <w:t>,</w:t>
      </w:r>
      <w:r w:rsidRPr="00AF03BB">
        <w:t xml:space="preserve"> </w:t>
      </w:r>
      <w:r>
        <w:t>c</w:t>
      </w:r>
      <w:r w:rsidR="00244553" w:rsidRPr="00AF03BB">
        <w:t xml:space="preserve">reate </w:t>
      </w:r>
      <w:r w:rsidR="008D1EEC">
        <w:t xml:space="preserve">a </w:t>
      </w:r>
      <w:r w:rsidR="00244553" w:rsidRPr="00AF03BB">
        <w:t xml:space="preserve">column named </w:t>
      </w:r>
      <w:r w:rsidR="00244553" w:rsidRPr="0084350F">
        <w:rPr>
          <w:b/>
        </w:rPr>
        <w:t>MSWSSREST_MultiChoiceField</w:t>
      </w:r>
      <w:r w:rsidR="00244553" w:rsidRPr="00AF03BB">
        <w:t xml:space="preserve"> with </w:t>
      </w:r>
      <w:r w:rsidR="00244553" w:rsidRPr="0084350F">
        <w:rPr>
          <w:i/>
        </w:rPr>
        <w:t>MultiChoic</w:t>
      </w:r>
      <w:r w:rsidR="008D1EEC" w:rsidRPr="0084350F">
        <w:rPr>
          <w:i/>
        </w:rPr>
        <w:t>e</w:t>
      </w:r>
      <w:r w:rsidR="00244553" w:rsidRPr="00AF03BB">
        <w:t xml:space="preserve"> type, </w:t>
      </w:r>
      <w:r w:rsidR="008D1EEC">
        <w:t xml:space="preserve">and </w:t>
      </w:r>
      <w:r w:rsidR="00244553" w:rsidRPr="00AF03BB">
        <w:t xml:space="preserve">set </w:t>
      </w:r>
      <w:r w:rsidR="008D1EEC">
        <w:t xml:space="preserve">the </w:t>
      </w:r>
      <w:r w:rsidR="00244553" w:rsidRPr="00AF03BB">
        <w:t>choice values to MSWSSREST_MultiChoiceOption1</w:t>
      </w:r>
      <w:r w:rsidR="008D1EEC">
        <w:t xml:space="preserve"> and</w:t>
      </w:r>
      <w:r w:rsidR="00244553" w:rsidRPr="00AF03BB">
        <w:t xml:space="preserve"> MSWSSREST_MultiChoiceOption2</w:t>
      </w:r>
      <w:r w:rsidR="008D1EEC">
        <w:t>,</w:t>
      </w:r>
      <w:r w:rsidR="00244553" w:rsidRPr="00AF03BB">
        <w:t xml:space="preserve"> </w:t>
      </w:r>
      <w:r w:rsidR="008D1EEC">
        <w:t>with the</w:t>
      </w:r>
      <w:r w:rsidR="008D1EEC" w:rsidRPr="00AF03BB">
        <w:t xml:space="preserve"> </w:t>
      </w:r>
      <w:r w:rsidR="00244553" w:rsidRPr="00AF03BB">
        <w:t xml:space="preserve">default value </w:t>
      </w:r>
      <w:r w:rsidR="008D1EEC">
        <w:t xml:space="preserve">set </w:t>
      </w:r>
      <w:r w:rsidR="00244553" w:rsidRPr="00AF03BB">
        <w:t>to MSWSSREST_MultiChoiceOption1.</w:t>
      </w:r>
    </w:p>
    <w:p w14:paraId="066F9630" w14:textId="0083634E" w:rsidR="00244553" w:rsidRPr="005E2797" w:rsidRDefault="00EB2643" w:rsidP="00244553">
      <w:pPr>
        <w:pStyle w:val="LWPListNumberLevel1"/>
        <w:numPr>
          <w:ilvl w:val="0"/>
          <w:numId w:val="30"/>
        </w:numPr>
      </w:pPr>
      <w:r>
        <w:t>I</w:t>
      </w:r>
      <w:r w:rsidRPr="00946C09">
        <w:rPr>
          <w:rFonts w:hint="eastAsia"/>
        </w:rPr>
        <w:t xml:space="preserve">n </w:t>
      </w:r>
      <w:r w:rsidRPr="00AF03BB">
        <w:t>MSWSSREST_Survey</w:t>
      </w:r>
      <w:r>
        <w:t>,</w:t>
      </w:r>
      <w:r w:rsidRPr="00AF03BB">
        <w:t xml:space="preserve"> </w:t>
      </w:r>
      <w:r>
        <w:t>c</w:t>
      </w:r>
      <w:r w:rsidR="00244553" w:rsidRPr="00AF03BB">
        <w:t>reate</w:t>
      </w:r>
      <w:r w:rsidR="00244553">
        <w:rPr>
          <w:rFonts w:eastAsia="SimSun" w:hint="eastAsia"/>
          <w:lang w:eastAsia="zh-CN"/>
        </w:rPr>
        <w:t xml:space="preserve"> </w:t>
      </w:r>
      <w:r>
        <w:rPr>
          <w:rFonts w:eastAsia="SimSun"/>
          <w:lang w:eastAsia="zh-CN"/>
        </w:rPr>
        <w:t xml:space="preserve">two </w:t>
      </w:r>
      <w:r w:rsidR="00244553" w:rsidRPr="00AF03BB">
        <w:t xml:space="preserve">columns with </w:t>
      </w:r>
      <w:r w:rsidR="00244553" w:rsidRPr="00946C09">
        <w:rPr>
          <w:rFonts w:hint="eastAsia"/>
        </w:rPr>
        <w:t xml:space="preserve">types </w:t>
      </w:r>
      <w:r w:rsidR="00244553" w:rsidRPr="00AF03BB">
        <w:t>GridChoice</w:t>
      </w:r>
      <w:r>
        <w:t xml:space="preserve"> and </w:t>
      </w:r>
      <w:r w:rsidR="00244553" w:rsidRPr="00B21A18">
        <w:t xml:space="preserve"> </w:t>
      </w:r>
      <w:r w:rsidR="00244553" w:rsidRPr="00AF03BB">
        <w:t>PageSeparator.</w:t>
      </w:r>
    </w:p>
    <w:p w14:paraId="01E16C0F" w14:textId="14109C03" w:rsidR="00244553" w:rsidRDefault="00244553" w:rsidP="00724EDC">
      <w:pPr>
        <w:pStyle w:val="Heading4"/>
        <w:rPr>
          <w:rFonts w:eastAsia="SimSun"/>
          <w:lang w:eastAsia="zh-CN"/>
        </w:rPr>
      </w:pPr>
      <w:bookmarkStart w:id="1701" w:name="_Toc405814785"/>
      <w:r w:rsidRPr="005E2797">
        <w:rPr>
          <w:lang w:eastAsia="zh-CN"/>
        </w:rPr>
        <w:t>MS-OFFICIALFILE</w:t>
      </w:r>
      <w:bookmarkEnd w:id="1701"/>
      <w:r>
        <w:rPr>
          <w:rFonts w:hint="eastAsia"/>
          <w:lang w:eastAsia="zh-CN"/>
        </w:rPr>
        <w:t xml:space="preserve"> </w:t>
      </w:r>
    </w:p>
    <w:p w14:paraId="3FFB2CE7" w14:textId="4C75E2D2" w:rsidR="00244553" w:rsidRPr="00C4252D" w:rsidRDefault="00244553" w:rsidP="00244553">
      <w:pPr>
        <w:ind w:firstLineChars="200" w:firstLine="381"/>
        <w:rPr>
          <w:i/>
          <w:sz w:val="19"/>
          <w:szCs w:val="19"/>
          <w:lang w:eastAsia="zh-CN"/>
        </w:rPr>
      </w:pPr>
      <w:r w:rsidRPr="00C4252D">
        <w:rPr>
          <w:b/>
          <w:bCs/>
          <w:i/>
          <w:sz w:val="19"/>
          <w:szCs w:val="19"/>
        </w:rPr>
        <w:t>Note</w:t>
      </w:r>
      <w:r w:rsidRPr="00C4252D">
        <w:rPr>
          <w:i/>
          <w:sz w:val="19"/>
          <w:szCs w:val="19"/>
        </w:rPr>
        <w:t>   </w:t>
      </w:r>
      <w:r w:rsidRPr="00C4252D" w:rsidDel="0075679E">
        <w:rPr>
          <w:i/>
          <w:sz w:val="19"/>
          <w:szCs w:val="19"/>
        </w:rPr>
        <w:t xml:space="preserve"> </w:t>
      </w:r>
      <w:r w:rsidRPr="00C4252D">
        <w:rPr>
          <w:i/>
          <w:sz w:val="19"/>
          <w:szCs w:val="19"/>
          <w:lang w:eastAsia="zh-CN"/>
        </w:rPr>
        <w:t xml:space="preserve">The </w:t>
      </w:r>
      <w:r w:rsidRPr="005E2797">
        <w:rPr>
          <w:i/>
          <w:sz w:val="19"/>
          <w:szCs w:val="19"/>
          <w:lang w:eastAsia="zh-CN"/>
        </w:rPr>
        <w:t>MS-OFFICIALFILE</w:t>
      </w:r>
      <w:r w:rsidRPr="00C4252D">
        <w:rPr>
          <w:i/>
          <w:sz w:val="19"/>
          <w:szCs w:val="19"/>
          <w:lang w:eastAsia="zh-CN"/>
        </w:rPr>
        <w:t xml:space="preserve"> </w:t>
      </w:r>
      <w:r w:rsidR="00EB2643" w:rsidRPr="00C4252D">
        <w:rPr>
          <w:i/>
          <w:sz w:val="19"/>
          <w:szCs w:val="19"/>
          <w:lang w:eastAsia="zh-CN"/>
        </w:rPr>
        <w:t xml:space="preserve">test suite </w:t>
      </w:r>
      <w:r w:rsidRPr="00C4252D">
        <w:rPr>
          <w:i/>
          <w:sz w:val="19"/>
          <w:szCs w:val="19"/>
          <w:lang w:eastAsia="zh-CN"/>
        </w:rPr>
        <w:t>support</w:t>
      </w:r>
      <w:r>
        <w:rPr>
          <w:rFonts w:eastAsia="SimSun" w:hint="eastAsia"/>
          <w:i/>
          <w:sz w:val="19"/>
          <w:szCs w:val="19"/>
          <w:lang w:eastAsia="zh-CN"/>
        </w:rPr>
        <w:t>s</w:t>
      </w:r>
      <w:r w:rsidRPr="00C4252D">
        <w:rPr>
          <w:i/>
          <w:sz w:val="19"/>
          <w:szCs w:val="19"/>
          <w:lang w:eastAsia="zh-CN"/>
        </w:rPr>
        <w:t xml:space="preserve"> </w:t>
      </w:r>
      <w:r w:rsidR="00797E43" w:rsidRPr="00C4252D">
        <w:rPr>
          <w:i/>
          <w:sz w:val="19"/>
          <w:szCs w:val="19"/>
          <w:lang w:eastAsia="zh-CN"/>
        </w:rPr>
        <w:t xml:space="preserve">only </w:t>
      </w:r>
      <w:r>
        <w:rPr>
          <w:i/>
          <w:sz w:val="19"/>
          <w:szCs w:val="19"/>
          <w:lang w:eastAsia="zh-CN"/>
        </w:rPr>
        <w:t xml:space="preserve">the </w:t>
      </w:r>
      <w:r w:rsidRPr="00C4252D">
        <w:rPr>
          <w:i/>
          <w:sz w:val="19"/>
          <w:szCs w:val="19"/>
          <w:lang w:eastAsia="zh-CN"/>
        </w:rPr>
        <w:t>following versions of SharePoint:</w:t>
      </w:r>
    </w:p>
    <w:p w14:paraId="21F66F44" w14:textId="77777777" w:rsidR="00244553" w:rsidRPr="00C4252D" w:rsidRDefault="00244553" w:rsidP="00244553">
      <w:pPr>
        <w:pStyle w:val="LWPListBulletLevel2"/>
        <w:rPr>
          <w:i/>
          <w:sz w:val="19"/>
          <w:szCs w:val="19"/>
        </w:rPr>
      </w:pPr>
      <w:r w:rsidRPr="00C4252D">
        <w:rPr>
          <w:i/>
          <w:sz w:val="19"/>
          <w:szCs w:val="19"/>
        </w:rPr>
        <w:t>Microsoft</w:t>
      </w:r>
      <w:r>
        <w:rPr>
          <w:i/>
          <w:sz w:val="19"/>
          <w:szCs w:val="19"/>
        </w:rPr>
        <w:t xml:space="preserve"> </w:t>
      </w:r>
      <w:r w:rsidRPr="00C4252D">
        <w:rPr>
          <w:i/>
          <w:sz w:val="19"/>
          <w:szCs w:val="19"/>
        </w:rPr>
        <w:t>Office SharePoint</w:t>
      </w:r>
      <w:r>
        <w:rPr>
          <w:i/>
          <w:sz w:val="19"/>
          <w:szCs w:val="19"/>
        </w:rPr>
        <w:t xml:space="preserve"> </w:t>
      </w:r>
      <w:r w:rsidRPr="00C4252D">
        <w:rPr>
          <w:i/>
          <w:sz w:val="19"/>
          <w:szCs w:val="19"/>
        </w:rPr>
        <w:t>Server 2007</w:t>
      </w:r>
    </w:p>
    <w:p w14:paraId="061749EA" w14:textId="77777777" w:rsidR="00244553" w:rsidRPr="00C4252D" w:rsidRDefault="00244553" w:rsidP="00244553">
      <w:pPr>
        <w:pStyle w:val="LWPListBulletLevel2"/>
        <w:rPr>
          <w:i/>
          <w:sz w:val="19"/>
          <w:szCs w:val="19"/>
        </w:rPr>
      </w:pPr>
      <w:r>
        <w:rPr>
          <w:i/>
          <w:sz w:val="19"/>
          <w:szCs w:val="19"/>
        </w:rPr>
        <w:t>Microsoft SharePoint Server 2010</w:t>
      </w:r>
    </w:p>
    <w:p w14:paraId="467B510D" w14:textId="77777777" w:rsidR="00244553" w:rsidRPr="005E2797" w:rsidRDefault="00244553" w:rsidP="00244553">
      <w:pPr>
        <w:pStyle w:val="LWPListBulletLevel2"/>
      </w:pPr>
      <w:r w:rsidRPr="00C4252D">
        <w:rPr>
          <w:i/>
          <w:sz w:val="19"/>
          <w:szCs w:val="19"/>
        </w:rPr>
        <w:t>Microsoft</w:t>
      </w:r>
      <w:r>
        <w:rPr>
          <w:i/>
          <w:sz w:val="19"/>
          <w:szCs w:val="19"/>
        </w:rPr>
        <w:t xml:space="preserve"> </w:t>
      </w:r>
      <w:r w:rsidRPr="00C4252D">
        <w:rPr>
          <w:i/>
          <w:sz w:val="19"/>
          <w:szCs w:val="19"/>
        </w:rPr>
        <w:t>SharePoint</w:t>
      </w:r>
      <w:r>
        <w:rPr>
          <w:i/>
          <w:sz w:val="19"/>
          <w:szCs w:val="19"/>
        </w:rPr>
        <w:t xml:space="preserve"> </w:t>
      </w:r>
      <w:r w:rsidRPr="00C4252D">
        <w:rPr>
          <w:i/>
          <w:sz w:val="19"/>
          <w:szCs w:val="19"/>
        </w:rPr>
        <w:t>Server 2013</w:t>
      </w:r>
      <w:r>
        <w:rPr>
          <w:i/>
          <w:sz w:val="19"/>
          <w:szCs w:val="19"/>
        </w:rPr>
        <w:t xml:space="preserve"> </w:t>
      </w:r>
    </w:p>
    <w:p w14:paraId="03E13EA9" w14:textId="618B6336" w:rsidR="00244553" w:rsidRPr="00C4252D" w:rsidRDefault="00244553" w:rsidP="00244553">
      <w:pPr>
        <w:pStyle w:val="LWPListBulletLevel2"/>
        <w:numPr>
          <w:ilvl w:val="0"/>
          <w:numId w:val="0"/>
        </w:numPr>
        <w:ind w:left="720"/>
      </w:pPr>
      <w:r>
        <w:rPr>
          <w:rFonts w:eastAsia="SimSun" w:hint="eastAsia"/>
          <w:lang w:eastAsia="zh-CN"/>
        </w:rPr>
        <w:t xml:space="preserve">For </w:t>
      </w:r>
      <w:r w:rsidRPr="00C4252D">
        <w:rPr>
          <w:i/>
          <w:sz w:val="19"/>
          <w:szCs w:val="19"/>
        </w:rPr>
        <w:t>Microsoft</w:t>
      </w:r>
      <w:r>
        <w:rPr>
          <w:i/>
          <w:sz w:val="19"/>
          <w:szCs w:val="19"/>
        </w:rPr>
        <w:t xml:space="preserve"> </w:t>
      </w:r>
      <w:r w:rsidRPr="00C4252D">
        <w:rPr>
          <w:i/>
          <w:sz w:val="19"/>
          <w:szCs w:val="19"/>
        </w:rPr>
        <w:t>Office SharePoint</w:t>
      </w:r>
      <w:r>
        <w:rPr>
          <w:i/>
          <w:sz w:val="19"/>
          <w:szCs w:val="19"/>
        </w:rPr>
        <w:t xml:space="preserve"> </w:t>
      </w:r>
      <w:r w:rsidRPr="00C4252D">
        <w:rPr>
          <w:i/>
          <w:sz w:val="19"/>
          <w:szCs w:val="19"/>
        </w:rPr>
        <w:t>Server 2007</w:t>
      </w:r>
      <w:r w:rsidRPr="0084350F">
        <w:rPr>
          <w:rFonts w:eastAsia="SimSun"/>
          <w:sz w:val="19"/>
          <w:szCs w:val="19"/>
          <w:lang w:eastAsia="zh-CN"/>
        </w:rPr>
        <w:t xml:space="preserve">, </w:t>
      </w:r>
      <w:r w:rsidR="00232A74" w:rsidRPr="0084350F">
        <w:rPr>
          <w:rFonts w:eastAsia="SimSun"/>
          <w:sz w:val="19"/>
          <w:szCs w:val="19"/>
          <w:lang w:eastAsia="zh-CN"/>
        </w:rPr>
        <w:t xml:space="preserve">you will </w:t>
      </w:r>
      <w:r>
        <w:rPr>
          <w:rFonts w:eastAsia="SimSun" w:hint="eastAsia"/>
          <w:lang w:eastAsia="zh-CN"/>
        </w:rPr>
        <w:t>only need to configure the steps from 1</w:t>
      </w:r>
      <w:r w:rsidR="00232A74">
        <w:rPr>
          <w:rFonts w:eastAsia="SimSun"/>
          <w:lang w:eastAsia="zh-CN"/>
        </w:rPr>
        <w:t xml:space="preserve"> to </w:t>
      </w:r>
      <w:r>
        <w:rPr>
          <w:rFonts w:eastAsia="SimSun"/>
          <w:lang w:eastAsia="zh-CN"/>
        </w:rPr>
        <w:t>7.</w:t>
      </w:r>
    </w:p>
    <w:p w14:paraId="732D9230" w14:textId="77777777" w:rsidR="00244553" w:rsidRPr="008279C3" w:rsidRDefault="00244553" w:rsidP="00244553">
      <w:pPr>
        <w:pStyle w:val="LWPListNumberLevel1"/>
        <w:numPr>
          <w:ilvl w:val="0"/>
          <w:numId w:val="26"/>
        </w:numPr>
      </w:pPr>
      <w:r w:rsidRPr="00EE2F58">
        <w:t xml:space="preserve">Create a site collection named </w:t>
      </w:r>
      <w:r w:rsidRPr="0084350F">
        <w:rPr>
          <w:b/>
        </w:rPr>
        <w:t>MSOFFICIALFILE_SiteCollection</w:t>
      </w:r>
      <w:r>
        <w:rPr>
          <w:rFonts w:hint="eastAsia"/>
          <w:lang w:eastAsia="zh-CN"/>
        </w:rPr>
        <w:t>.</w:t>
      </w:r>
    </w:p>
    <w:p w14:paraId="364E2F81" w14:textId="4D19D81D" w:rsidR="00244553" w:rsidRDefault="00244553" w:rsidP="00A71355">
      <w:pPr>
        <w:pStyle w:val="LWPListNumberLevel1"/>
        <w:numPr>
          <w:ilvl w:val="0"/>
          <w:numId w:val="26"/>
        </w:numPr>
      </w:pPr>
      <w:r>
        <w:rPr>
          <w:rFonts w:hint="eastAsia"/>
          <w:lang w:eastAsia="zh-CN"/>
        </w:rPr>
        <w:t xml:space="preserve">Create a </w:t>
      </w:r>
      <w:r>
        <w:rPr>
          <w:lang w:eastAsia="zh-CN"/>
        </w:rPr>
        <w:t>subsite</w:t>
      </w:r>
      <w:r>
        <w:rPr>
          <w:rFonts w:hint="eastAsia"/>
          <w:lang w:eastAsia="zh-CN"/>
        </w:rPr>
        <w:t xml:space="preserve"> named </w:t>
      </w:r>
      <w:r w:rsidRPr="0084350F">
        <w:rPr>
          <w:b/>
        </w:rPr>
        <w:t>MSOFFICIALFILE_RoutingRepository</w:t>
      </w:r>
      <w:r>
        <w:rPr>
          <w:rFonts w:eastAsia="SimSun" w:hint="eastAsia"/>
          <w:i/>
          <w:lang w:eastAsia="zh-CN"/>
        </w:rPr>
        <w:t xml:space="preserve"> </w:t>
      </w:r>
      <w:r w:rsidR="00232A74">
        <w:rPr>
          <w:lang w:eastAsia="zh-CN"/>
        </w:rPr>
        <w:t xml:space="preserve">in </w:t>
      </w:r>
      <w:r w:rsidRPr="005E2797">
        <w:t>MSOFFICIALFILE_SiteCollection</w:t>
      </w:r>
      <w:r w:rsidR="00A71355">
        <w:t xml:space="preserve"> using the </w:t>
      </w:r>
      <w:r w:rsidR="00A71355" w:rsidRPr="0084350F">
        <w:rPr>
          <w:i/>
        </w:rPr>
        <w:t>Record Center</w:t>
      </w:r>
      <w:r w:rsidR="00A71355">
        <w:t xml:space="preserve"> site template</w:t>
      </w:r>
      <w:r w:rsidRPr="007772C9">
        <w:rPr>
          <w:rFonts w:hint="eastAsia"/>
          <w:lang w:eastAsia="zh-CN"/>
        </w:rPr>
        <w:t>.</w:t>
      </w:r>
    </w:p>
    <w:p w14:paraId="26195239" w14:textId="0E773251" w:rsidR="00244553" w:rsidRPr="00235A2C" w:rsidRDefault="00244553" w:rsidP="00244553">
      <w:pPr>
        <w:pStyle w:val="LWPListNumberLevel1"/>
        <w:numPr>
          <w:ilvl w:val="0"/>
          <w:numId w:val="26"/>
        </w:numPr>
      </w:pPr>
      <w:r>
        <w:t xml:space="preserve">Create </w:t>
      </w:r>
      <w:r>
        <w:rPr>
          <w:rFonts w:hint="eastAsia"/>
          <w:lang w:eastAsia="zh-CN"/>
        </w:rPr>
        <w:t>a</w:t>
      </w:r>
      <w:r>
        <w:t xml:space="preserve"> user</w:t>
      </w:r>
      <w:r>
        <w:rPr>
          <w:rFonts w:hint="eastAsia"/>
          <w:lang w:eastAsia="zh-CN"/>
        </w:rPr>
        <w:t xml:space="preserve"> with the name </w:t>
      </w:r>
      <w:r w:rsidRPr="0084350F">
        <w:rPr>
          <w:b/>
        </w:rPr>
        <w:t>MSOFFICIALFILE_User</w:t>
      </w:r>
      <w:r>
        <w:rPr>
          <w:rFonts w:hint="eastAsia"/>
          <w:i/>
          <w:lang w:eastAsia="zh-CN"/>
        </w:rPr>
        <w:t xml:space="preserve"> </w:t>
      </w:r>
      <w:r>
        <w:rPr>
          <w:lang w:eastAsia="zh-CN"/>
        </w:rPr>
        <w:t xml:space="preserve">and set </w:t>
      </w:r>
      <w:r w:rsidR="000256FD">
        <w:rPr>
          <w:lang w:eastAsia="zh-CN"/>
        </w:rPr>
        <w:t xml:space="preserve">the </w:t>
      </w:r>
      <w:r>
        <w:rPr>
          <w:lang w:eastAsia="zh-CN"/>
        </w:rPr>
        <w:t xml:space="preserve">password </w:t>
      </w:r>
      <w:r w:rsidR="000256FD">
        <w:rPr>
          <w:lang w:eastAsia="zh-CN"/>
        </w:rPr>
        <w:t xml:space="preserve">to </w:t>
      </w:r>
      <w:r>
        <w:rPr>
          <w:lang w:eastAsia="zh-CN"/>
        </w:rPr>
        <w:t>never expire</w:t>
      </w:r>
      <w:r w:rsidRPr="001D6281">
        <w:rPr>
          <w:rFonts w:hint="eastAsia"/>
          <w:i/>
          <w:lang w:eastAsia="zh-CN"/>
        </w:rPr>
        <w:t xml:space="preserve"> </w:t>
      </w:r>
      <w:r>
        <w:t>on the domain controller</w:t>
      </w:r>
      <w:r>
        <w:rPr>
          <w:rFonts w:hint="eastAsia"/>
          <w:lang w:eastAsia="zh-CN"/>
        </w:rPr>
        <w:t>.</w:t>
      </w:r>
    </w:p>
    <w:p w14:paraId="34742ED9" w14:textId="1F83FC4A" w:rsidR="00244553" w:rsidRPr="005E2797" w:rsidRDefault="00244553" w:rsidP="00244553">
      <w:pPr>
        <w:pStyle w:val="LWPListNumberLevel1"/>
        <w:numPr>
          <w:ilvl w:val="0"/>
          <w:numId w:val="26"/>
        </w:numPr>
      </w:pPr>
      <w:r w:rsidRPr="007C5CDC">
        <w:t xml:space="preserve">Grant </w:t>
      </w:r>
      <w:r w:rsidR="00174BCA">
        <w:t xml:space="preserve">read permissions to </w:t>
      </w:r>
      <w:r w:rsidRPr="0084350F">
        <w:rPr>
          <w:b/>
        </w:rPr>
        <w:t>MSOFFICIALFILE_User</w:t>
      </w:r>
      <w:r w:rsidRPr="007C5CDC">
        <w:t xml:space="preserve"> on </w:t>
      </w:r>
      <w:r w:rsidRPr="005E2797">
        <w:t>MSOFFICIALFILE_RoutingRepository</w:t>
      </w:r>
      <w:r w:rsidRPr="007C5CDC">
        <w:rPr>
          <w:rFonts w:hint="eastAsia"/>
        </w:rPr>
        <w:t>.</w:t>
      </w:r>
    </w:p>
    <w:p w14:paraId="052BA318" w14:textId="3213CECE" w:rsidR="00174BCA" w:rsidRPr="0084350F" w:rsidRDefault="00244553" w:rsidP="00244553">
      <w:pPr>
        <w:pStyle w:val="LWPListNumberLevel1"/>
        <w:numPr>
          <w:ilvl w:val="0"/>
          <w:numId w:val="26"/>
        </w:numPr>
      </w:pPr>
      <w:r w:rsidRPr="00E249E1">
        <w:t xml:space="preserve">Create </w:t>
      </w:r>
      <w:r>
        <w:rPr>
          <w:rFonts w:hint="eastAsia"/>
          <w:lang w:eastAsia="zh-CN"/>
        </w:rPr>
        <w:t xml:space="preserve">a </w:t>
      </w:r>
      <w:r w:rsidRPr="00E249E1">
        <w:t xml:space="preserve">document library </w:t>
      </w:r>
      <w:r w:rsidRPr="0084350F">
        <w:rPr>
          <w:b/>
        </w:rPr>
        <w:t>MSOFFICIALFILE_DocumentRuleLocationLibrary</w:t>
      </w:r>
      <w:r w:rsidRPr="005E2797">
        <w:rPr>
          <w:rFonts w:hint="eastAsia"/>
        </w:rPr>
        <w:t xml:space="preserve"> </w:t>
      </w:r>
      <w:r w:rsidRPr="00E249E1">
        <w:t xml:space="preserve">under </w:t>
      </w:r>
      <w:r w:rsidRPr="00CC4B46">
        <w:t>MSOFFICIALFILE_RoutingRepository</w:t>
      </w:r>
      <w:r w:rsidR="00541E02">
        <w:t>,</w:t>
      </w:r>
      <w:r w:rsidRPr="005E2797">
        <w:rPr>
          <w:rFonts w:hint="eastAsia"/>
        </w:rPr>
        <w:t xml:space="preserve"> and create a </w:t>
      </w:r>
      <w:r>
        <w:rPr>
          <w:rFonts w:eastAsia="SimSun" w:hint="eastAsia"/>
          <w:lang w:eastAsia="zh-CN"/>
        </w:rPr>
        <w:t>c</w:t>
      </w:r>
      <w:r w:rsidRPr="005E2797">
        <w:t>ont</w:t>
      </w:r>
      <w:r w:rsidRPr="00B319B5">
        <w:t xml:space="preserve">ent </w:t>
      </w:r>
      <w:r>
        <w:rPr>
          <w:rFonts w:eastAsia="SimSun" w:hint="eastAsia"/>
          <w:lang w:eastAsia="zh-CN"/>
        </w:rPr>
        <w:t>o</w:t>
      </w:r>
      <w:r w:rsidRPr="00B319B5">
        <w:t xml:space="preserve">rganizer </w:t>
      </w:r>
      <w:r>
        <w:rPr>
          <w:rFonts w:eastAsia="SimSun"/>
          <w:lang w:eastAsia="zh-CN"/>
        </w:rPr>
        <w:t>r</w:t>
      </w:r>
      <w:r w:rsidRPr="006C1DE6">
        <w:t>ule</w:t>
      </w:r>
      <w:r>
        <w:rPr>
          <w:rFonts w:eastAsia="SimSun" w:hint="eastAsia"/>
          <w:lang w:eastAsia="zh-CN"/>
        </w:rPr>
        <w:t xml:space="preserve"> where the </w:t>
      </w:r>
      <w:r w:rsidRPr="005E2797">
        <w:rPr>
          <w:rFonts w:hint="eastAsia"/>
        </w:rPr>
        <w:t xml:space="preserve">content </w:t>
      </w:r>
      <w:r w:rsidRPr="00B319B5">
        <w:rPr>
          <w:rFonts w:hint="eastAsia"/>
        </w:rPr>
        <w:t xml:space="preserve">type is </w:t>
      </w:r>
      <w:r w:rsidRPr="0084350F">
        <w:rPr>
          <w:rFonts w:eastAsia="SimSun"/>
          <w:i/>
          <w:lang w:eastAsia="zh-CN"/>
        </w:rPr>
        <w:t>d</w:t>
      </w:r>
      <w:r w:rsidRPr="0084350F">
        <w:rPr>
          <w:i/>
        </w:rPr>
        <w:t>ocument</w:t>
      </w:r>
      <w:r w:rsidR="00174BCA">
        <w:rPr>
          <w:rFonts w:eastAsia="SimSun"/>
          <w:lang w:eastAsia="zh-CN"/>
        </w:rPr>
        <w:t xml:space="preserve">. </w:t>
      </w:r>
    </w:p>
    <w:p w14:paraId="68360203" w14:textId="6E2D0662" w:rsidR="00244553" w:rsidRDefault="00174BCA" w:rsidP="0084350F">
      <w:pPr>
        <w:pStyle w:val="LWPAlertText"/>
        <w:ind w:left="720"/>
      </w:pPr>
      <w:r w:rsidRPr="00B25C1A">
        <w:rPr>
          <w:rFonts w:eastAsia="SimSun"/>
          <w:b/>
          <w:lang w:eastAsia="zh-CN"/>
        </w:rPr>
        <w:t>Note</w:t>
      </w:r>
      <w:r w:rsidR="00AF3B0C">
        <w:rPr>
          <w:rFonts w:eastAsia="SimSun"/>
          <w:lang w:eastAsia="zh-CN"/>
        </w:rPr>
        <w:t xml:space="preserve">   </w:t>
      </w:r>
      <w:r>
        <w:rPr>
          <w:rFonts w:eastAsia="SimSun"/>
          <w:lang w:eastAsia="zh-CN"/>
        </w:rPr>
        <w:t>T</w:t>
      </w:r>
      <w:r w:rsidR="00244553" w:rsidRPr="005E2797">
        <w:rPr>
          <w:rFonts w:hint="eastAsia"/>
        </w:rPr>
        <w:t xml:space="preserve">he name </w:t>
      </w:r>
      <w:r w:rsidR="00244553">
        <w:rPr>
          <w:rFonts w:eastAsia="SimSun" w:hint="eastAsia"/>
          <w:lang w:eastAsia="zh-CN"/>
        </w:rPr>
        <w:t xml:space="preserve">and </w:t>
      </w:r>
      <w:r w:rsidR="00244553">
        <w:rPr>
          <w:rFonts w:eastAsia="SimSun"/>
          <w:lang w:eastAsia="zh-CN"/>
        </w:rPr>
        <w:t>t</w:t>
      </w:r>
      <w:r w:rsidR="00244553" w:rsidRPr="006C1DE6">
        <w:t xml:space="preserve">itle </w:t>
      </w:r>
      <w:r>
        <w:rPr>
          <w:rFonts w:eastAsia="SimSun"/>
          <w:lang w:eastAsia="zh-CN"/>
        </w:rPr>
        <w:t>cannot be</w:t>
      </w:r>
      <w:r w:rsidR="00244553">
        <w:rPr>
          <w:rFonts w:eastAsia="SimSun" w:hint="eastAsia"/>
          <w:lang w:eastAsia="zh-CN"/>
        </w:rPr>
        <w:t xml:space="preserve"> </w:t>
      </w:r>
      <w:r w:rsidR="00244553" w:rsidRPr="005E2797">
        <w:rPr>
          <w:rFonts w:hint="eastAsia"/>
        </w:rPr>
        <w:t xml:space="preserve">empty in </w:t>
      </w:r>
      <w:r w:rsidR="00244553">
        <w:rPr>
          <w:rFonts w:eastAsia="SimSun" w:hint="eastAsia"/>
          <w:lang w:eastAsia="zh-CN"/>
        </w:rPr>
        <w:t xml:space="preserve">the </w:t>
      </w:r>
      <w:r w:rsidR="00244553" w:rsidRPr="005E2797">
        <w:rPr>
          <w:rFonts w:hint="eastAsia"/>
        </w:rPr>
        <w:t>rule.</w:t>
      </w:r>
    </w:p>
    <w:p w14:paraId="4B46A0CD" w14:textId="2F37F7C4" w:rsidR="00541E02" w:rsidRPr="0084350F" w:rsidRDefault="00244553" w:rsidP="00244553">
      <w:pPr>
        <w:pStyle w:val="LWPListNumberLevel1"/>
        <w:numPr>
          <w:ilvl w:val="0"/>
          <w:numId w:val="26"/>
        </w:numPr>
      </w:pPr>
      <w:r w:rsidRPr="00E249E1">
        <w:t xml:space="preserve">Create </w:t>
      </w:r>
      <w:r>
        <w:rPr>
          <w:rFonts w:hint="eastAsia"/>
          <w:lang w:eastAsia="zh-CN"/>
        </w:rPr>
        <w:t xml:space="preserve">a </w:t>
      </w:r>
      <w:r w:rsidRPr="00E249E1">
        <w:t>document library</w:t>
      </w:r>
      <w:r w:rsidR="00541E02">
        <w:t xml:space="preserve"> named</w:t>
      </w:r>
      <w:r w:rsidRPr="00E249E1">
        <w:t xml:space="preserve"> </w:t>
      </w:r>
      <w:r w:rsidRPr="0084350F">
        <w:rPr>
          <w:b/>
        </w:rPr>
        <w:t>Drop Off Library</w:t>
      </w:r>
      <w:r>
        <w:rPr>
          <w:rFonts w:ascii="Courier New" w:eastAsia="SimSun" w:hAnsi="Courier New" w:cs="Courier New" w:hint="eastAsia"/>
          <w:color w:val="800000"/>
          <w:lang w:eastAsia="zh-CN"/>
        </w:rPr>
        <w:t xml:space="preserve"> </w:t>
      </w:r>
      <w:r w:rsidRPr="00E249E1">
        <w:t xml:space="preserve">under </w:t>
      </w:r>
      <w:r w:rsidRPr="00CC4B46">
        <w:t>MSOFFICIALFILE_RoutingRepository</w:t>
      </w:r>
      <w:r w:rsidR="00541E02">
        <w:t>,</w:t>
      </w:r>
      <w:r w:rsidRPr="00CC4B46">
        <w:rPr>
          <w:rFonts w:hint="eastAsia"/>
        </w:rPr>
        <w:t xml:space="preserve"> and create a </w:t>
      </w:r>
      <w:r>
        <w:rPr>
          <w:rFonts w:eastAsia="SimSun" w:hint="eastAsia"/>
          <w:lang w:eastAsia="zh-CN"/>
        </w:rPr>
        <w:t>c</w:t>
      </w:r>
      <w:r w:rsidRPr="00CC4B46">
        <w:t>ont</w:t>
      </w:r>
      <w:r w:rsidRPr="00B319B5">
        <w:t xml:space="preserve">ent </w:t>
      </w:r>
      <w:r>
        <w:rPr>
          <w:rFonts w:eastAsia="SimSun" w:hint="eastAsia"/>
          <w:lang w:eastAsia="zh-CN"/>
        </w:rPr>
        <w:t>o</w:t>
      </w:r>
      <w:r>
        <w:t xml:space="preserve">rganizer </w:t>
      </w:r>
      <w:r>
        <w:rPr>
          <w:rFonts w:eastAsia="SimSun" w:hint="eastAsia"/>
          <w:lang w:eastAsia="zh-CN"/>
        </w:rPr>
        <w:t>r</w:t>
      </w:r>
      <w:r w:rsidRPr="00CC4B46">
        <w:t>ule</w:t>
      </w:r>
      <w:r w:rsidRPr="00CC4B46">
        <w:rPr>
          <w:rFonts w:hint="eastAsia"/>
        </w:rPr>
        <w:t xml:space="preserve"> </w:t>
      </w:r>
      <w:r>
        <w:rPr>
          <w:rFonts w:eastAsia="SimSun" w:hint="eastAsia"/>
          <w:lang w:eastAsia="zh-CN"/>
        </w:rPr>
        <w:t>where</w:t>
      </w:r>
      <w:r w:rsidRPr="00CC4B46">
        <w:rPr>
          <w:rFonts w:hint="eastAsia"/>
        </w:rPr>
        <w:t xml:space="preserve"> the content </w:t>
      </w:r>
      <w:r>
        <w:rPr>
          <w:rFonts w:hint="eastAsia"/>
        </w:rPr>
        <w:t xml:space="preserve">type is </w:t>
      </w:r>
      <w:r>
        <w:rPr>
          <w:rFonts w:eastAsia="SimSun" w:hint="eastAsia"/>
          <w:lang w:eastAsia="zh-CN"/>
        </w:rPr>
        <w:t xml:space="preserve">default </w:t>
      </w:r>
      <w:r>
        <w:rPr>
          <w:rFonts w:eastAsia="SimSun"/>
          <w:lang w:eastAsia="zh-CN"/>
        </w:rPr>
        <w:t>type</w:t>
      </w:r>
      <w:r w:rsidR="00541E02">
        <w:rPr>
          <w:rFonts w:eastAsia="SimSun"/>
          <w:lang w:eastAsia="zh-CN"/>
        </w:rPr>
        <w:t>.</w:t>
      </w:r>
    </w:p>
    <w:p w14:paraId="7AF81C5B" w14:textId="459DA061" w:rsidR="00244553" w:rsidRDefault="00541E02" w:rsidP="0084350F">
      <w:pPr>
        <w:pStyle w:val="LWPAlertText"/>
        <w:ind w:left="720"/>
      </w:pPr>
      <w:r w:rsidRPr="00B25C1A">
        <w:rPr>
          <w:rFonts w:eastAsia="SimSun"/>
          <w:b/>
          <w:lang w:eastAsia="zh-CN"/>
        </w:rPr>
        <w:lastRenderedPageBreak/>
        <w:t>Note</w:t>
      </w:r>
      <w:r w:rsidR="00AF3B0C">
        <w:rPr>
          <w:rFonts w:eastAsia="SimSun"/>
          <w:lang w:eastAsia="zh-CN"/>
        </w:rPr>
        <w:t xml:space="preserve">   </w:t>
      </w:r>
      <w:r>
        <w:rPr>
          <w:rFonts w:eastAsia="SimSun"/>
          <w:lang w:eastAsia="zh-CN"/>
        </w:rPr>
        <w:t>T</w:t>
      </w:r>
      <w:r w:rsidRPr="005E2797">
        <w:rPr>
          <w:rFonts w:hint="eastAsia"/>
        </w:rPr>
        <w:t xml:space="preserve">he name </w:t>
      </w:r>
      <w:r>
        <w:rPr>
          <w:rFonts w:eastAsia="SimSun" w:hint="eastAsia"/>
          <w:lang w:eastAsia="zh-CN"/>
        </w:rPr>
        <w:t xml:space="preserve">and </w:t>
      </w:r>
      <w:r>
        <w:rPr>
          <w:rFonts w:eastAsia="SimSun"/>
          <w:lang w:eastAsia="zh-CN"/>
        </w:rPr>
        <w:t>t</w:t>
      </w:r>
      <w:r w:rsidRPr="006C1DE6">
        <w:t xml:space="preserve">itle </w:t>
      </w:r>
      <w:r>
        <w:rPr>
          <w:rFonts w:eastAsia="SimSun"/>
          <w:lang w:eastAsia="zh-CN"/>
        </w:rPr>
        <w:t>cannot be</w:t>
      </w:r>
      <w:r>
        <w:rPr>
          <w:rFonts w:eastAsia="SimSun" w:hint="eastAsia"/>
          <w:lang w:eastAsia="zh-CN"/>
        </w:rPr>
        <w:t xml:space="preserve"> </w:t>
      </w:r>
      <w:r w:rsidRPr="005E2797">
        <w:rPr>
          <w:rFonts w:hint="eastAsia"/>
        </w:rPr>
        <w:t xml:space="preserve">empty in </w:t>
      </w:r>
      <w:r>
        <w:rPr>
          <w:rFonts w:eastAsia="SimSun" w:hint="eastAsia"/>
          <w:lang w:eastAsia="zh-CN"/>
        </w:rPr>
        <w:t xml:space="preserve">the </w:t>
      </w:r>
      <w:r w:rsidRPr="005E2797">
        <w:rPr>
          <w:rFonts w:hint="eastAsia"/>
        </w:rPr>
        <w:t>rule.</w:t>
      </w:r>
    </w:p>
    <w:p w14:paraId="1B64C526" w14:textId="7740CA05" w:rsidR="00244553" w:rsidRPr="007E036C" w:rsidRDefault="00244553" w:rsidP="00244553">
      <w:pPr>
        <w:pStyle w:val="LWPListNumberLevel1"/>
        <w:numPr>
          <w:ilvl w:val="0"/>
          <w:numId w:val="26"/>
        </w:numPr>
        <w:rPr>
          <w:rFonts w:eastAsia="SimSun"/>
          <w:lang w:eastAsia="zh-CN"/>
        </w:rPr>
      </w:pPr>
      <w:r w:rsidRPr="005E2797">
        <w:rPr>
          <w:rFonts w:hint="eastAsia"/>
        </w:rPr>
        <w:t xml:space="preserve">Create a hold </w:t>
      </w:r>
      <w:r w:rsidRPr="0084350F">
        <w:rPr>
          <w:b/>
        </w:rPr>
        <w:t>MSOFFICIALFILE_Holds</w:t>
      </w:r>
      <w:r w:rsidRPr="005E2797">
        <w:rPr>
          <w:rFonts w:hint="eastAsia"/>
        </w:rPr>
        <w:t xml:space="preserve"> </w:t>
      </w:r>
      <w:r w:rsidRPr="00E249E1">
        <w:t xml:space="preserve">under </w:t>
      </w:r>
      <w:r w:rsidRPr="00CC4B46">
        <w:t>MSOFFICIALFILE_RoutingRepository</w:t>
      </w:r>
      <w:r>
        <w:rPr>
          <w:rFonts w:eastAsia="SimSun" w:hint="eastAsia"/>
          <w:lang w:eastAsia="zh-CN"/>
        </w:rPr>
        <w:t>.</w:t>
      </w:r>
    </w:p>
    <w:p w14:paraId="03EC007A" w14:textId="5A01F8EB" w:rsidR="00244553" w:rsidRDefault="00615D00" w:rsidP="00615D00">
      <w:pPr>
        <w:pStyle w:val="LWPListNumberLevel1"/>
        <w:numPr>
          <w:ilvl w:val="0"/>
          <w:numId w:val="26"/>
        </w:numPr>
      </w:pPr>
      <w:r w:rsidRPr="00615D00">
        <w:rPr>
          <w:lang w:eastAsia="zh-CN"/>
        </w:rPr>
        <w:t xml:space="preserve">For Microsoft products, </w:t>
      </w:r>
      <w:r>
        <w:rPr>
          <w:lang w:eastAsia="zh-CN"/>
        </w:rPr>
        <w:t>c</w:t>
      </w:r>
      <w:r w:rsidR="00244553">
        <w:rPr>
          <w:rFonts w:hint="eastAsia"/>
          <w:lang w:eastAsia="zh-CN"/>
        </w:rPr>
        <w:t xml:space="preserve">reate a </w:t>
      </w:r>
      <w:r w:rsidR="00244553">
        <w:rPr>
          <w:lang w:eastAsia="zh-CN"/>
        </w:rPr>
        <w:t>subsite</w:t>
      </w:r>
      <w:r w:rsidR="00244553">
        <w:rPr>
          <w:rFonts w:hint="eastAsia"/>
          <w:lang w:eastAsia="zh-CN"/>
        </w:rPr>
        <w:t xml:space="preserve"> named </w:t>
      </w:r>
      <w:r w:rsidR="00244553" w:rsidRPr="0084350F">
        <w:rPr>
          <w:b/>
        </w:rPr>
        <w:t>MSOFFICIALFILE_NoRoutingRepository</w:t>
      </w:r>
      <w:r w:rsidR="00244553" w:rsidRPr="0084350F">
        <w:rPr>
          <w:rFonts w:ascii="Courier New" w:eastAsia="SimSun" w:hAnsi="Courier New" w:cs="Courier New"/>
          <w:b/>
          <w:color w:val="800000"/>
          <w:lang w:eastAsia="zh-CN"/>
        </w:rPr>
        <w:t xml:space="preserve"> </w:t>
      </w:r>
      <w:r w:rsidR="00C226BB">
        <w:rPr>
          <w:lang w:eastAsia="zh-CN"/>
        </w:rPr>
        <w:t>in</w:t>
      </w:r>
      <w:r w:rsidR="00C226BB">
        <w:rPr>
          <w:rFonts w:hint="eastAsia"/>
          <w:lang w:eastAsia="zh-CN"/>
        </w:rPr>
        <w:t xml:space="preserve"> </w:t>
      </w:r>
      <w:r w:rsidR="00244553" w:rsidRPr="00CC4B46">
        <w:t>MSOFFICIALFILE_SiteCollection</w:t>
      </w:r>
      <w:r>
        <w:t xml:space="preserve"> using the Record Center site template</w:t>
      </w:r>
      <w:r w:rsidR="00244553" w:rsidRPr="007772C9">
        <w:rPr>
          <w:rFonts w:hint="eastAsia"/>
          <w:lang w:eastAsia="zh-CN"/>
        </w:rPr>
        <w:t>.</w:t>
      </w:r>
    </w:p>
    <w:p w14:paraId="5C0C5489" w14:textId="5FC089FF" w:rsidR="00244553" w:rsidRPr="00054A36" w:rsidRDefault="00244553" w:rsidP="0084350F">
      <w:pPr>
        <w:pStyle w:val="ListParagraph"/>
        <w:numPr>
          <w:ilvl w:val="0"/>
          <w:numId w:val="26"/>
        </w:numPr>
        <w:tabs>
          <w:tab w:val="left" w:pos="8010"/>
        </w:tabs>
        <w:rPr>
          <w:rFonts w:eastAsia="SimSun"/>
          <w:lang w:eastAsia="zh-CN"/>
        </w:rPr>
      </w:pPr>
      <w:r w:rsidRPr="00E249E1">
        <w:t xml:space="preserve">Create </w:t>
      </w:r>
      <w:r>
        <w:rPr>
          <w:rFonts w:hint="eastAsia"/>
          <w:lang w:eastAsia="zh-CN"/>
        </w:rPr>
        <w:t xml:space="preserve">a </w:t>
      </w:r>
      <w:r w:rsidRPr="00E249E1">
        <w:t xml:space="preserve">document library </w:t>
      </w:r>
      <w:r w:rsidRPr="0084350F">
        <w:rPr>
          <w:b/>
        </w:rPr>
        <w:t>Drop Off Library</w:t>
      </w:r>
      <w:r w:rsidRPr="00C06F40">
        <w:rPr>
          <w:rFonts w:ascii="Courier New" w:eastAsia="SimSun" w:hAnsi="Courier New" w:cs="Courier New" w:hint="eastAsia"/>
          <w:color w:val="800000"/>
          <w:lang w:eastAsia="zh-CN"/>
        </w:rPr>
        <w:t xml:space="preserve"> </w:t>
      </w:r>
      <w:r w:rsidR="00C226BB">
        <w:t>in</w:t>
      </w:r>
      <w:r w:rsidRPr="00C06F40">
        <w:rPr>
          <w:rFonts w:eastAsia="SimSun" w:hint="eastAsia"/>
          <w:lang w:eastAsia="zh-CN"/>
        </w:rPr>
        <w:t xml:space="preserve"> </w:t>
      </w:r>
      <w:r w:rsidRPr="00CC4B46">
        <w:t>MSOFFICIALFILE_</w:t>
      </w:r>
      <w:r w:rsidRPr="00C06F40">
        <w:rPr>
          <w:rFonts w:eastAsia="SimSun" w:hint="eastAsia"/>
          <w:lang w:eastAsia="zh-CN"/>
        </w:rPr>
        <w:t>No</w:t>
      </w:r>
      <w:r w:rsidRPr="00CC4B46">
        <w:t>RoutingRepository</w:t>
      </w:r>
      <w:r w:rsidRPr="00CC4B46">
        <w:rPr>
          <w:rFonts w:hint="eastAsia"/>
        </w:rPr>
        <w:t>.</w:t>
      </w:r>
    </w:p>
    <w:p w14:paraId="6013E695" w14:textId="2DB8A207" w:rsidR="00244553" w:rsidRDefault="00244553" w:rsidP="00615D00">
      <w:pPr>
        <w:pStyle w:val="LWPListNumberLevel1"/>
        <w:numPr>
          <w:ilvl w:val="0"/>
          <w:numId w:val="26"/>
        </w:numPr>
      </w:pPr>
      <w:r>
        <w:rPr>
          <w:rFonts w:hint="eastAsia"/>
          <w:lang w:eastAsia="zh-CN"/>
        </w:rPr>
        <w:t xml:space="preserve">Create a </w:t>
      </w:r>
      <w:r>
        <w:rPr>
          <w:lang w:eastAsia="zh-CN"/>
        </w:rPr>
        <w:t>subsite</w:t>
      </w:r>
      <w:r>
        <w:rPr>
          <w:rFonts w:hint="eastAsia"/>
          <w:lang w:eastAsia="zh-CN"/>
        </w:rPr>
        <w:t xml:space="preserve"> named </w:t>
      </w:r>
      <w:r w:rsidRPr="0084350F">
        <w:rPr>
          <w:b/>
        </w:rPr>
        <w:t>MSOFFICIALFILE_EnabledParsingRepository</w:t>
      </w:r>
      <w:r w:rsidRPr="0084350F">
        <w:rPr>
          <w:rFonts w:ascii="Courier New" w:eastAsia="SimSun" w:hAnsi="Courier New" w:cs="Courier New"/>
          <w:b/>
          <w:color w:val="800000"/>
          <w:lang w:eastAsia="zh-CN"/>
        </w:rPr>
        <w:t xml:space="preserve"> </w:t>
      </w:r>
      <w:r w:rsidR="005237FC">
        <w:rPr>
          <w:lang w:eastAsia="zh-CN"/>
        </w:rPr>
        <w:t xml:space="preserve">in </w:t>
      </w:r>
      <w:r w:rsidR="005237FC" w:rsidRPr="008279C3">
        <w:t>MSOFFICIALFILE</w:t>
      </w:r>
      <w:r w:rsidRPr="00CC4B46">
        <w:t>_SiteCollection</w:t>
      </w:r>
      <w:r w:rsidR="00615D00">
        <w:t xml:space="preserve"> using the Document Center site template</w:t>
      </w:r>
      <w:r w:rsidRPr="007772C9">
        <w:rPr>
          <w:rFonts w:hint="eastAsia"/>
          <w:lang w:eastAsia="zh-CN"/>
        </w:rPr>
        <w:t>.</w:t>
      </w:r>
    </w:p>
    <w:p w14:paraId="6AEF60EF" w14:textId="1BC4A45D" w:rsidR="00244553" w:rsidRPr="00A57FF1" w:rsidRDefault="00244553" w:rsidP="00244553">
      <w:pPr>
        <w:pStyle w:val="LWPListNumberLevel1"/>
        <w:numPr>
          <w:ilvl w:val="0"/>
          <w:numId w:val="26"/>
        </w:numPr>
      </w:pPr>
      <w:r w:rsidRPr="00E249E1">
        <w:t xml:space="preserve">Create </w:t>
      </w:r>
      <w:r>
        <w:rPr>
          <w:rFonts w:hint="eastAsia"/>
          <w:lang w:eastAsia="zh-CN"/>
        </w:rPr>
        <w:t xml:space="preserve">a </w:t>
      </w:r>
      <w:r w:rsidRPr="00E249E1">
        <w:t xml:space="preserve">document library </w:t>
      </w:r>
      <w:r w:rsidRPr="0084350F">
        <w:rPr>
          <w:b/>
        </w:rPr>
        <w:t>MSOFFICIALFILE_DocumentRuleLocationLibrary</w:t>
      </w:r>
      <w:r>
        <w:rPr>
          <w:rFonts w:eastAsia="SimSun" w:hint="eastAsia"/>
          <w:i/>
          <w:lang w:eastAsia="zh-CN"/>
        </w:rPr>
        <w:t xml:space="preserve"> </w:t>
      </w:r>
      <w:r w:rsidR="009D0529">
        <w:t>in</w:t>
      </w:r>
      <w:r w:rsidR="009D0529" w:rsidRPr="00E249E1">
        <w:t xml:space="preserve"> </w:t>
      </w:r>
      <w:r w:rsidR="009D0529" w:rsidRPr="00A57FF1">
        <w:t>MSOFFICIALFILE_EnabledParsingRepository</w:t>
      </w:r>
      <w:r w:rsidR="009D0529">
        <w:t xml:space="preserve">, </w:t>
      </w:r>
      <w:r w:rsidRPr="00A57FF1">
        <w:t xml:space="preserve">and </w:t>
      </w:r>
      <w:r w:rsidR="009D0529">
        <w:t>in the versioning settings of the library, enable major versioning</w:t>
      </w:r>
      <w:r w:rsidRPr="00A57FF1">
        <w:t>.</w:t>
      </w:r>
    </w:p>
    <w:p w14:paraId="7C66AA6E" w14:textId="1E162DAE" w:rsidR="00244553" w:rsidRPr="00A57FF1" w:rsidRDefault="00244553" w:rsidP="00244553">
      <w:pPr>
        <w:pStyle w:val="LWPListNumberLevel1"/>
        <w:numPr>
          <w:ilvl w:val="0"/>
          <w:numId w:val="26"/>
        </w:numPr>
        <w:rPr>
          <w:lang w:eastAsia="zh-CN"/>
        </w:rPr>
      </w:pPr>
      <w:r w:rsidRPr="00A57FF1">
        <w:rPr>
          <w:rFonts w:eastAsia="SimSun"/>
          <w:lang w:eastAsia="zh-CN"/>
        </w:rPr>
        <w:t>Activ</w:t>
      </w:r>
      <w:r w:rsidR="009D0529">
        <w:rPr>
          <w:rFonts w:eastAsia="SimSun"/>
          <w:lang w:eastAsia="zh-CN"/>
        </w:rPr>
        <w:t>ate</w:t>
      </w:r>
      <w:r w:rsidRPr="00A57FF1">
        <w:rPr>
          <w:rFonts w:eastAsia="SimSun"/>
          <w:lang w:eastAsia="zh-CN"/>
        </w:rPr>
        <w:t xml:space="preserve"> the </w:t>
      </w:r>
      <w:r w:rsidR="009D0529" w:rsidRPr="0084350F">
        <w:rPr>
          <w:rFonts w:eastAsia="SimSun"/>
          <w:i/>
          <w:lang w:eastAsia="zh-CN"/>
        </w:rPr>
        <w:t>C</w:t>
      </w:r>
      <w:r w:rsidRPr="0084350F">
        <w:rPr>
          <w:rFonts w:eastAsia="SimSun"/>
          <w:i/>
          <w:lang w:eastAsia="zh-CN"/>
        </w:rPr>
        <w:t xml:space="preserve">ontent </w:t>
      </w:r>
      <w:r w:rsidR="009D0529" w:rsidRPr="0084350F">
        <w:rPr>
          <w:rFonts w:eastAsia="SimSun"/>
          <w:i/>
          <w:lang w:eastAsia="zh-CN"/>
        </w:rPr>
        <w:t>O</w:t>
      </w:r>
      <w:r w:rsidRPr="0084350F">
        <w:rPr>
          <w:rFonts w:eastAsia="SimSun"/>
          <w:i/>
          <w:lang w:eastAsia="zh-CN"/>
        </w:rPr>
        <w:t>rganizer</w:t>
      </w:r>
      <w:r w:rsidRPr="00A57FF1">
        <w:rPr>
          <w:rFonts w:eastAsia="SimSun"/>
          <w:lang w:eastAsia="zh-CN"/>
        </w:rPr>
        <w:t xml:space="preserve"> </w:t>
      </w:r>
      <w:r w:rsidR="009D0529">
        <w:rPr>
          <w:rFonts w:eastAsia="SimSun"/>
          <w:lang w:eastAsia="zh-CN"/>
        </w:rPr>
        <w:t xml:space="preserve">site </w:t>
      </w:r>
      <w:r w:rsidRPr="00A57FF1">
        <w:rPr>
          <w:rFonts w:eastAsia="SimSun"/>
          <w:lang w:eastAsia="zh-CN"/>
        </w:rPr>
        <w:t xml:space="preserve">feature on </w:t>
      </w:r>
      <w:r w:rsidRPr="00A57FF1">
        <w:t>MSOFFICIALFILE_EnabledParsingRepository</w:t>
      </w:r>
      <w:r w:rsidRPr="00A57FF1">
        <w:rPr>
          <w:rFonts w:eastAsia="SimSun"/>
          <w:lang w:eastAsia="zh-CN"/>
        </w:rPr>
        <w:t xml:space="preserve"> and </w:t>
      </w:r>
      <w:r w:rsidRPr="00A57FF1">
        <w:t>MSOFFICIALFILE_RoutingRepository</w:t>
      </w:r>
      <w:r w:rsidRPr="00A57FF1">
        <w:rPr>
          <w:rFonts w:eastAsia="SimSun"/>
          <w:lang w:eastAsia="zh-CN"/>
        </w:rPr>
        <w:t>.</w:t>
      </w:r>
    </w:p>
    <w:p w14:paraId="09A536AD" w14:textId="4FE3BF54" w:rsidR="00244553" w:rsidRPr="00A57FF1" w:rsidRDefault="00244553" w:rsidP="00244553">
      <w:pPr>
        <w:pStyle w:val="LWPListNumberLevel1"/>
        <w:numPr>
          <w:ilvl w:val="0"/>
          <w:numId w:val="26"/>
        </w:numPr>
        <w:rPr>
          <w:rFonts w:eastAsia="SimSun"/>
          <w:lang w:eastAsia="zh-CN"/>
        </w:rPr>
      </w:pPr>
      <w:r w:rsidRPr="00361C06">
        <w:rPr>
          <w:rFonts w:eastAsia="SimSun"/>
          <w:lang w:eastAsia="zh-CN"/>
        </w:rPr>
        <w:t>Deactivate</w:t>
      </w:r>
      <w:r w:rsidRPr="00A57FF1">
        <w:rPr>
          <w:rFonts w:eastAsia="SimSun"/>
          <w:lang w:eastAsia="zh-CN"/>
        </w:rPr>
        <w:t xml:space="preserve"> the </w:t>
      </w:r>
      <w:r w:rsidR="009D0529" w:rsidRPr="005D54D4">
        <w:rPr>
          <w:rFonts w:eastAsia="SimSun"/>
          <w:i/>
          <w:lang w:eastAsia="zh-CN"/>
        </w:rPr>
        <w:t>Content Organizer</w:t>
      </w:r>
      <w:r w:rsidR="009D0529" w:rsidRPr="00A57FF1">
        <w:rPr>
          <w:rFonts w:eastAsia="SimSun"/>
          <w:lang w:eastAsia="zh-CN"/>
        </w:rPr>
        <w:t xml:space="preserve"> </w:t>
      </w:r>
      <w:r w:rsidR="009D0529">
        <w:rPr>
          <w:rFonts w:eastAsia="SimSun"/>
          <w:lang w:eastAsia="zh-CN"/>
        </w:rPr>
        <w:t xml:space="preserve">site </w:t>
      </w:r>
      <w:r w:rsidRPr="00A57FF1">
        <w:rPr>
          <w:rFonts w:eastAsia="SimSun"/>
          <w:lang w:eastAsia="zh-CN"/>
        </w:rPr>
        <w:t>feature on MSOFFICIALFILE_NoRoutingRepository.</w:t>
      </w:r>
    </w:p>
    <w:p w14:paraId="222F2FF0" w14:textId="6F2FC903" w:rsidR="00244553" w:rsidRPr="00A57FF1" w:rsidRDefault="00244553" w:rsidP="00244553">
      <w:pPr>
        <w:pStyle w:val="LWPListNumberLevel1"/>
        <w:numPr>
          <w:ilvl w:val="0"/>
          <w:numId w:val="26"/>
        </w:numPr>
        <w:rPr>
          <w:rFonts w:eastAsia="SimSun"/>
          <w:lang w:eastAsia="zh-CN"/>
        </w:rPr>
      </w:pPr>
      <w:r>
        <w:rPr>
          <w:rFonts w:eastAsia="SimSun" w:hint="eastAsia"/>
          <w:lang w:eastAsia="zh-CN"/>
        </w:rPr>
        <w:t xml:space="preserve">Disable the document parser on </w:t>
      </w:r>
      <w:r w:rsidRPr="00A57FF1">
        <w:rPr>
          <w:rFonts w:eastAsia="SimSun"/>
          <w:lang w:eastAsia="zh-CN"/>
        </w:rPr>
        <w:t>MSOFFICIALFILE_RoutingRepository.</w:t>
      </w:r>
    </w:p>
    <w:p w14:paraId="074EE0A9" w14:textId="173F6D95" w:rsidR="00244553" w:rsidRPr="00A57FF1" w:rsidRDefault="00244553" w:rsidP="00244553">
      <w:pPr>
        <w:pStyle w:val="LWPListNumberLevel1"/>
        <w:numPr>
          <w:ilvl w:val="0"/>
          <w:numId w:val="26"/>
        </w:numPr>
        <w:rPr>
          <w:rFonts w:eastAsia="SimSun"/>
          <w:lang w:eastAsia="zh-CN"/>
        </w:rPr>
      </w:pPr>
      <w:r>
        <w:rPr>
          <w:rFonts w:eastAsia="SimSun" w:hint="eastAsia"/>
          <w:lang w:eastAsia="zh-CN"/>
        </w:rPr>
        <w:t xml:space="preserve">Enable the document parser on </w:t>
      </w:r>
      <w:r w:rsidRPr="00A57FF1">
        <w:rPr>
          <w:rFonts w:eastAsia="SimSun"/>
          <w:lang w:eastAsia="zh-CN"/>
        </w:rPr>
        <w:t>MSOFFICIALFILE_EnabledParsingRepository.</w:t>
      </w:r>
    </w:p>
    <w:p w14:paraId="780D5808" w14:textId="32956038" w:rsidR="00244553" w:rsidRPr="00A57FF1" w:rsidRDefault="00244553" w:rsidP="00244553">
      <w:pPr>
        <w:pStyle w:val="LWPListNumberLevel1"/>
        <w:numPr>
          <w:ilvl w:val="0"/>
          <w:numId w:val="26"/>
        </w:numPr>
        <w:rPr>
          <w:lang w:eastAsia="zh-CN"/>
        </w:rPr>
      </w:pPr>
      <w:r>
        <w:rPr>
          <w:rFonts w:hint="eastAsia"/>
          <w:lang w:eastAsia="zh-CN"/>
        </w:rPr>
        <w:t xml:space="preserve">Enable the </w:t>
      </w:r>
      <w:r w:rsidRPr="0084350F">
        <w:rPr>
          <w:i/>
          <w:lang w:eastAsia="zh-CN"/>
        </w:rPr>
        <w:t>Document Sets</w:t>
      </w:r>
      <w:r w:rsidR="009D0529">
        <w:rPr>
          <w:lang w:eastAsia="zh-CN"/>
        </w:rPr>
        <w:t xml:space="preserve"> site collection feature</w:t>
      </w:r>
      <w:r>
        <w:rPr>
          <w:rFonts w:hint="eastAsia"/>
          <w:lang w:eastAsia="zh-CN"/>
        </w:rPr>
        <w:t xml:space="preserve"> on </w:t>
      </w:r>
      <w:r w:rsidRPr="00A57FF1">
        <w:rPr>
          <w:lang w:eastAsia="zh-CN"/>
        </w:rPr>
        <w:t>MSOFFICIALFILE_SiteCollection</w:t>
      </w:r>
      <w:r w:rsidRPr="005E2797">
        <w:rPr>
          <w:rFonts w:hint="eastAsia"/>
          <w:lang w:eastAsia="zh-CN"/>
        </w:rPr>
        <w:t>.</w:t>
      </w:r>
    </w:p>
    <w:p w14:paraId="32F7244B" w14:textId="2044474B" w:rsidR="00244553" w:rsidRPr="00A57FF1" w:rsidRDefault="00244553" w:rsidP="00244553">
      <w:pPr>
        <w:pStyle w:val="LWPListNumberLevel1"/>
        <w:numPr>
          <w:ilvl w:val="0"/>
          <w:numId w:val="26"/>
        </w:numPr>
      </w:pPr>
      <w:r w:rsidRPr="00A57FF1">
        <w:t xml:space="preserve">Add </w:t>
      </w:r>
      <w:r w:rsidR="003F2425">
        <w:t>a</w:t>
      </w:r>
      <w:r w:rsidR="003F2425" w:rsidRPr="00A57FF1">
        <w:t xml:space="preserve"> </w:t>
      </w:r>
      <w:r w:rsidRPr="00A57FF1">
        <w:t xml:space="preserve">default administrator to </w:t>
      </w:r>
      <w:r w:rsidR="009D0529">
        <w:t xml:space="preserve">the </w:t>
      </w:r>
      <w:r w:rsidRPr="00A57FF1">
        <w:t xml:space="preserve">SharePoint group </w:t>
      </w:r>
      <w:r w:rsidRPr="0084350F">
        <w:rPr>
          <w:b/>
        </w:rPr>
        <w:t>Records Center Web Service Submitters</w:t>
      </w:r>
      <w:r w:rsidRPr="00A57FF1">
        <w:t xml:space="preserve"> for MSOFFICIALFILE_RoutingRepository on MSOFFICIALFILE_RoutingRepository.</w:t>
      </w:r>
    </w:p>
    <w:p w14:paraId="4E380E9D" w14:textId="5ED374A4" w:rsidR="00244553" w:rsidRPr="00CC4B46" w:rsidRDefault="00244553" w:rsidP="00244553">
      <w:pPr>
        <w:pStyle w:val="LWPListNumberLevel1"/>
        <w:numPr>
          <w:ilvl w:val="0"/>
          <w:numId w:val="26"/>
        </w:numPr>
      </w:pPr>
      <w:r w:rsidRPr="00A57FF1">
        <w:t xml:space="preserve">Add </w:t>
      </w:r>
      <w:r w:rsidR="003F2425">
        <w:t>a</w:t>
      </w:r>
      <w:r w:rsidR="003F2425" w:rsidRPr="00A57FF1">
        <w:t xml:space="preserve"> </w:t>
      </w:r>
      <w:r w:rsidRPr="00A57FF1">
        <w:t xml:space="preserve">default administrator to </w:t>
      </w:r>
      <w:r w:rsidR="003E2984">
        <w:t xml:space="preserve">the </w:t>
      </w:r>
      <w:r w:rsidRPr="00A57FF1">
        <w:t xml:space="preserve">SharePoint group </w:t>
      </w:r>
      <w:r w:rsidRPr="0084350F">
        <w:rPr>
          <w:b/>
        </w:rPr>
        <w:t>Records Center Web Service Submitters</w:t>
      </w:r>
      <w:r w:rsidRPr="00A57FF1">
        <w:t xml:space="preserve"> for MSOFFICIALFILE_NoRoutingRepository" on MSOFFICIALFILE_NoRoutingRepository.</w:t>
      </w:r>
    </w:p>
    <w:p w14:paraId="57956DCF" w14:textId="2345E7BE" w:rsidR="00244553" w:rsidRPr="00CC4B46" w:rsidRDefault="00244553" w:rsidP="00244553">
      <w:pPr>
        <w:pStyle w:val="LWPListNumberLevel1"/>
        <w:numPr>
          <w:ilvl w:val="0"/>
          <w:numId w:val="26"/>
        </w:numPr>
      </w:pPr>
      <w:r w:rsidRPr="00A57FF1">
        <w:t xml:space="preserve">Add </w:t>
      </w:r>
      <w:r w:rsidR="003F2425">
        <w:t>a</w:t>
      </w:r>
      <w:r w:rsidR="003F2425" w:rsidRPr="00A57FF1">
        <w:t xml:space="preserve"> </w:t>
      </w:r>
      <w:r w:rsidRPr="00A57FF1">
        <w:t xml:space="preserve">default administrator to </w:t>
      </w:r>
      <w:r w:rsidR="003E2984">
        <w:t xml:space="preserve">the </w:t>
      </w:r>
      <w:r w:rsidRPr="00A57FF1">
        <w:t xml:space="preserve">SharePoint group </w:t>
      </w:r>
      <w:r w:rsidRPr="0084350F">
        <w:rPr>
          <w:b/>
        </w:rPr>
        <w:t>Records Center Web Service Submitters</w:t>
      </w:r>
      <w:r w:rsidRPr="00A57FF1">
        <w:t xml:space="preserve"> for MSOFFICIALFILE_EnabledParsingRepository on MSOFFICIALFILE_EnabledParsingRepository</w:t>
      </w:r>
      <w:r>
        <w:rPr>
          <w:rFonts w:eastAsia="SimSun" w:hint="eastAsia"/>
          <w:lang w:eastAsia="zh-CN"/>
        </w:rPr>
        <w:t>.</w:t>
      </w:r>
    </w:p>
    <w:p w14:paraId="1AA270B3" w14:textId="14E499BC" w:rsidR="00244553" w:rsidRPr="00A57FF1" w:rsidRDefault="00713A07" w:rsidP="00244553">
      <w:pPr>
        <w:pStyle w:val="LWPListNumberLevel1"/>
        <w:numPr>
          <w:ilvl w:val="0"/>
          <w:numId w:val="26"/>
        </w:numPr>
      </w:pPr>
      <w:r>
        <w:t xml:space="preserve">In </w:t>
      </w:r>
      <w:r w:rsidRPr="00A57FF1">
        <w:t>MSOFFICIALFILE_RoutingRepository</w:t>
      </w:r>
      <w:r>
        <w:t>,</w:t>
      </w:r>
      <w:r w:rsidRPr="00A57FF1">
        <w:t xml:space="preserve"> </w:t>
      </w:r>
      <w:r>
        <w:t>a</w:t>
      </w:r>
      <w:r w:rsidR="00244553" w:rsidRPr="00A57FF1">
        <w:t xml:space="preserve">dd </w:t>
      </w:r>
      <w:r w:rsidR="00244553" w:rsidRPr="0084350F">
        <w:rPr>
          <w:i/>
        </w:rPr>
        <w:t>Document Set</w:t>
      </w:r>
      <w:r w:rsidR="00244553" w:rsidRPr="00A57FF1">
        <w:t xml:space="preserve"> from </w:t>
      </w:r>
      <w:r w:rsidR="008B4797">
        <w:t xml:space="preserve">the </w:t>
      </w:r>
      <w:r w:rsidR="00244553">
        <w:rPr>
          <w:rFonts w:eastAsia="SimSun" w:hint="eastAsia"/>
          <w:lang w:eastAsia="zh-CN"/>
        </w:rPr>
        <w:t>e</w:t>
      </w:r>
      <w:r w:rsidR="00244553" w:rsidRPr="00A57FF1">
        <w:t>xi</w:t>
      </w:r>
      <w:r w:rsidR="003E2984">
        <w:t>s</w:t>
      </w:r>
      <w:r w:rsidR="00244553" w:rsidRPr="00A57FF1">
        <w:t xml:space="preserve">ting </w:t>
      </w:r>
      <w:r w:rsidR="00244553">
        <w:rPr>
          <w:rFonts w:eastAsia="SimSun" w:hint="eastAsia"/>
          <w:lang w:eastAsia="zh-CN"/>
        </w:rPr>
        <w:t>s</w:t>
      </w:r>
      <w:r w:rsidR="00244553" w:rsidRPr="00A57FF1">
        <w:t xml:space="preserve">ite </w:t>
      </w:r>
      <w:r w:rsidR="00244553">
        <w:rPr>
          <w:rFonts w:eastAsia="SimSun" w:hint="eastAsia"/>
          <w:lang w:eastAsia="zh-CN"/>
        </w:rPr>
        <w:t>c</w:t>
      </w:r>
      <w:r w:rsidR="00244553" w:rsidRPr="00A57FF1">
        <w:t xml:space="preserve">ontent </w:t>
      </w:r>
      <w:r w:rsidR="00244553">
        <w:rPr>
          <w:rFonts w:eastAsia="SimSun" w:hint="eastAsia"/>
          <w:lang w:eastAsia="zh-CN"/>
        </w:rPr>
        <w:t>t</w:t>
      </w:r>
      <w:r w:rsidR="00244553" w:rsidRPr="00A57FF1">
        <w:t>ypes on MSOFFICIALFILE_DocumentRuleLocationLibrary.</w:t>
      </w:r>
    </w:p>
    <w:p w14:paraId="64CA35FA" w14:textId="5DB3FFEB" w:rsidR="00244553" w:rsidRPr="00662066" w:rsidRDefault="008B4797" w:rsidP="00244553">
      <w:pPr>
        <w:pStyle w:val="LWPListNumberLevel1"/>
        <w:numPr>
          <w:ilvl w:val="0"/>
          <w:numId w:val="26"/>
        </w:numPr>
      </w:pPr>
      <w:r>
        <w:t xml:space="preserve">In </w:t>
      </w:r>
      <w:r w:rsidRPr="00A57FF1">
        <w:t>MSOFFICIALFILE_RoutingRepository</w:t>
      </w:r>
      <w:r>
        <w:t>, c</w:t>
      </w:r>
      <w:r w:rsidRPr="00A57FF1">
        <w:t xml:space="preserve">reate </w:t>
      </w:r>
      <w:r w:rsidR="00244553" w:rsidRPr="00A57FF1">
        <w:t xml:space="preserve">a document set </w:t>
      </w:r>
      <w:r w:rsidR="00244553" w:rsidRPr="0084350F">
        <w:rPr>
          <w:b/>
        </w:rPr>
        <w:t>MSOFFICIALFILE_DocumentSetName</w:t>
      </w:r>
      <w:r w:rsidR="00244553" w:rsidRPr="000F3BEF">
        <w:t xml:space="preserve"> </w:t>
      </w:r>
      <w:r w:rsidR="00244553" w:rsidRPr="00A57FF1">
        <w:t>on MSOFFICIALFILE_DocumentRuleLocationLibrary.</w:t>
      </w:r>
    </w:p>
    <w:p w14:paraId="3C85A571" w14:textId="55F0DE18" w:rsidR="00244553" w:rsidRPr="0084350F" w:rsidRDefault="00244553" w:rsidP="00724EDC">
      <w:pPr>
        <w:pStyle w:val="Heading4"/>
        <w:rPr>
          <w:lang w:eastAsia="zh-CN"/>
        </w:rPr>
      </w:pPr>
      <w:bookmarkStart w:id="1702" w:name="_Toc405814786"/>
      <w:r w:rsidRPr="00BD6D54">
        <w:rPr>
          <w:lang w:eastAsia="zh-CN"/>
        </w:rPr>
        <w:t>MS-</w:t>
      </w:r>
      <w:r w:rsidRPr="00D0028A">
        <w:rPr>
          <w:rFonts w:hint="eastAsia"/>
          <w:lang w:eastAsia="zh-CN"/>
        </w:rPr>
        <w:t>COPYS</w:t>
      </w:r>
      <w:bookmarkEnd w:id="1702"/>
      <w:r w:rsidRPr="0084350F">
        <w:rPr>
          <w:lang w:eastAsia="zh-CN"/>
        </w:rPr>
        <w:t xml:space="preserve"> </w:t>
      </w:r>
    </w:p>
    <w:p w14:paraId="760C2F4B" w14:textId="53719814" w:rsidR="000A4E69" w:rsidRDefault="000A4E69" w:rsidP="000A4E69">
      <w:pPr>
        <w:pStyle w:val="ListParagraph"/>
        <w:numPr>
          <w:ilvl w:val="0"/>
          <w:numId w:val="27"/>
        </w:numPr>
      </w:pPr>
      <w:r w:rsidRPr="000A4E69">
        <w:t xml:space="preserve">Create two users with name of </w:t>
      </w:r>
      <w:proofErr w:type="spellStart"/>
      <w:r w:rsidRPr="000A4E69">
        <w:t>MSCOPYS_limitUser</w:t>
      </w:r>
      <w:proofErr w:type="spellEnd"/>
      <w:r w:rsidRPr="000A4E69">
        <w:t xml:space="preserve"> and </w:t>
      </w:r>
      <w:proofErr w:type="spellStart"/>
      <w:r w:rsidRPr="000A4E69">
        <w:t>MSCOPYS_EditUser</w:t>
      </w:r>
      <w:proofErr w:type="spellEnd"/>
      <w:r w:rsidRPr="000A4E69">
        <w:t>, and set their password never expire on the domain controller.</w:t>
      </w:r>
    </w:p>
    <w:p w14:paraId="6E28AFEC" w14:textId="5000A3A6" w:rsidR="00244553" w:rsidRDefault="00244553" w:rsidP="00244553">
      <w:pPr>
        <w:pStyle w:val="LWPListNumberLevel1"/>
        <w:numPr>
          <w:ilvl w:val="0"/>
          <w:numId w:val="27"/>
        </w:numPr>
      </w:pPr>
      <w:r>
        <w:t xml:space="preserve">Create a site collection named </w:t>
      </w:r>
      <w:bookmarkStart w:id="1703" w:name="OLE_LINK79"/>
      <w:bookmarkStart w:id="1704" w:name="OLE_LINK80"/>
      <w:proofErr w:type="spellStart"/>
      <w:r w:rsidRPr="0084350F">
        <w:t>MS</w:t>
      </w:r>
      <w:r w:rsidRPr="0084350F">
        <w:rPr>
          <w:rFonts w:eastAsia="SimSun"/>
          <w:lang w:eastAsia="zh-CN"/>
        </w:rPr>
        <w:t>COPYS</w:t>
      </w:r>
      <w:r w:rsidRPr="0084350F">
        <w:t>_SiteCollection</w:t>
      </w:r>
      <w:bookmarkEnd w:id="1703"/>
      <w:bookmarkEnd w:id="1704"/>
      <w:proofErr w:type="spellEnd"/>
      <w:r>
        <w:rPr>
          <w:rFonts w:hint="eastAsia"/>
        </w:rPr>
        <w:t>.</w:t>
      </w:r>
    </w:p>
    <w:p w14:paraId="3E40964C" w14:textId="035C56C9" w:rsidR="000A4E69" w:rsidRPr="00662066" w:rsidRDefault="000A4E69" w:rsidP="000A4E69">
      <w:pPr>
        <w:pStyle w:val="LWPListNumberLevel1"/>
        <w:numPr>
          <w:ilvl w:val="0"/>
          <w:numId w:val="27"/>
        </w:numPr>
      </w:pPr>
      <w:r w:rsidRPr="000A4E69">
        <w:t xml:space="preserve">Grant the user </w:t>
      </w:r>
      <w:proofErr w:type="spellStart"/>
      <w:r w:rsidRPr="000A4E69">
        <w:t>MSCOPYS_EditUser</w:t>
      </w:r>
      <w:proofErr w:type="spellEnd"/>
      <w:r w:rsidRPr="000A4E69">
        <w:t xml:space="preserve"> with Edit permission level on </w:t>
      </w:r>
      <w:proofErr w:type="spellStart"/>
      <w:r w:rsidRPr="000A4E69">
        <w:t>MSCOPYS_SiteCollection</w:t>
      </w:r>
      <w:proofErr w:type="spellEnd"/>
      <w:r w:rsidRPr="000A4E69">
        <w:t>.</w:t>
      </w:r>
    </w:p>
    <w:p w14:paraId="654F6AF4" w14:textId="0FEEA708" w:rsidR="006A1F2D" w:rsidRDefault="00244553" w:rsidP="0084350F">
      <w:pPr>
        <w:pStyle w:val="LWPListNumberLevel1"/>
        <w:numPr>
          <w:ilvl w:val="0"/>
          <w:numId w:val="27"/>
        </w:numPr>
      </w:pPr>
      <w:r w:rsidRPr="007C5CDC">
        <w:t xml:space="preserve">Create </w:t>
      </w:r>
      <w:r w:rsidR="00045B21">
        <w:t>subsites</w:t>
      </w:r>
      <w:r w:rsidRPr="007C5CDC">
        <w:t xml:space="preserve"> named </w:t>
      </w:r>
      <w:r w:rsidRPr="00286D98">
        <w:t>MSCOPYS_SubSite</w:t>
      </w:r>
      <w:bookmarkStart w:id="1705" w:name="OLE_LINK73"/>
      <w:bookmarkStart w:id="1706" w:name="OLE_LINK74"/>
      <w:r w:rsidRPr="00286D98">
        <w:t>MeetingWorkspace</w:t>
      </w:r>
      <w:bookmarkEnd w:id="1705"/>
      <w:bookmarkEnd w:id="1706"/>
      <w:r w:rsidRPr="007C5CDC">
        <w:t xml:space="preserve"> </w:t>
      </w:r>
      <w:r w:rsidR="006A1F2D">
        <w:t>in</w:t>
      </w:r>
      <w:r w:rsidR="006A1F2D" w:rsidRPr="007C5CDC">
        <w:t xml:space="preserve"> </w:t>
      </w:r>
      <w:r w:rsidRPr="00662066">
        <w:t>MS</w:t>
      </w:r>
      <w:r w:rsidRPr="00662066">
        <w:rPr>
          <w:rFonts w:eastAsia="SimSun"/>
          <w:lang w:eastAsia="zh-CN"/>
        </w:rPr>
        <w:t>COPYS</w:t>
      </w:r>
      <w:r w:rsidRPr="00662066">
        <w:t>_SiteCollection</w:t>
      </w:r>
      <w:r w:rsidR="00457E53">
        <w:t xml:space="preserve"> using the </w:t>
      </w:r>
      <w:r w:rsidR="00457E53">
        <w:rPr>
          <w:b/>
        </w:rPr>
        <w:t>Basic Meeting Workspace</w:t>
      </w:r>
      <w:r w:rsidR="00457E53">
        <w:t xml:space="preserve"> site template</w:t>
      </w:r>
      <w:r w:rsidR="007B5104">
        <w:t>.</w:t>
      </w:r>
    </w:p>
    <w:p w14:paraId="7E7C31F4" w14:textId="4B1DB81A" w:rsidR="00244553" w:rsidRDefault="00244553" w:rsidP="00244553">
      <w:pPr>
        <w:pStyle w:val="LWPListNumberLevel1"/>
        <w:numPr>
          <w:ilvl w:val="0"/>
          <w:numId w:val="27"/>
        </w:numPr>
        <w:rPr>
          <w:rFonts w:eastAsia="SimSun"/>
          <w:lang w:eastAsia="zh-CN"/>
        </w:rPr>
      </w:pPr>
      <w:r w:rsidRPr="00E249E1">
        <w:t xml:space="preserve">Create </w:t>
      </w:r>
      <w:r>
        <w:rPr>
          <w:rFonts w:hint="eastAsia"/>
        </w:rPr>
        <w:t xml:space="preserve">a </w:t>
      </w:r>
      <w:r w:rsidRPr="00E249E1">
        <w:t xml:space="preserve">document library </w:t>
      </w:r>
      <w:r w:rsidRPr="0084350F">
        <w:rPr>
          <w:b/>
        </w:rPr>
        <w:t>MSCOPYS_SubSiteDocumentLibrary</w:t>
      </w:r>
      <w:r w:rsidRPr="003049FE">
        <w:rPr>
          <w:i/>
        </w:rPr>
        <w:t xml:space="preserve"> </w:t>
      </w:r>
      <w:r w:rsidR="005237FC">
        <w:t xml:space="preserve">in </w:t>
      </w:r>
      <w:r w:rsidRPr="00286D98">
        <w:t>MSCOPYS_SubSiteMeetingWorkspace</w:t>
      </w:r>
      <w:r w:rsidRPr="008C5E94">
        <w:t>.</w:t>
      </w:r>
      <w:r w:rsidRPr="007C5CDC" w:rsidDel="003049FE">
        <w:t xml:space="preserve"> </w:t>
      </w:r>
    </w:p>
    <w:p w14:paraId="7D9553A6" w14:textId="4E2C9D21" w:rsidR="00244553" w:rsidRPr="00DE08C1" w:rsidRDefault="00244553" w:rsidP="00244553">
      <w:pPr>
        <w:pStyle w:val="LWPListNumberLevel1"/>
        <w:numPr>
          <w:ilvl w:val="0"/>
          <w:numId w:val="27"/>
        </w:numPr>
      </w:pPr>
      <w:r w:rsidRPr="00E249E1">
        <w:t xml:space="preserve">Create </w:t>
      </w:r>
      <w:r>
        <w:rPr>
          <w:rFonts w:hint="eastAsia"/>
        </w:rPr>
        <w:t xml:space="preserve">a </w:t>
      </w:r>
      <w:r w:rsidRPr="00E249E1">
        <w:t xml:space="preserve">document library </w:t>
      </w:r>
      <w:r w:rsidRPr="0084350F">
        <w:rPr>
          <w:b/>
        </w:rPr>
        <w:t>MSCOPYS_SourceDocumentLibrary</w:t>
      </w:r>
      <w:r w:rsidRPr="00E249E1">
        <w:t xml:space="preserve"> </w:t>
      </w:r>
      <w:r w:rsidR="005237FC">
        <w:t>in</w:t>
      </w:r>
      <w:r w:rsidRPr="00E249E1">
        <w:t xml:space="preserve"> </w:t>
      </w:r>
      <w:r w:rsidRPr="00DE08C1">
        <w:t>MS</w:t>
      </w:r>
      <w:r w:rsidRPr="00DE08C1">
        <w:rPr>
          <w:rFonts w:eastAsia="SimSun" w:hint="eastAsia"/>
          <w:lang w:eastAsia="zh-CN"/>
        </w:rPr>
        <w:t>COPYS</w:t>
      </w:r>
      <w:r w:rsidRPr="00DE08C1">
        <w:t>_SiteCollection</w:t>
      </w:r>
      <w:r w:rsidRPr="008C5E94">
        <w:t>.</w:t>
      </w:r>
    </w:p>
    <w:p w14:paraId="64B70ACD" w14:textId="2094D31B" w:rsidR="00244553" w:rsidRPr="00DE08C1" w:rsidRDefault="00244553" w:rsidP="00244553">
      <w:pPr>
        <w:pStyle w:val="LWPListNumberLevel1"/>
        <w:numPr>
          <w:ilvl w:val="0"/>
          <w:numId w:val="27"/>
        </w:numPr>
      </w:pPr>
      <w:r w:rsidRPr="00E249E1">
        <w:t xml:space="preserve">Create </w:t>
      </w:r>
      <w:r>
        <w:rPr>
          <w:rFonts w:hint="eastAsia"/>
        </w:rPr>
        <w:t xml:space="preserve">a </w:t>
      </w:r>
      <w:r w:rsidRPr="00E249E1">
        <w:t xml:space="preserve">document library </w:t>
      </w:r>
      <w:r w:rsidRPr="0084350F">
        <w:rPr>
          <w:b/>
        </w:rPr>
        <w:t>MSCOPYS_DestinationDocumentLibrary</w:t>
      </w:r>
      <w:r w:rsidRPr="00E249E1">
        <w:t xml:space="preserve"> </w:t>
      </w:r>
      <w:r w:rsidR="005237FC">
        <w:t>in</w:t>
      </w:r>
      <w:r w:rsidRPr="00E249E1">
        <w:t xml:space="preserve"> </w:t>
      </w:r>
      <w:r w:rsidRPr="00DE08C1">
        <w:t>MS</w:t>
      </w:r>
      <w:r w:rsidRPr="00DE08C1">
        <w:rPr>
          <w:rFonts w:eastAsia="SimSun" w:hint="eastAsia"/>
          <w:lang w:eastAsia="zh-CN"/>
        </w:rPr>
        <w:t>COPYS</w:t>
      </w:r>
      <w:r w:rsidRPr="00DE08C1">
        <w:t>_SiteCollection</w:t>
      </w:r>
      <w:r w:rsidRPr="008C5E94">
        <w:t>.</w:t>
      </w:r>
    </w:p>
    <w:p w14:paraId="5D265248" w14:textId="136A8591" w:rsidR="00244553" w:rsidRPr="008E65D3" w:rsidRDefault="00244553" w:rsidP="00244553">
      <w:pPr>
        <w:pStyle w:val="LWPListNumberLevel1"/>
        <w:numPr>
          <w:ilvl w:val="0"/>
          <w:numId w:val="27"/>
        </w:numPr>
        <w:rPr>
          <w:rFonts w:eastAsia="SimSun"/>
          <w:lang w:eastAsia="zh-CN"/>
        </w:rPr>
      </w:pPr>
      <w:r w:rsidRPr="00AF03BB">
        <w:t xml:space="preserve">Create </w:t>
      </w:r>
      <w:r w:rsidR="005237FC">
        <w:t xml:space="preserve">a </w:t>
      </w:r>
      <w:r w:rsidRPr="00AF03BB">
        <w:t>column named</w:t>
      </w:r>
      <w:r w:rsidRPr="008E65D3">
        <w:rPr>
          <w:i/>
        </w:rPr>
        <w:t xml:space="preserve"> </w:t>
      </w:r>
      <w:bookmarkStart w:id="1707" w:name="OLE_LINK83"/>
      <w:bookmarkStart w:id="1708" w:name="OLE_LINK84"/>
      <w:r w:rsidRPr="0084350F">
        <w:rPr>
          <w:b/>
        </w:rPr>
        <w:t>MSCOPYS_TestReadOnlyField</w:t>
      </w:r>
      <w:bookmarkEnd w:id="1707"/>
      <w:bookmarkEnd w:id="1708"/>
      <w:r w:rsidRPr="008E65D3">
        <w:rPr>
          <w:i/>
        </w:rPr>
        <w:t xml:space="preserve"> </w:t>
      </w:r>
      <w:r w:rsidRPr="00AF03BB">
        <w:t xml:space="preserve">in </w:t>
      </w:r>
      <w:bookmarkStart w:id="1709" w:name="OLE_LINK81"/>
      <w:bookmarkStart w:id="1710" w:name="OLE_LINK82"/>
      <w:r w:rsidRPr="00662066">
        <w:t>MSCOPYS_SourceDocumentLibrary</w:t>
      </w:r>
      <w:bookmarkEnd w:id="1709"/>
      <w:bookmarkEnd w:id="1710"/>
      <w:r w:rsidRPr="00554487">
        <w:t xml:space="preserve"> with </w:t>
      </w:r>
      <w:r w:rsidRPr="008E65D3">
        <w:rPr>
          <w:rFonts w:eastAsia="SimSun"/>
          <w:lang w:eastAsia="zh-CN"/>
        </w:rPr>
        <w:t>Text</w:t>
      </w:r>
      <w:r w:rsidRPr="00554487">
        <w:t xml:space="preserve"> type, </w:t>
      </w:r>
      <w:r w:rsidR="005237FC">
        <w:t xml:space="preserve">and </w:t>
      </w:r>
      <w:r w:rsidRPr="00554487">
        <w:t>set</w:t>
      </w:r>
      <w:r w:rsidRPr="008E65D3">
        <w:rPr>
          <w:rFonts w:eastAsia="SimSun"/>
          <w:lang w:eastAsia="zh-CN"/>
        </w:rPr>
        <w:t xml:space="preserve"> the</w:t>
      </w:r>
      <w:r w:rsidRPr="00554487">
        <w:t xml:space="preserve"> default value to</w:t>
      </w:r>
      <w:r w:rsidRPr="008E65D3">
        <w:rPr>
          <w:rFonts w:eastAsia="SimSun"/>
          <w:lang w:eastAsia="zh-CN"/>
        </w:rPr>
        <w:t xml:space="preserve"> </w:t>
      </w:r>
      <w:r w:rsidRPr="0084350F">
        <w:rPr>
          <w:rFonts w:eastAsia="SimSun"/>
          <w:i/>
          <w:lang w:eastAsia="zh-CN"/>
        </w:rPr>
        <w:t>MSCOPYS_Source</w:t>
      </w:r>
      <w:r w:rsidR="004C0D52">
        <w:rPr>
          <w:rFonts w:eastAsia="SimSun"/>
          <w:lang w:eastAsia="zh-CN"/>
        </w:rPr>
        <w:t xml:space="preserve">, </w:t>
      </w:r>
      <w:r w:rsidRPr="008E65D3">
        <w:rPr>
          <w:rFonts w:eastAsia="SimSun" w:hint="eastAsia"/>
          <w:lang w:eastAsia="zh-CN"/>
        </w:rPr>
        <w:t>and the r</w:t>
      </w:r>
      <w:bookmarkStart w:id="1711" w:name="OLE_LINK77"/>
      <w:bookmarkStart w:id="1712" w:name="OLE_LINK78"/>
      <w:r w:rsidRPr="008E65D3">
        <w:rPr>
          <w:rFonts w:eastAsia="SimSun" w:hint="eastAsia"/>
          <w:lang w:eastAsia="zh-CN"/>
        </w:rPr>
        <w:t>ead</w:t>
      </w:r>
      <w:r w:rsidR="004C0D52">
        <w:rPr>
          <w:rFonts w:eastAsia="SimSun"/>
          <w:lang w:eastAsia="zh-CN"/>
        </w:rPr>
        <w:t>-</w:t>
      </w:r>
      <w:r w:rsidRPr="008E65D3">
        <w:rPr>
          <w:rFonts w:eastAsia="SimSun" w:hint="eastAsia"/>
          <w:lang w:eastAsia="zh-CN"/>
        </w:rPr>
        <w:t>only properties</w:t>
      </w:r>
      <w:bookmarkEnd w:id="1711"/>
      <w:bookmarkEnd w:id="1712"/>
      <w:r w:rsidRPr="008E65D3">
        <w:rPr>
          <w:rFonts w:eastAsia="SimSun" w:hint="eastAsia"/>
          <w:lang w:eastAsia="zh-CN"/>
        </w:rPr>
        <w:t xml:space="preserve"> to false</w:t>
      </w:r>
      <w:r w:rsidRPr="008E65D3">
        <w:rPr>
          <w:rFonts w:eastAsia="SimSun"/>
          <w:lang w:eastAsia="zh-CN"/>
        </w:rPr>
        <w:t>.</w:t>
      </w:r>
    </w:p>
    <w:p w14:paraId="222F7F02" w14:textId="636CFBC7" w:rsidR="00244553" w:rsidRPr="00554487" w:rsidRDefault="00244553" w:rsidP="00244553">
      <w:pPr>
        <w:pStyle w:val="LWPListNumberLevel1"/>
        <w:numPr>
          <w:ilvl w:val="0"/>
          <w:numId w:val="27"/>
        </w:numPr>
        <w:rPr>
          <w:rFonts w:eastAsia="SimSun"/>
          <w:lang w:eastAsia="zh-CN"/>
        </w:rPr>
      </w:pPr>
      <w:r w:rsidRPr="00AF03BB">
        <w:lastRenderedPageBreak/>
        <w:t xml:space="preserve">Create </w:t>
      </w:r>
      <w:r w:rsidR="004C0D52">
        <w:t xml:space="preserve">a </w:t>
      </w:r>
      <w:r w:rsidRPr="00AF03BB">
        <w:t>column named</w:t>
      </w:r>
      <w:r w:rsidRPr="006F3CA2">
        <w:rPr>
          <w:i/>
        </w:rPr>
        <w:t xml:space="preserve"> </w:t>
      </w:r>
      <w:r w:rsidRPr="0084350F">
        <w:rPr>
          <w:b/>
        </w:rPr>
        <w:t>MSCOPYS_WorkFlowEventField</w:t>
      </w:r>
      <w:r w:rsidRPr="006F3CA2">
        <w:rPr>
          <w:i/>
        </w:rPr>
        <w:t xml:space="preserve"> </w:t>
      </w:r>
      <w:r w:rsidRPr="00AF03BB">
        <w:t xml:space="preserve">in </w:t>
      </w:r>
      <w:r w:rsidRPr="00662066">
        <w:t>MSCOPYS_SourceDocumentLibrary</w:t>
      </w:r>
      <w:r w:rsidRPr="00554487">
        <w:t xml:space="preserve"> with </w:t>
      </w:r>
      <w:r w:rsidRPr="00554487">
        <w:rPr>
          <w:rFonts w:eastAsia="SimSun"/>
          <w:lang w:eastAsia="zh-CN"/>
        </w:rPr>
        <w:t>WorkFlowEvent</w:t>
      </w:r>
      <w:r w:rsidRPr="00554487">
        <w:t xml:space="preserve"> type</w:t>
      </w:r>
      <w:r w:rsidRPr="00554487">
        <w:rPr>
          <w:rFonts w:eastAsia="SimSun"/>
          <w:lang w:eastAsia="zh-CN"/>
        </w:rPr>
        <w:t>.</w:t>
      </w:r>
    </w:p>
    <w:p w14:paraId="132823F4" w14:textId="7199ABED" w:rsidR="00244553" w:rsidRPr="008E65D3" w:rsidRDefault="003B3514" w:rsidP="00244553">
      <w:pPr>
        <w:pStyle w:val="LWPListNumberLevel1"/>
        <w:numPr>
          <w:ilvl w:val="0"/>
          <w:numId w:val="27"/>
        </w:numPr>
        <w:rPr>
          <w:rFonts w:eastAsia="SimSun"/>
          <w:i/>
          <w:lang w:eastAsia="zh-CN"/>
        </w:rPr>
      </w:pPr>
      <w:r w:rsidRPr="00AF03BB">
        <w:t>Create</w:t>
      </w:r>
      <w:r>
        <w:t xml:space="preserve"> a </w:t>
      </w:r>
      <w:r w:rsidR="00244553" w:rsidRPr="00AF03BB">
        <w:t>column named</w:t>
      </w:r>
      <w:r w:rsidR="00244553" w:rsidRPr="008E65D3">
        <w:rPr>
          <w:i/>
        </w:rPr>
        <w:t xml:space="preserve"> </w:t>
      </w:r>
      <w:r w:rsidR="00244553" w:rsidRPr="0084350F">
        <w:rPr>
          <w:b/>
        </w:rPr>
        <w:t>MSCOPYS_TestReadOnlyField</w:t>
      </w:r>
      <w:r w:rsidR="00244553" w:rsidRPr="008E65D3">
        <w:rPr>
          <w:i/>
        </w:rPr>
        <w:t xml:space="preserve"> </w:t>
      </w:r>
      <w:r w:rsidR="00244553" w:rsidRPr="00AF03BB">
        <w:t xml:space="preserve">in </w:t>
      </w:r>
      <w:r w:rsidR="00244553" w:rsidRPr="0084350F">
        <w:rPr>
          <w:b/>
        </w:rPr>
        <w:t>MSCOPYS_DestinationDocumentLibrary</w:t>
      </w:r>
      <w:r w:rsidR="00244553" w:rsidRPr="008E65D3">
        <w:rPr>
          <w:i/>
        </w:rPr>
        <w:t xml:space="preserve"> </w:t>
      </w:r>
      <w:r w:rsidR="00244553" w:rsidRPr="00853E1B">
        <w:t xml:space="preserve">with </w:t>
      </w:r>
      <w:r w:rsidR="00244553" w:rsidRPr="008E65D3">
        <w:rPr>
          <w:rFonts w:eastAsia="SimSun"/>
          <w:lang w:eastAsia="zh-CN"/>
        </w:rPr>
        <w:t>Text</w:t>
      </w:r>
      <w:r w:rsidR="00244553" w:rsidRPr="00853E1B">
        <w:t xml:space="preserve"> type, set</w:t>
      </w:r>
      <w:r w:rsidR="00244553" w:rsidRPr="008E65D3">
        <w:rPr>
          <w:rFonts w:eastAsia="SimSun"/>
          <w:lang w:eastAsia="zh-CN"/>
        </w:rPr>
        <w:t xml:space="preserve"> the</w:t>
      </w:r>
      <w:r w:rsidR="00244553" w:rsidRPr="00853E1B">
        <w:t xml:space="preserve"> default value to</w:t>
      </w:r>
      <w:r w:rsidR="00244553" w:rsidRPr="008E65D3">
        <w:rPr>
          <w:rFonts w:eastAsia="SimSun"/>
          <w:lang w:eastAsia="zh-CN"/>
        </w:rPr>
        <w:t xml:space="preserve"> </w:t>
      </w:r>
      <w:r w:rsidR="00244553" w:rsidRPr="00AB554E">
        <w:rPr>
          <w:rFonts w:eastAsia="SimSun"/>
          <w:i/>
          <w:lang w:eastAsia="zh-CN"/>
        </w:rPr>
        <w:t>MSCOPYS_Source</w:t>
      </w:r>
      <w:r w:rsidR="00244553" w:rsidRPr="008E65D3">
        <w:rPr>
          <w:rFonts w:eastAsia="SimSun" w:hint="eastAsia"/>
          <w:i/>
          <w:lang w:eastAsia="zh-CN"/>
        </w:rPr>
        <w:t xml:space="preserve"> </w:t>
      </w:r>
      <w:r w:rsidR="00244553" w:rsidRPr="008E65D3">
        <w:rPr>
          <w:rFonts w:eastAsia="SimSun"/>
          <w:lang w:eastAsia="zh-CN"/>
        </w:rPr>
        <w:t>and the read</w:t>
      </w:r>
      <w:r>
        <w:rPr>
          <w:rFonts w:eastAsia="SimSun"/>
          <w:lang w:eastAsia="zh-CN"/>
        </w:rPr>
        <w:t>-</w:t>
      </w:r>
      <w:r w:rsidR="00244553" w:rsidRPr="008E65D3">
        <w:rPr>
          <w:rFonts w:eastAsia="SimSun"/>
          <w:lang w:eastAsia="zh-CN"/>
        </w:rPr>
        <w:t>only properties to true</w:t>
      </w:r>
      <w:r w:rsidR="00244553" w:rsidRPr="008E65D3">
        <w:rPr>
          <w:rFonts w:eastAsia="SimSun"/>
          <w:i/>
          <w:lang w:eastAsia="zh-CN"/>
        </w:rPr>
        <w:t>.</w:t>
      </w:r>
    </w:p>
    <w:p w14:paraId="05F81246" w14:textId="78F28FAA" w:rsidR="00244553" w:rsidRDefault="00244553" w:rsidP="00244553">
      <w:pPr>
        <w:pStyle w:val="LWPListNumberLevel1"/>
        <w:numPr>
          <w:ilvl w:val="0"/>
          <w:numId w:val="27"/>
        </w:numPr>
        <w:rPr>
          <w:rFonts w:eastAsia="SimSun"/>
          <w:lang w:eastAsia="zh-CN"/>
        </w:rPr>
      </w:pPr>
      <w:r w:rsidRPr="00AF03BB">
        <w:t>Create</w:t>
      </w:r>
      <w:r w:rsidR="003B3514">
        <w:t xml:space="preserve"> a </w:t>
      </w:r>
      <w:r w:rsidRPr="00AF03BB">
        <w:t>column named</w:t>
      </w:r>
      <w:r w:rsidRPr="006F3CA2">
        <w:rPr>
          <w:i/>
        </w:rPr>
        <w:t xml:space="preserve"> </w:t>
      </w:r>
      <w:r w:rsidRPr="0084350F">
        <w:rPr>
          <w:b/>
        </w:rPr>
        <w:t>MSCOPYS_WorkFlowEventField</w:t>
      </w:r>
      <w:r w:rsidRPr="006F3CA2">
        <w:rPr>
          <w:i/>
        </w:rPr>
        <w:t xml:space="preserve"> </w:t>
      </w:r>
      <w:r w:rsidRPr="00AF03BB">
        <w:t xml:space="preserve">in </w:t>
      </w:r>
      <w:r w:rsidRPr="0084350F">
        <w:t>MSCOPYS_DestinationDocumentLibrary</w:t>
      </w:r>
      <w:r w:rsidRPr="00AB554E">
        <w:t xml:space="preserve"> </w:t>
      </w:r>
      <w:r w:rsidRPr="00AF03BB">
        <w:t xml:space="preserve">with </w:t>
      </w:r>
      <w:r w:rsidRPr="006F3CA2">
        <w:rPr>
          <w:rFonts w:eastAsia="SimSun"/>
          <w:lang w:eastAsia="zh-CN"/>
        </w:rPr>
        <w:t>WorkFlowEvent</w:t>
      </w:r>
      <w:r w:rsidRPr="00AF03BB">
        <w:t xml:space="preserve"> type</w:t>
      </w:r>
      <w:r w:rsidRPr="006F3CA2">
        <w:rPr>
          <w:rFonts w:eastAsia="SimSun" w:hint="eastAsia"/>
          <w:lang w:eastAsia="zh-CN"/>
        </w:rPr>
        <w:t>.</w:t>
      </w:r>
      <w:r w:rsidRPr="006F3CA2" w:rsidDel="006F3CA2">
        <w:rPr>
          <w:rFonts w:eastAsia="SimSun"/>
          <w:lang w:eastAsia="zh-CN"/>
        </w:rPr>
        <w:t xml:space="preserve"> </w:t>
      </w:r>
    </w:p>
    <w:p w14:paraId="18E1B79C" w14:textId="1708644D" w:rsidR="00244553" w:rsidRPr="00C71C95" w:rsidRDefault="00533444" w:rsidP="00533444">
      <w:pPr>
        <w:pStyle w:val="LWPListNumberLevel1"/>
        <w:numPr>
          <w:ilvl w:val="0"/>
          <w:numId w:val="27"/>
        </w:numPr>
      </w:pPr>
      <w:r w:rsidRPr="00533444">
        <w:t>Upload a file MSCOPYS_SourceFile.txt to MSCOPYS_SourceDocumentLibrary in MSCOPYS_SiteCollection. The content</w:t>
      </w:r>
      <w:r w:rsidR="00D7443D">
        <w:t>s</w:t>
      </w:r>
      <w:r w:rsidRPr="00533444">
        <w:t xml:space="preserve"> of the file </w:t>
      </w:r>
      <w:r w:rsidR="00D7443D">
        <w:t>should be</w:t>
      </w:r>
      <w:r w:rsidRPr="00533444">
        <w:t xml:space="preserve"> “MSCOPYS_SourceFile”. The file uses a form of ANSI.</w:t>
      </w:r>
    </w:p>
    <w:p w14:paraId="264DADA5" w14:textId="1BA6731C" w:rsidR="00244553" w:rsidRPr="0084350F" w:rsidRDefault="00244553" w:rsidP="00724EDC">
      <w:pPr>
        <w:pStyle w:val="Heading4"/>
        <w:rPr>
          <w:lang w:eastAsia="zh-CN"/>
        </w:rPr>
      </w:pPr>
      <w:bookmarkStart w:id="1713" w:name="_Toc405814787"/>
      <w:r w:rsidRPr="00F1465C">
        <w:rPr>
          <w:lang w:eastAsia="zh-CN"/>
        </w:rPr>
        <w:t>MS-VIEWSS</w:t>
      </w:r>
      <w:bookmarkEnd w:id="1713"/>
      <w:r w:rsidRPr="0084350F">
        <w:rPr>
          <w:lang w:eastAsia="zh-CN"/>
        </w:rPr>
        <w:t xml:space="preserve"> </w:t>
      </w:r>
    </w:p>
    <w:p w14:paraId="0D0B61D8" w14:textId="77777777" w:rsidR="00244553" w:rsidRPr="00AF03BB" w:rsidRDefault="00244553" w:rsidP="00244553">
      <w:pPr>
        <w:pStyle w:val="LWPListNumberLevel1"/>
        <w:numPr>
          <w:ilvl w:val="0"/>
          <w:numId w:val="28"/>
        </w:numPr>
      </w:pPr>
      <w:r>
        <w:t>Create a site collection named “</w:t>
      </w:r>
      <w:r w:rsidRPr="00C71C95">
        <w:rPr>
          <w:i/>
        </w:rPr>
        <w:t>MSVIEWSS_SiteCollection</w:t>
      </w:r>
      <w:r>
        <w:t>”</w:t>
      </w:r>
      <w:r>
        <w:rPr>
          <w:rFonts w:hint="eastAsia"/>
        </w:rPr>
        <w:t>.</w:t>
      </w:r>
    </w:p>
    <w:p w14:paraId="08B55937" w14:textId="58A4850D" w:rsidR="00244553" w:rsidRDefault="00244553" w:rsidP="00244553">
      <w:pPr>
        <w:pStyle w:val="LWPListNumberLevel1"/>
        <w:numPr>
          <w:ilvl w:val="0"/>
          <w:numId w:val="28"/>
        </w:numPr>
      </w:pPr>
      <w:r w:rsidRPr="00E249E1">
        <w:t xml:space="preserve">Create </w:t>
      </w:r>
      <w:r>
        <w:rPr>
          <w:rFonts w:hint="eastAsia"/>
        </w:rPr>
        <w:t xml:space="preserve">a </w:t>
      </w:r>
      <w:r w:rsidRPr="00AF03BB">
        <w:t>generic list</w:t>
      </w:r>
      <w:r w:rsidRPr="00E249E1">
        <w:t xml:space="preserve"> </w:t>
      </w:r>
      <w:r w:rsidRPr="00C71C95">
        <w:rPr>
          <w:i/>
        </w:rPr>
        <w:t>MSVIEWSS_ViewList</w:t>
      </w:r>
      <w:r w:rsidRPr="00E249E1">
        <w:t xml:space="preserve"> </w:t>
      </w:r>
      <w:r w:rsidR="00FB1F58">
        <w:t xml:space="preserve">in </w:t>
      </w:r>
      <w:r w:rsidRPr="00C71C95">
        <w:t>MSVIEWSS_SiteCollection</w:t>
      </w:r>
      <w:r w:rsidRPr="008C5E94">
        <w:t>.</w:t>
      </w:r>
    </w:p>
    <w:p w14:paraId="302C39DF" w14:textId="710A8F1D" w:rsidR="00244553" w:rsidRPr="00C71C95" w:rsidRDefault="00244553" w:rsidP="00244553">
      <w:pPr>
        <w:pStyle w:val="LWPListNumberLevel1"/>
        <w:numPr>
          <w:ilvl w:val="0"/>
          <w:numId w:val="28"/>
        </w:numPr>
      </w:pPr>
      <w:r w:rsidRPr="007C5CDC">
        <w:t>Create</w:t>
      </w:r>
      <w:r w:rsidR="00E16E58">
        <w:t xml:space="preserve"> the </w:t>
      </w:r>
      <w:r w:rsidRPr="007C5CDC">
        <w:rPr>
          <w:rFonts w:hint="eastAsia"/>
        </w:rPr>
        <w:t>fol</w:t>
      </w:r>
      <w:r w:rsidRPr="003E0CE4">
        <w:rPr>
          <w:rFonts w:hint="eastAsia"/>
        </w:rPr>
        <w:t>lowing</w:t>
      </w:r>
      <w:r w:rsidRPr="003E0CE4">
        <w:t xml:space="preserve"> </w:t>
      </w:r>
      <w:r w:rsidRPr="00C71C95">
        <w:rPr>
          <w:rFonts w:eastAsia="SimSun"/>
          <w:lang w:eastAsia="zh-CN"/>
        </w:rPr>
        <w:t xml:space="preserve">items in list </w:t>
      </w:r>
      <w:r w:rsidRPr="00C71C95">
        <w:rPr>
          <w:i/>
        </w:rPr>
        <w:t>MSVIEWSS_ViewList</w:t>
      </w:r>
      <w:r>
        <w:rPr>
          <w:rFonts w:eastAsia="SimSun" w:hint="eastAsia"/>
          <w:i/>
          <w:lang w:eastAsia="zh-CN"/>
        </w:rPr>
        <w:t>.</w:t>
      </w:r>
      <w:r w:rsidR="00E16E58">
        <w:rPr>
          <w:rFonts w:eastAsia="SimSun"/>
          <w:i/>
          <w:lang w:eastAsia="zh-CN"/>
        </w:rPr>
        <w:t xml:space="preserve"> </w:t>
      </w:r>
      <w:r w:rsidR="00D7443D">
        <w:rPr>
          <w:rFonts w:eastAsia="SimSun"/>
          <w:i/>
          <w:lang w:eastAsia="zh-CN"/>
        </w:rPr>
        <w:br/>
      </w:r>
      <w:r w:rsidR="00D7443D">
        <w:rPr>
          <w:rFonts w:eastAsia="SimSun"/>
          <w:i/>
          <w:lang w:eastAsia="zh-CN"/>
        </w:rPr>
        <w:br/>
      </w:r>
      <w:r w:rsidR="00D7443D" w:rsidRPr="0084350F">
        <w:rPr>
          <w:rFonts w:eastAsia="SimSun"/>
          <w:b/>
          <w:i/>
          <w:lang w:eastAsia="zh-CN"/>
        </w:rPr>
        <w:t>Note</w:t>
      </w:r>
      <w:r w:rsidR="006C4A69">
        <w:rPr>
          <w:rFonts w:eastAsia="SimSun"/>
          <w:i/>
          <w:lang w:eastAsia="zh-CN"/>
        </w:rPr>
        <w:t xml:space="preserve">   </w:t>
      </w:r>
      <w:r w:rsidR="00E16E58">
        <w:rPr>
          <w:rFonts w:eastAsia="SimSun"/>
          <w:lang w:eastAsia="zh-CN"/>
        </w:rPr>
        <w:t>T</w:t>
      </w:r>
      <w:r w:rsidRPr="00C71C95">
        <w:rPr>
          <w:rFonts w:eastAsia="SimSun"/>
          <w:lang w:eastAsia="zh-CN"/>
        </w:rPr>
        <w:t>wo of the eight items should have the same title.</w:t>
      </w:r>
    </w:p>
    <w:p w14:paraId="2BB4DDE7" w14:textId="77777777" w:rsidR="00244553" w:rsidRPr="00C71C95" w:rsidRDefault="00244553" w:rsidP="00244553">
      <w:pPr>
        <w:pStyle w:val="LWPListNumberLevel1"/>
        <w:ind w:left="720"/>
        <w:rPr>
          <w:rFonts w:eastAsia="SimSun"/>
          <w:i/>
          <w:lang w:eastAsia="zh-CN"/>
        </w:rPr>
      </w:pPr>
      <w:r w:rsidRPr="00C71C95">
        <w:rPr>
          <w:i/>
        </w:rPr>
        <w:t>MSVIEWSS_ListItem1, MSVIEWSS_ListItem</w:t>
      </w:r>
      <w:r>
        <w:rPr>
          <w:rFonts w:eastAsia="SimSun" w:hint="eastAsia"/>
          <w:i/>
          <w:lang w:eastAsia="zh-CN"/>
        </w:rPr>
        <w:t>2</w:t>
      </w:r>
      <w:r w:rsidRPr="00C71C95">
        <w:rPr>
          <w:i/>
        </w:rPr>
        <w:t>, MSVIEWSS_ListItem</w:t>
      </w:r>
      <w:r>
        <w:rPr>
          <w:rFonts w:eastAsia="SimSun" w:hint="eastAsia"/>
          <w:i/>
          <w:lang w:eastAsia="zh-CN"/>
        </w:rPr>
        <w:t>3</w:t>
      </w:r>
      <w:r w:rsidRPr="00C71C95">
        <w:rPr>
          <w:i/>
        </w:rPr>
        <w:t>, MSVIEWSS_ListItem</w:t>
      </w:r>
      <w:r>
        <w:rPr>
          <w:rFonts w:eastAsia="SimSun" w:hint="eastAsia"/>
          <w:i/>
          <w:lang w:eastAsia="zh-CN"/>
        </w:rPr>
        <w:t>4</w:t>
      </w:r>
      <w:r w:rsidRPr="00C71C95">
        <w:rPr>
          <w:i/>
        </w:rPr>
        <w:t>, MSVIEWSS_ListItem</w:t>
      </w:r>
      <w:r>
        <w:rPr>
          <w:rFonts w:eastAsia="SimSun" w:hint="eastAsia"/>
          <w:i/>
          <w:lang w:eastAsia="zh-CN"/>
        </w:rPr>
        <w:t>5</w:t>
      </w:r>
      <w:r w:rsidRPr="00C71C95">
        <w:rPr>
          <w:i/>
        </w:rPr>
        <w:t>, MSVIEWSS_ListItem</w:t>
      </w:r>
      <w:r>
        <w:rPr>
          <w:rFonts w:eastAsia="SimSun" w:hint="eastAsia"/>
          <w:i/>
          <w:lang w:eastAsia="zh-CN"/>
        </w:rPr>
        <w:t>6</w:t>
      </w:r>
      <w:r w:rsidRPr="00C71C95">
        <w:rPr>
          <w:i/>
        </w:rPr>
        <w:t>, MSVIEWSS_ListItem</w:t>
      </w:r>
      <w:r>
        <w:rPr>
          <w:rFonts w:eastAsia="SimSun" w:hint="eastAsia"/>
          <w:i/>
          <w:lang w:eastAsia="zh-CN"/>
        </w:rPr>
        <w:t>7</w:t>
      </w:r>
      <w:r w:rsidRPr="00C71C95">
        <w:rPr>
          <w:i/>
        </w:rPr>
        <w:t>, MSVIEWSS_ListItem</w:t>
      </w:r>
      <w:r>
        <w:rPr>
          <w:rFonts w:eastAsia="SimSun" w:hint="eastAsia"/>
          <w:i/>
          <w:lang w:eastAsia="zh-CN"/>
        </w:rPr>
        <w:t>7</w:t>
      </w:r>
    </w:p>
    <w:p w14:paraId="54B1C21B" w14:textId="77777777" w:rsidR="00244553" w:rsidRDefault="00244553" w:rsidP="00244553">
      <w:pPr>
        <w:pStyle w:val="Heading3"/>
      </w:pPr>
      <w:bookmarkStart w:id="1714" w:name="_Toc401840208"/>
      <w:bookmarkStart w:id="1715" w:name="_Toc405814788"/>
      <w:bookmarkStart w:id="1716" w:name="ConfigTheSUT2"/>
      <w:r>
        <w:t>Configuring SUT</w:t>
      </w:r>
      <w:r w:rsidRPr="00811D1D">
        <w:rPr>
          <w:rFonts w:eastAsia="SimSun" w:hint="eastAsia"/>
          <w:lang w:eastAsia="zh-CN"/>
        </w:rPr>
        <w:t>2</w:t>
      </w:r>
      <w:r>
        <w:t xml:space="preserve"> using the</w:t>
      </w:r>
      <w:r w:rsidRPr="00EE6C5B">
        <w:t xml:space="preserve"> </w:t>
      </w:r>
      <w:r>
        <w:t>setup configuration script</w:t>
      </w:r>
      <w:bookmarkEnd w:id="1714"/>
      <w:bookmarkEnd w:id="1715"/>
    </w:p>
    <w:bookmarkEnd w:id="1716"/>
    <w:p w14:paraId="427061D2" w14:textId="3CBD58F3" w:rsidR="00244553" w:rsidRPr="00B449E4" w:rsidRDefault="00E16E58" w:rsidP="00244553">
      <w:pPr>
        <w:pStyle w:val="LWPParagraphText"/>
        <w:rPr>
          <w:i/>
        </w:rPr>
      </w:pPr>
      <w:r w:rsidRPr="0084350F">
        <w:rPr>
          <w:b/>
          <w:i/>
        </w:rPr>
        <w:t>Note</w:t>
      </w:r>
      <w:r w:rsidR="00432BEB">
        <w:rPr>
          <w:i/>
        </w:rPr>
        <w:t xml:space="preserve">   </w:t>
      </w:r>
      <w:r w:rsidR="00244553" w:rsidRPr="00B449E4">
        <w:rPr>
          <w:i/>
        </w:rPr>
        <w:t>The setup configuration script is only used for configuring</w:t>
      </w:r>
      <w:r>
        <w:rPr>
          <w:i/>
        </w:rPr>
        <w:t xml:space="preserve"> the</w:t>
      </w:r>
      <w:r w:rsidR="00244553" w:rsidRPr="00B449E4">
        <w:rPr>
          <w:i/>
        </w:rPr>
        <w:t xml:space="preserve"> </w:t>
      </w:r>
      <w:r w:rsidR="00B6195D">
        <w:rPr>
          <w:i/>
        </w:rPr>
        <w:t>SUT</w:t>
      </w:r>
      <w:r w:rsidR="00244553" w:rsidRPr="00B449E4">
        <w:rPr>
          <w:i/>
        </w:rPr>
        <w:t xml:space="preserve"> on Windows.  </w:t>
      </w:r>
    </w:p>
    <w:p w14:paraId="6C659139" w14:textId="470A2E68" w:rsidR="00244553" w:rsidRPr="00B449E4" w:rsidRDefault="00244553" w:rsidP="00244553">
      <w:pPr>
        <w:pStyle w:val="LWPParagraphText"/>
        <w:rPr>
          <w:rFonts w:eastAsia="Calibri"/>
        </w:rPr>
      </w:pPr>
      <w:r>
        <w:t xml:space="preserve">To configure SUT2 using the setup configuration script, navigate to the SUT folder, right-click </w:t>
      </w:r>
      <w:r w:rsidRPr="00DE5FCD">
        <w:rPr>
          <w:b/>
        </w:rPr>
        <w:t>SharePointSecondSUTConfiguration.cmd</w:t>
      </w:r>
      <w:r>
        <w:t xml:space="preserve"> and select </w:t>
      </w:r>
      <w:r>
        <w:rPr>
          <w:b/>
        </w:rPr>
        <w:t>Run as administrator.</w:t>
      </w:r>
    </w:p>
    <w:p w14:paraId="0F81330B" w14:textId="77777777" w:rsidR="00244553" w:rsidRDefault="00244553" w:rsidP="00244553">
      <w:pPr>
        <w:pStyle w:val="Heading3"/>
      </w:pPr>
      <w:bookmarkStart w:id="1717" w:name="_Toc401840209"/>
      <w:bookmarkStart w:id="1718" w:name="_Toc405814789"/>
      <w:bookmarkStart w:id="1719" w:name="ConfiguringtheSUT2manually"/>
      <w:r>
        <w:t>Configuring SUT</w:t>
      </w:r>
      <w:r>
        <w:rPr>
          <w:rFonts w:eastAsia="SimSun" w:hint="eastAsia"/>
          <w:lang w:eastAsia="zh-CN"/>
        </w:rPr>
        <w:t>2</w:t>
      </w:r>
      <w:r>
        <w:t xml:space="preserve"> manually</w:t>
      </w:r>
      <w:bookmarkEnd w:id="1717"/>
      <w:bookmarkEnd w:id="1718"/>
    </w:p>
    <w:bookmarkEnd w:id="1719"/>
    <w:p w14:paraId="6A8FDFDF" w14:textId="6CA3143C" w:rsidR="00244553" w:rsidRDefault="00244553" w:rsidP="00244553">
      <w:pPr>
        <w:pStyle w:val="LWPParagraphText"/>
        <w:rPr>
          <w:lang w:eastAsia="zh-CN"/>
        </w:rPr>
      </w:pPr>
      <w:r>
        <w:t xml:space="preserve">If the SUT is a non-Microsoft implementation of SharePoint Server, you </w:t>
      </w:r>
      <w:r w:rsidR="00E16E58">
        <w:t xml:space="preserve">will </w:t>
      </w:r>
      <w:r>
        <w:t xml:space="preserve">not </w:t>
      </w:r>
      <w:r w:rsidR="00E16E58">
        <w:t xml:space="preserve">be </w:t>
      </w:r>
      <w:r>
        <w:t>able to run the setup configuration script. The following steps explain what needs to be created or configured on the SUT in order to run the test suites.</w:t>
      </w:r>
    </w:p>
    <w:p w14:paraId="2C8C54AA" w14:textId="474C3470" w:rsidR="00244553" w:rsidRDefault="00E248ED" w:rsidP="00244553">
      <w:pPr>
        <w:pStyle w:val="ListParagraph"/>
        <w:numPr>
          <w:ilvl w:val="0"/>
          <w:numId w:val="16"/>
        </w:numPr>
        <w:rPr>
          <w:lang w:eastAsia="zh-CN"/>
        </w:rPr>
      </w:pPr>
      <w:r>
        <w:t xml:space="preserve">In Powershell, set </w:t>
      </w:r>
      <w:r w:rsidR="00244553">
        <w:t xml:space="preserve">the execution policy to </w:t>
      </w:r>
      <w:r w:rsidR="00244553" w:rsidRPr="008D2911">
        <w:rPr>
          <w:b/>
        </w:rPr>
        <w:t>RemoteSigned</w:t>
      </w:r>
      <w:r w:rsidR="00244553">
        <w:t>, e</w:t>
      </w:r>
      <w:r w:rsidR="00244553" w:rsidRPr="00985873">
        <w:t>nable remoting</w:t>
      </w:r>
      <w:r w:rsidR="00244553">
        <w:t>, and i</w:t>
      </w:r>
      <w:r w:rsidR="00244553" w:rsidRPr="00E1507B">
        <w:t xml:space="preserve">ncrease the memory allocated </w:t>
      </w:r>
      <w:r w:rsidR="00244553">
        <w:t xml:space="preserve">per shell for </w:t>
      </w:r>
      <w:r w:rsidR="00244553" w:rsidRPr="00E1507B">
        <w:t xml:space="preserve">remote shell management </w:t>
      </w:r>
      <w:r w:rsidR="00244553">
        <w:t xml:space="preserve">to </w:t>
      </w:r>
      <w:r w:rsidR="00244553" w:rsidRPr="008D2911">
        <w:rPr>
          <w:b/>
        </w:rPr>
        <w:t>1024MB</w:t>
      </w:r>
      <w:r w:rsidR="00244553">
        <w:t xml:space="preserve"> or more.</w:t>
      </w:r>
    </w:p>
    <w:p w14:paraId="1E98D1C1" w14:textId="3BD2A4AE" w:rsidR="00244553" w:rsidRDefault="00244553" w:rsidP="00244553">
      <w:pPr>
        <w:pStyle w:val="LWPListBulletLevel2"/>
        <w:numPr>
          <w:ilvl w:val="0"/>
          <w:numId w:val="16"/>
        </w:numPr>
      </w:pPr>
      <w:r>
        <w:t>Configur</w:t>
      </w:r>
      <w:r>
        <w:rPr>
          <w:rFonts w:hint="eastAsia"/>
        </w:rPr>
        <w:t>e</w:t>
      </w:r>
      <w:r>
        <w:t xml:space="preserve"> </w:t>
      </w:r>
      <w:r w:rsidR="00E248ED">
        <w:t xml:space="preserve">the </w:t>
      </w:r>
      <w:r>
        <w:rPr>
          <w:rFonts w:hint="eastAsia"/>
        </w:rPr>
        <w:t>SUT</w:t>
      </w:r>
      <w:r>
        <w:t xml:space="preserve"> to support </w:t>
      </w:r>
      <w:r w:rsidR="00E248ED">
        <w:t>HTTPS</w:t>
      </w:r>
      <w:r>
        <w:rPr>
          <w:rFonts w:hint="eastAsia"/>
        </w:rPr>
        <w:t>.</w:t>
      </w:r>
    </w:p>
    <w:p w14:paraId="67B3A457" w14:textId="1FA3D4A3" w:rsidR="00244553" w:rsidRDefault="00244553" w:rsidP="00244553">
      <w:pPr>
        <w:pStyle w:val="LWPListBulletLevel2"/>
        <w:numPr>
          <w:ilvl w:val="0"/>
          <w:numId w:val="16"/>
        </w:numPr>
      </w:pPr>
      <w:r>
        <w:t xml:space="preserve">Set </w:t>
      </w:r>
      <w:r w:rsidR="00E248ED">
        <w:t xml:space="preserve">the </w:t>
      </w:r>
      <w:r>
        <w:t xml:space="preserve">Alternate Access Mapping </w:t>
      </w:r>
      <w:r w:rsidR="00E248ED">
        <w:t>value to HTTPS o</w:t>
      </w:r>
      <w:r>
        <w:t xml:space="preserve">n </w:t>
      </w:r>
      <w:r w:rsidR="00E248ED">
        <w:t xml:space="preserve">the </w:t>
      </w:r>
      <w:r>
        <w:rPr>
          <w:rFonts w:hint="eastAsia"/>
        </w:rPr>
        <w:t>SUT.</w:t>
      </w:r>
    </w:p>
    <w:p w14:paraId="606EACF0" w14:textId="23E3748F" w:rsidR="00634AB5" w:rsidRDefault="006B75C9" w:rsidP="006B75C9">
      <w:pPr>
        <w:pStyle w:val="LWPListNumberLevel1"/>
        <w:numPr>
          <w:ilvl w:val="0"/>
          <w:numId w:val="16"/>
        </w:numPr>
        <w:rPr>
          <w:lang w:eastAsia="zh-CN"/>
        </w:rPr>
      </w:pPr>
      <w:r w:rsidRPr="006B75C9">
        <w:rPr>
          <w:lang w:eastAsia="zh-CN"/>
        </w:rPr>
        <w:t>Add the username for the user (who will configure the SUT) in the user policy. Please note that if the user policy of the Web application has a username with a claim prefix (such as i:0#.w|), you will need to add the username without the claim in the user policy.</w:t>
      </w:r>
    </w:p>
    <w:p w14:paraId="357389C6" w14:textId="15ADA4BE" w:rsidR="00244553" w:rsidRPr="00C4252D" w:rsidRDefault="00244553" w:rsidP="00244553">
      <w:pPr>
        <w:rPr>
          <w:i/>
          <w:sz w:val="19"/>
          <w:szCs w:val="19"/>
          <w:lang w:eastAsia="zh-CN"/>
        </w:rPr>
      </w:pPr>
      <w:r w:rsidRPr="00C4252D">
        <w:rPr>
          <w:b/>
          <w:bCs/>
          <w:i/>
          <w:sz w:val="19"/>
          <w:szCs w:val="19"/>
        </w:rPr>
        <w:t>Note</w:t>
      </w:r>
      <w:r w:rsidR="00D121FA">
        <w:rPr>
          <w:b/>
          <w:bCs/>
          <w:i/>
          <w:sz w:val="19"/>
          <w:szCs w:val="19"/>
        </w:rPr>
        <w:t>s</w:t>
      </w:r>
      <w:r w:rsidRPr="00C4252D">
        <w:rPr>
          <w:i/>
          <w:sz w:val="19"/>
          <w:szCs w:val="19"/>
        </w:rPr>
        <w:t>   </w:t>
      </w:r>
    </w:p>
    <w:p w14:paraId="1803FA67" w14:textId="77777777" w:rsidR="001B116C" w:rsidRPr="00C4252D" w:rsidRDefault="001B116C" w:rsidP="001B116C">
      <w:pPr>
        <w:pStyle w:val="LWPListBulletLevel1"/>
        <w:rPr>
          <w:i/>
          <w:sz w:val="19"/>
          <w:szCs w:val="19"/>
        </w:rPr>
      </w:pPr>
      <w:r>
        <w:rPr>
          <w:i/>
          <w:sz w:val="19"/>
          <w:szCs w:val="19"/>
        </w:rPr>
        <w:t xml:space="preserve">The </w:t>
      </w:r>
      <w:r w:rsidRPr="00C4252D">
        <w:rPr>
          <w:i/>
          <w:sz w:val="19"/>
          <w:szCs w:val="19"/>
        </w:rPr>
        <w:t xml:space="preserve">steps </w:t>
      </w:r>
      <w:r>
        <w:rPr>
          <w:i/>
          <w:sz w:val="19"/>
          <w:szCs w:val="19"/>
        </w:rPr>
        <w:t xml:space="preserve">in the subsequent sections should be performed </w:t>
      </w:r>
      <w:r w:rsidRPr="00C4252D">
        <w:rPr>
          <w:i/>
          <w:sz w:val="19"/>
          <w:szCs w:val="19"/>
        </w:rPr>
        <w:t xml:space="preserve">by </w:t>
      </w:r>
      <w:r>
        <w:rPr>
          <w:i/>
          <w:sz w:val="19"/>
          <w:szCs w:val="19"/>
        </w:rPr>
        <w:t xml:space="preserve">the SUT </w:t>
      </w:r>
      <w:r w:rsidRPr="00C4252D">
        <w:rPr>
          <w:i/>
          <w:sz w:val="19"/>
          <w:szCs w:val="19"/>
        </w:rPr>
        <w:t>administrator.</w:t>
      </w:r>
    </w:p>
    <w:p w14:paraId="75B6786C" w14:textId="748333A7" w:rsidR="001B116C" w:rsidRPr="00C4252D" w:rsidRDefault="001B116C" w:rsidP="001B116C">
      <w:pPr>
        <w:pStyle w:val="LWPListBulletLevel1"/>
      </w:pPr>
      <w:r>
        <w:rPr>
          <w:i/>
          <w:sz w:val="19"/>
          <w:szCs w:val="19"/>
        </w:rPr>
        <w:t>Any site collection created on</w:t>
      </w:r>
      <w:r w:rsidR="00D121FA">
        <w:rPr>
          <w:i/>
          <w:sz w:val="19"/>
          <w:szCs w:val="19"/>
        </w:rPr>
        <w:t xml:space="preserve"> the SharePoint site</w:t>
      </w:r>
      <w:r>
        <w:rPr>
          <w:i/>
          <w:sz w:val="19"/>
          <w:szCs w:val="19"/>
        </w:rPr>
        <w:t xml:space="preserve"> should follow the </w:t>
      </w:r>
      <w:r w:rsidRPr="00BF4500">
        <w:rPr>
          <w:b/>
          <w:i/>
          <w:sz w:val="19"/>
          <w:szCs w:val="19"/>
        </w:rPr>
        <w:t>Team Site</w:t>
      </w:r>
      <w:r>
        <w:rPr>
          <w:i/>
          <w:sz w:val="19"/>
          <w:szCs w:val="19"/>
        </w:rPr>
        <w:t xml:space="preserve"> template. </w:t>
      </w:r>
    </w:p>
    <w:p w14:paraId="22A3ADEC" w14:textId="28AEC9CF" w:rsidR="00244553" w:rsidRPr="0084350F" w:rsidRDefault="008D1037" w:rsidP="0084350F">
      <w:pPr>
        <w:pStyle w:val="Heading4"/>
        <w:rPr>
          <w:lang w:eastAsia="zh-CN"/>
        </w:rPr>
      </w:pPr>
      <w:bookmarkStart w:id="1720" w:name="_Toc404341042"/>
      <w:bookmarkStart w:id="1721" w:name="_Toc405814790"/>
      <w:bookmarkEnd w:id="1720"/>
      <w:r w:rsidRPr="0084350F">
        <w:rPr>
          <w:lang w:eastAsia="zh-CN"/>
        </w:rPr>
        <w:t>MS-COPYS</w:t>
      </w:r>
      <w:bookmarkEnd w:id="1721"/>
    </w:p>
    <w:p w14:paraId="7C54045B" w14:textId="6E09F8B3" w:rsidR="00244553" w:rsidRPr="00DE08C1" w:rsidRDefault="00244553" w:rsidP="00244553">
      <w:pPr>
        <w:pStyle w:val="LWPListNumberLevel1"/>
        <w:numPr>
          <w:ilvl w:val="0"/>
          <w:numId w:val="29"/>
        </w:numPr>
      </w:pPr>
      <w:r>
        <w:t xml:space="preserve">Create a site collection named </w:t>
      </w:r>
      <w:r w:rsidRPr="0084350F">
        <w:t>MS</w:t>
      </w:r>
      <w:r w:rsidRPr="0084350F">
        <w:rPr>
          <w:rFonts w:eastAsia="SimSun"/>
          <w:lang w:eastAsia="zh-CN"/>
        </w:rPr>
        <w:t>COPYS</w:t>
      </w:r>
      <w:r w:rsidRPr="0084350F">
        <w:t>_SiteCollection</w:t>
      </w:r>
      <w:r>
        <w:rPr>
          <w:rFonts w:hint="eastAsia"/>
        </w:rPr>
        <w:t>.</w:t>
      </w:r>
    </w:p>
    <w:p w14:paraId="3E381E28" w14:textId="2C608175" w:rsidR="00244553" w:rsidRPr="00DE08C1" w:rsidRDefault="00244553" w:rsidP="00244553">
      <w:pPr>
        <w:pStyle w:val="LWPListNumberLevel1"/>
        <w:numPr>
          <w:ilvl w:val="0"/>
          <w:numId w:val="29"/>
        </w:numPr>
      </w:pPr>
      <w:r w:rsidRPr="00E249E1">
        <w:t xml:space="preserve">Create </w:t>
      </w:r>
      <w:r>
        <w:rPr>
          <w:rFonts w:hint="eastAsia"/>
        </w:rPr>
        <w:t xml:space="preserve">a </w:t>
      </w:r>
      <w:r w:rsidRPr="00E249E1">
        <w:t xml:space="preserve">document library </w:t>
      </w:r>
      <w:r w:rsidRPr="00DE08C1">
        <w:rPr>
          <w:i/>
        </w:rPr>
        <w:t>MSCOPYS_SourceDocumentLibrary</w:t>
      </w:r>
      <w:r w:rsidRPr="00E249E1">
        <w:t xml:space="preserve"> </w:t>
      </w:r>
      <w:r w:rsidR="000D47A5">
        <w:t xml:space="preserve">on </w:t>
      </w:r>
      <w:r w:rsidRPr="00DE08C1">
        <w:t>MS</w:t>
      </w:r>
      <w:r w:rsidRPr="00DE08C1">
        <w:rPr>
          <w:rFonts w:eastAsia="SimSun" w:hint="eastAsia"/>
          <w:lang w:eastAsia="zh-CN"/>
        </w:rPr>
        <w:t>COPYS</w:t>
      </w:r>
      <w:r w:rsidRPr="00DE08C1">
        <w:t>_SiteCollection</w:t>
      </w:r>
      <w:r w:rsidRPr="008C5E94">
        <w:t>.</w:t>
      </w:r>
    </w:p>
    <w:p w14:paraId="09E9AB31" w14:textId="4B4DA030" w:rsidR="00244553" w:rsidRPr="007C5CDC" w:rsidRDefault="00244553" w:rsidP="00244553">
      <w:pPr>
        <w:pStyle w:val="LWPListNumberLevel1"/>
        <w:numPr>
          <w:ilvl w:val="0"/>
          <w:numId w:val="29"/>
        </w:numPr>
      </w:pPr>
      <w:r w:rsidRPr="007C5CDC">
        <w:t xml:space="preserve">Create subsites named </w:t>
      </w:r>
      <w:r w:rsidRPr="00286D98">
        <w:t>MSCOPYS_SubSiteMeetingWorkspace</w:t>
      </w:r>
      <w:r w:rsidRPr="007C5CDC">
        <w:t xml:space="preserve"> </w:t>
      </w:r>
      <w:r w:rsidR="00AB554E">
        <w:t>in</w:t>
      </w:r>
      <w:r w:rsidRPr="007C5CDC">
        <w:t xml:space="preserve"> </w:t>
      </w:r>
      <w:r w:rsidRPr="00DE08C1">
        <w:t>MS</w:t>
      </w:r>
      <w:r w:rsidRPr="00DE08C1">
        <w:rPr>
          <w:rFonts w:eastAsia="SimSun" w:hint="eastAsia"/>
          <w:lang w:eastAsia="zh-CN"/>
        </w:rPr>
        <w:t>COPYS</w:t>
      </w:r>
      <w:r w:rsidRPr="00DE08C1">
        <w:t>_SiteCollection</w:t>
      </w:r>
      <w:r w:rsidRPr="007C5CDC">
        <w:rPr>
          <w:rFonts w:hint="eastAsia"/>
        </w:rPr>
        <w:t>.</w:t>
      </w:r>
    </w:p>
    <w:p w14:paraId="6459354A" w14:textId="7591F747" w:rsidR="00244553" w:rsidRDefault="00244553" w:rsidP="00244553">
      <w:pPr>
        <w:pStyle w:val="LWPListNumberLevel1"/>
        <w:ind w:left="720"/>
        <w:rPr>
          <w:rFonts w:eastAsia="SimSun"/>
          <w:lang w:eastAsia="zh-CN"/>
        </w:rPr>
      </w:pPr>
      <w:r>
        <w:rPr>
          <w:rFonts w:hint="eastAsia"/>
          <w:lang w:eastAsia="zh-CN"/>
        </w:rPr>
        <w:lastRenderedPageBreak/>
        <w:t>F</w:t>
      </w:r>
      <w:r w:rsidRPr="00E8115E">
        <w:t xml:space="preserve">or </w:t>
      </w:r>
      <w:r>
        <w:t xml:space="preserve">Microsoft SharePoint </w:t>
      </w:r>
      <w:r w:rsidRPr="00E8115E">
        <w:t>Server</w:t>
      </w:r>
      <w:r w:rsidR="00396327">
        <w:t>,</w:t>
      </w:r>
      <w:r w:rsidDel="00BE34BD">
        <w:rPr>
          <w:rFonts w:hint="eastAsia"/>
          <w:lang w:eastAsia="zh-CN"/>
        </w:rPr>
        <w:t xml:space="preserve"> </w:t>
      </w:r>
      <w:r w:rsidR="00396327">
        <w:rPr>
          <w:lang w:eastAsia="zh-CN"/>
        </w:rPr>
        <w:t xml:space="preserve">use </w:t>
      </w:r>
      <w:r>
        <w:rPr>
          <w:rFonts w:hint="eastAsia"/>
          <w:lang w:eastAsia="zh-CN"/>
        </w:rPr>
        <w:t xml:space="preserve">the </w:t>
      </w:r>
      <w:r w:rsidRPr="0084350F">
        <w:rPr>
          <w:i/>
        </w:rPr>
        <w:t>Basic Meeting Workspace</w:t>
      </w:r>
      <w:r w:rsidR="00396327">
        <w:t xml:space="preserve"> site</w:t>
      </w:r>
      <w:r w:rsidR="00396327">
        <w:rPr>
          <w:rFonts w:hint="eastAsia"/>
          <w:lang w:eastAsia="zh-CN"/>
        </w:rPr>
        <w:t xml:space="preserve"> tem</w:t>
      </w:r>
      <w:r w:rsidR="00396327">
        <w:rPr>
          <w:rFonts w:hint="eastAsia"/>
        </w:rPr>
        <w:t>plate</w:t>
      </w:r>
      <w:r>
        <w:rPr>
          <w:rFonts w:hint="eastAsia"/>
        </w:rPr>
        <w:t>.</w:t>
      </w:r>
      <w:r w:rsidDel="006D670D">
        <w:t xml:space="preserve"> </w:t>
      </w:r>
    </w:p>
    <w:p w14:paraId="4D5E4474" w14:textId="77777777" w:rsidR="00244553" w:rsidRPr="008E65D3" w:rsidRDefault="00244553" w:rsidP="00244553">
      <w:pPr>
        <w:pStyle w:val="LWPListNumberLevel1"/>
        <w:numPr>
          <w:ilvl w:val="0"/>
          <w:numId w:val="29"/>
        </w:numPr>
        <w:rPr>
          <w:rFonts w:eastAsia="SimSun"/>
          <w:lang w:eastAsia="zh-CN"/>
        </w:rPr>
      </w:pPr>
      <w:r w:rsidRPr="00AF03BB">
        <w:t>Create column named</w:t>
      </w:r>
      <w:r w:rsidRPr="008E65D3">
        <w:rPr>
          <w:i/>
        </w:rPr>
        <w:t xml:space="preserve"> MSCOPYS_TestReadOnlyField </w:t>
      </w:r>
      <w:r w:rsidRPr="00AF03BB">
        <w:t xml:space="preserve">in </w:t>
      </w:r>
      <w:r w:rsidRPr="00946C09">
        <w:rPr>
          <w:rFonts w:hint="eastAsia"/>
        </w:rPr>
        <w:t>l</w:t>
      </w:r>
      <w:r w:rsidRPr="00946C09">
        <w:t>ist</w:t>
      </w:r>
      <w:r w:rsidRPr="00E249E1">
        <w:t xml:space="preserve"> </w:t>
      </w:r>
      <w:r w:rsidRPr="00DE08C1">
        <w:t>MSCOPYS_SourceDocumentLibrary with “</w:t>
      </w:r>
      <w:r w:rsidRPr="008E65D3">
        <w:rPr>
          <w:rFonts w:eastAsia="SimSun" w:hint="eastAsia"/>
          <w:lang w:eastAsia="zh-CN"/>
        </w:rPr>
        <w:t>Text</w:t>
      </w:r>
      <w:r w:rsidRPr="00DE08C1">
        <w:t>” type, set</w:t>
      </w:r>
      <w:r w:rsidRPr="008E65D3">
        <w:rPr>
          <w:rFonts w:eastAsia="SimSun" w:hint="eastAsia"/>
          <w:lang w:eastAsia="zh-CN"/>
        </w:rPr>
        <w:t xml:space="preserve"> the</w:t>
      </w:r>
      <w:r w:rsidRPr="00DE08C1">
        <w:t xml:space="preserve"> default value to</w:t>
      </w:r>
      <w:r w:rsidRPr="008E65D3">
        <w:rPr>
          <w:rFonts w:eastAsia="SimSun" w:hint="eastAsia"/>
          <w:lang w:eastAsia="zh-CN"/>
        </w:rPr>
        <w:t xml:space="preserve"> </w:t>
      </w:r>
      <w:r w:rsidRPr="0084350F">
        <w:rPr>
          <w:rFonts w:eastAsia="SimSun"/>
          <w:i/>
          <w:lang w:eastAsia="zh-CN"/>
        </w:rPr>
        <w:t>MSCOPYS_Source</w:t>
      </w:r>
      <w:r w:rsidRPr="008E65D3">
        <w:rPr>
          <w:rFonts w:eastAsia="SimSun" w:hint="eastAsia"/>
          <w:lang w:eastAsia="zh-CN"/>
        </w:rPr>
        <w:t>.</w:t>
      </w:r>
    </w:p>
    <w:p w14:paraId="3474F78C" w14:textId="483DB399" w:rsidR="00244553" w:rsidRPr="00DE08C1" w:rsidRDefault="00244553" w:rsidP="00244553">
      <w:pPr>
        <w:pStyle w:val="LWPListNumberLevel1"/>
        <w:numPr>
          <w:ilvl w:val="0"/>
          <w:numId w:val="29"/>
        </w:numPr>
        <w:rPr>
          <w:rFonts w:eastAsia="SimSun"/>
          <w:lang w:eastAsia="zh-CN"/>
        </w:rPr>
      </w:pPr>
      <w:r w:rsidRPr="00AF03BB">
        <w:t xml:space="preserve">Create </w:t>
      </w:r>
      <w:r w:rsidR="00AB554E">
        <w:t xml:space="preserve">a </w:t>
      </w:r>
      <w:r w:rsidRPr="00AF03BB">
        <w:t>column named</w:t>
      </w:r>
      <w:r w:rsidRPr="00DE08C1">
        <w:rPr>
          <w:i/>
        </w:rPr>
        <w:t xml:space="preserve"> </w:t>
      </w:r>
      <w:r>
        <w:rPr>
          <w:i/>
        </w:rPr>
        <w:t>MSCOPYS_WorkFlowEventField</w:t>
      </w:r>
      <w:r w:rsidRPr="00DE08C1">
        <w:rPr>
          <w:i/>
        </w:rPr>
        <w:t xml:space="preserve"> </w:t>
      </w:r>
      <w:r w:rsidRPr="00AF03BB">
        <w:t xml:space="preserve">in </w:t>
      </w:r>
      <w:r w:rsidRPr="00946C09">
        <w:rPr>
          <w:rFonts w:hint="eastAsia"/>
        </w:rPr>
        <w:t>l</w:t>
      </w:r>
      <w:r w:rsidRPr="00946C09">
        <w:t>ist</w:t>
      </w:r>
      <w:r w:rsidRPr="00E249E1">
        <w:t xml:space="preserve"> </w:t>
      </w:r>
      <w:r w:rsidRPr="00DE08C1">
        <w:t>MSCOPYS_SourceDocumentLibrary with “</w:t>
      </w:r>
      <w:r w:rsidRPr="00DE08C1">
        <w:rPr>
          <w:rFonts w:eastAsia="SimSun"/>
          <w:lang w:eastAsia="zh-CN"/>
        </w:rPr>
        <w:t>WorkFlowEvent</w:t>
      </w:r>
      <w:r w:rsidRPr="00DE08C1">
        <w:t>” type</w:t>
      </w:r>
      <w:r w:rsidRPr="00DE08C1">
        <w:rPr>
          <w:rFonts w:eastAsia="SimSun" w:hint="eastAsia"/>
          <w:lang w:eastAsia="zh-CN"/>
        </w:rPr>
        <w:t>.</w:t>
      </w:r>
    </w:p>
    <w:p w14:paraId="064994CC" w14:textId="77777777" w:rsidR="00244553" w:rsidRPr="00E83C5E" w:rsidRDefault="00244553" w:rsidP="00244553">
      <w:pPr>
        <w:pStyle w:val="LWPListNumberLevel1"/>
        <w:numPr>
          <w:ilvl w:val="0"/>
          <w:numId w:val="29"/>
        </w:numPr>
        <w:rPr>
          <w:rFonts w:eastAsia="SimSun"/>
          <w:lang w:eastAsia="zh-CN"/>
        </w:rPr>
      </w:pPr>
      <w:r w:rsidRPr="00591D04">
        <w:t xml:space="preserve">Upload a file </w:t>
      </w:r>
      <w:r w:rsidRPr="007F6A51">
        <w:rPr>
          <w:i/>
        </w:rPr>
        <w:t>MSCOPYS_SourceFil</w:t>
      </w:r>
      <w:r w:rsidRPr="00DE08C1">
        <w:t>e.txt</w:t>
      </w:r>
      <w:r>
        <w:rPr>
          <w:rFonts w:hint="eastAsia"/>
        </w:rPr>
        <w:t xml:space="preserve"> </w:t>
      </w:r>
      <w:r w:rsidRPr="00DE08C1">
        <w:t>use a form of ANSI</w:t>
      </w:r>
      <w:r>
        <w:rPr>
          <w:rFonts w:hint="eastAsia"/>
        </w:rPr>
        <w:t xml:space="preserve"> with </w:t>
      </w:r>
      <w:r w:rsidRPr="00DE08C1">
        <w:rPr>
          <w:rFonts w:hint="eastAsia"/>
        </w:rPr>
        <w:t>con</w:t>
      </w:r>
      <w:r w:rsidRPr="007F6A51">
        <w:rPr>
          <w:rFonts w:eastAsia="SimSun"/>
          <w:lang w:eastAsia="zh-CN"/>
        </w:rPr>
        <w:t xml:space="preserve">tent “MSCOPYS_SourceFile” to </w:t>
      </w:r>
      <w:r w:rsidRPr="00DE08C1">
        <w:t>MSCOPYS_SourceDocumentLibrary under MS</w:t>
      </w:r>
      <w:r w:rsidRPr="007F6A51">
        <w:rPr>
          <w:rFonts w:eastAsia="SimSun"/>
          <w:lang w:eastAsia="zh-CN"/>
        </w:rPr>
        <w:t>COPYS</w:t>
      </w:r>
      <w:r w:rsidRPr="00DE08C1">
        <w:t>_SiteCollection</w:t>
      </w:r>
      <w:r>
        <w:rPr>
          <w:rFonts w:hint="eastAsia"/>
          <w:lang w:eastAsia="zh-CN"/>
        </w:rPr>
        <w:t>.</w:t>
      </w:r>
    </w:p>
    <w:p w14:paraId="4FDE0EE8" w14:textId="77777777" w:rsidR="00244553" w:rsidRDefault="00244553" w:rsidP="00244553">
      <w:pPr>
        <w:pStyle w:val="Heading2"/>
      </w:pPr>
      <w:bookmarkStart w:id="1722" w:name="_Toc401840210"/>
      <w:bookmarkStart w:id="1723" w:name="_Toc405814791"/>
      <w:r w:rsidRPr="00536A72">
        <w:t>Configuring</w:t>
      </w:r>
      <w:r>
        <w:t xml:space="preserve"> the</w:t>
      </w:r>
      <w:r w:rsidRPr="00536A72">
        <w:t xml:space="preserve"> </w:t>
      </w:r>
      <w:r w:rsidRPr="00344816">
        <w:t>t</w:t>
      </w:r>
      <w:r w:rsidRPr="00921486">
        <w:t>est suite client</w:t>
      </w:r>
      <w:bookmarkEnd w:id="1678"/>
      <w:bookmarkEnd w:id="1722"/>
      <w:bookmarkEnd w:id="1723"/>
    </w:p>
    <w:p w14:paraId="14EEA7FC" w14:textId="77777777" w:rsidR="00244553" w:rsidRDefault="00244553" w:rsidP="00244553">
      <w:pPr>
        <w:pStyle w:val="LWPParagraphText"/>
      </w:pPr>
      <w:r>
        <w:t>The test suite client is managed through a common configuration file, two test suite-specific configuration files and six SHOULD/MAY configuration files that have a “.ptfconfig” extension. These configuration files can be modified directly; the common configuration file and the test suite-specific configuration files can also be modified through a script.</w:t>
      </w:r>
    </w:p>
    <w:p w14:paraId="22AF2FE3" w14:textId="77777777" w:rsidR="00244553" w:rsidRPr="00673592" w:rsidRDefault="00244553" w:rsidP="00244553">
      <w:pPr>
        <w:pStyle w:val="31"/>
        <w:numPr>
          <w:ilvl w:val="2"/>
          <w:numId w:val="18"/>
        </w:numPr>
      </w:pPr>
      <w:bookmarkStart w:id="1724" w:name="_Toc401152800"/>
      <w:bookmarkStart w:id="1725" w:name="_Toc397328567"/>
      <w:bookmarkStart w:id="1726" w:name="_Toc401840211"/>
      <w:bookmarkStart w:id="1727" w:name="_Toc405814792"/>
      <w:r w:rsidRPr="00B449E4">
        <w:rPr>
          <w:bCs w:val="0"/>
        </w:rPr>
        <w:t>Common configuration file</w:t>
      </w:r>
      <w:bookmarkEnd w:id="1724"/>
      <w:bookmarkEnd w:id="1725"/>
      <w:bookmarkEnd w:id="1726"/>
      <w:bookmarkEnd w:id="1727"/>
    </w:p>
    <w:p w14:paraId="35CCD9ED" w14:textId="77777777" w:rsidR="00244553" w:rsidRDefault="00244553" w:rsidP="00244553">
      <w:pPr>
        <w:pStyle w:val="LWPParagraphText"/>
      </w:pPr>
      <w:bookmarkStart w:id="1728" w:name="CommonConfigFile"/>
      <w:r>
        <w:t xml:space="preserve">The common configuration file </w:t>
      </w:r>
      <w:bookmarkEnd w:id="1728"/>
      <w:r>
        <w:t xml:space="preserve">contains configurable properties common to all </w:t>
      </w:r>
      <w:r>
        <w:rPr>
          <w:rFonts w:hint="eastAsia"/>
          <w:lang w:eastAsia="zh-CN"/>
        </w:rPr>
        <w:t>SharePoint Server Protocol test suites</w:t>
      </w:r>
      <w:r>
        <w:t>. This file must be modified</w:t>
      </w:r>
      <w:r w:rsidRPr="008E009D">
        <w:t xml:space="preserve"> </w:t>
      </w:r>
      <w:r>
        <w:t>to match the characteristics of the environment where the test suites are installed.</w:t>
      </w:r>
    </w:p>
    <w:p w14:paraId="0ED1375C" w14:textId="77777777" w:rsidR="00244553" w:rsidRDefault="00244553" w:rsidP="00244553">
      <w:pPr>
        <w:pStyle w:val="LWPTableCaption"/>
      </w:pPr>
      <w:r w:rsidRPr="0007579B">
        <w:t>SharePoint common configuration file</w:t>
      </w:r>
    </w:p>
    <w:tbl>
      <w:tblPr>
        <w:tblStyle w:val="LightShading"/>
        <w:tblW w:w="0" w:type="auto"/>
        <w:tblLook w:val="04A0" w:firstRow="1" w:lastRow="0" w:firstColumn="1" w:lastColumn="0" w:noHBand="0" w:noVBand="1"/>
      </w:tblPr>
      <w:tblGrid>
        <w:gridCol w:w="5006"/>
        <w:gridCol w:w="4570"/>
      </w:tblGrid>
      <w:tr w:rsidR="00244553" w14:paraId="0E753641"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6" w:type="dxa"/>
          </w:tcPr>
          <w:p w14:paraId="0B458B3C" w14:textId="77777777" w:rsidR="00244553" w:rsidRPr="00C4252D" w:rsidRDefault="00244553" w:rsidP="00932E4A">
            <w:pPr>
              <w:pStyle w:val="LWPTableHeading"/>
              <w:rPr>
                <w:b/>
              </w:rPr>
            </w:pPr>
            <w:r w:rsidRPr="00C4252D">
              <w:rPr>
                <w:b/>
              </w:rPr>
              <w:t>Configuration file</w:t>
            </w:r>
          </w:p>
        </w:tc>
        <w:tc>
          <w:tcPr>
            <w:tcW w:w="4570" w:type="dxa"/>
          </w:tcPr>
          <w:p w14:paraId="05FB22DD" w14:textId="77777777" w:rsidR="00244553" w:rsidRPr="00C4252D" w:rsidRDefault="00244553" w:rsidP="00932E4A">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Description</w:t>
            </w:r>
          </w:p>
        </w:tc>
      </w:tr>
      <w:tr w:rsidR="00244553" w:rsidRPr="006A3CEF" w14:paraId="2C1C4ACC"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6" w:type="dxa"/>
          </w:tcPr>
          <w:p w14:paraId="41AF1768" w14:textId="77777777" w:rsidR="00244553" w:rsidRPr="00A44ADA" w:rsidRDefault="00244553" w:rsidP="00932E4A">
            <w:pPr>
              <w:pStyle w:val="LWPTableText"/>
              <w:rPr>
                <w:rFonts w:eastAsiaTheme="minorEastAsia" w:cs="Times New Roman"/>
                <w:b w:val="0"/>
                <w:bCs w:val="0"/>
                <w:color w:val="auto"/>
                <w:sz w:val="20"/>
                <w:szCs w:val="20"/>
              </w:rPr>
            </w:pPr>
            <w:r>
              <w:rPr>
                <w:rFonts w:hint="eastAsia"/>
                <w:lang w:eastAsia="zh-CN"/>
              </w:rPr>
              <w:t>SharePoint</w:t>
            </w:r>
            <w:r w:rsidRPr="00A44ADA">
              <w:t>CommonConfiguration.deployment.ptfconfig</w:t>
            </w:r>
          </w:p>
        </w:tc>
        <w:tc>
          <w:tcPr>
            <w:tcW w:w="4570" w:type="dxa"/>
          </w:tcPr>
          <w:p w14:paraId="7521C8AB" w14:textId="77777777" w:rsidR="00244553" w:rsidRPr="006A3CEF"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 xml:space="preserve">The deployment configuration file provides the environmental details that are common to the </w:t>
            </w:r>
            <w:r>
              <w:rPr>
                <w:rFonts w:hint="eastAsia"/>
                <w:lang w:eastAsia="zh-CN"/>
              </w:rPr>
              <w:t>p</w:t>
            </w:r>
            <w:r>
              <w:t>rotocol test suites.</w:t>
            </w:r>
          </w:p>
        </w:tc>
      </w:tr>
    </w:tbl>
    <w:p w14:paraId="546E458E" w14:textId="77777777" w:rsidR="00244553" w:rsidRPr="00673592" w:rsidRDefault="00244553" w:rsidP="00244553">
      <w:pPr>
        <w:pStyle w:val="31"/>
        <w:numPr>
          <w:ilvl w:val="2"/>
          <w:numId w:val="18"/>
        </w:numPr>
      </w:pPr>
      <w:bookmarkStart w:id="1729" w:name="_Toc401152801"/>
      <w:bookmarkStart w:id="1730" w:name="_Toc397328568"/>
      <w:bookmarkStart w:id="1731" w:name="_Toc401840212"/>
      <w:bookmarkStart w:id="1732" w:name="_Toc405814793"/>
      <w:r w:rsidRPr="00B449E4">
        <w:rPr>
          <w:bCs w:val="0"/>
        </w:rPr>
        <w:t>Test-suite specific configuration files</w:t>
      </w:r>
      <w:bookmarkEnd w:id="1729"/>
      <w:bookmarkEnd w:id="1730"/>
      <w:bookmarkEnd w:id="1731"/>
      <w:bookmarkEnd w:id="1732"/>
    </w:p>
    <w:p w14:paraId="256F4370" w14:textId="77777777" w:rsidR="00244553" w:rsidRDefault="00244553" w:rsidP="00244553">
      <w:pPr>
        <w:pStyle w:val="LWPParagraphText"/>
      </w:pPr>
      <w:r>
        <w:t>In addition to the common configuration file, each individual test suite has the following two configuration files for test suite-specific modification.</w:t>
      </w:r>
    </w:p>
    <w:p w14:paraId="387AD3EA" w14:textId="77777777" w:rsidR="00244553" w:rsidRPr="00143B50" w:rsidRDefault="00244553" w:rsidP="00244553">
      <w:pPr>
        <w:pStyle w:val="LWPTableCaption"/>
      </w:pPr>
      <w:r>
        <w:t>Test-suite specific configuration files</w:t>
      </w:r>
    </w:p>
    <w:tbl>
      <w:tblPr>
        <w:tblStyle w:val="LightShading"/>
        <w:tblW w:w="0" w:type="auto"/>
        <w:tblLook w:val="04A0" w:firstRow="1" w:lastRow="0" w:firstColumn="1" w:lastColumn="0" w:noHBand="0" w:noVBand="1"/>
      </w:tblPr>
      <w:tblGrid>
        <w:gridCol w:w="4338"/>
        <w:gridCol w:w="5238"/>
      </w:tblGrid>
      <w:tr w:rsidR="00244553" w14:paraId="0A254D74"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14:paraId="5B2082A3" w14:textId="77777777" w:rsidR="00244553" w:rsidRPr="00C4252D" w:rsidRDefault="00244553" w:rsidP="00932E4A">
            <w:pPr>
              <w:pStyle w:val="LWPTableHeading"/>
              <w:rPr>
                <w:b/>
              </w:rPr>
            </w:pPr>
            <w:r w:rsidRPr="00C4252D">
              <w:rPr>
                <w:b/>
              </w:rPr>
              <w:t>Configuration file</w:t>
            </w:r>
          </w:p>
        </w:tc>
        <w:tc>
          <w:tcPr>
            <w:tcW w:w="5238" w:type="dxa"/>
          </w:tcPr>
          <w:p w14:paraId="09407DC3" w14:textId="77777777" w:rsidR="00244553" w:rsidRPr="00C4252D" w:rsidRDefault="00244553" w:rsidP="00932E4A">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Description</w:t>
            </w:r>
          </w:p>
        </w:tc>
      </w:tr>
      <w:tr w:rsidR="00244553" w14:paraId="770548E3" w14:textId="77777777" w:rsidTr="00932E4A">
        <w:trPr>
          <w:cnfStyle w:val="000000100000" w:firstRow="0" w:lastRow="0" w:firstColumn="0" w:lastColumn="0" w:oddVBand="0" w:evenVBand="0" w:oddHBand="1" w:evenHBand="0" w:firstRowFirstColumn="0" w:firstRowLastColumn="0" w:lastRowFirstColumn="0" w:lastRowLastColumn="0"/>
          <w:trHeight w:val="673"/>
        </w:trPr>
        <w:tc>
          <w:tcPr>
            <w:cnfStyle w:val="001000000000" w:firstRow="0" w:lastRow="0" w:firstColumn="1" w:lastColumn="0" w:oddVBand="0" w:evenVBand="0" w:oddHBand="0" w:evenHBand="0" w:firstRowFirstColumn="0" w:firstRowLastColumn="0" w:lastRowFirstColumn="0" w:lastRowLastColumn="0"/>
            <w:tcW w:w="4338" w:type="dxa"/>
          </w:tcPr>
          <w:p w14:paraId="541903AD" w14:textId="77777777" w:rsidR="00244553" w:rsidRPr="006A3CEF" w:rsidRDefault="00244553" w:rsidP="00932E4A">
            <w:pPr>
              <w:pStyle w:val="LWPTableText"/>
              <w:rPr>
                <w:rFonts w:eastAsiaTheme="minorEastAsia" w:cs="Times New Roman"/>
                <w:b w:val="0"/>
                <w:bCs w:val="0"/>
                <w:color w:val="auto"/>
                <w:sz w:val="20"/>
                <w:szCs w:val="20"/>
              </w:rPr>
            </w:pPr>
            <w:r w:rsidRPr="006A3CEF">
              <w:t>MS-XXXX_</w:t>
            </w:r>
            <w:r>
              <w:t>TestSuite.deployment.ptfconfig</w:t>
            </w:r>
          </w:p>
        </w:tc>
        <w:tc>
          <w:tcPr>
            <w:tcW w:w="5238" w:type="dxa"/>
          </w:tcPr>
          <w:p w14:paraId="5EAEE7F3" w14:textId="47EAFE79" w:rsidR="00244553" w:rsidRPr="00A44ADA"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A44ADA">
              <w:t xml:space="preserve">The deployment configuration file provides the environmental details that are specific to the </w:t>
            </w:r>
            <w:r>
              <w:t>test suite</w:t>
            </w:r>
            <w:r w:rsidRPr="00A44ADA">
              <w:t xml:space="preserve">. </w:t>
            </w:r>
            <w:r>
              <w:t xml:space="preserve">The </w:t>
            </w:r>
            <w:r w:rsidRPr="00A44ADA">
              <w:t>configuration file allows</w:t>
            </w:r>
            <w:r w:rsidR="00E6320D">
              <w:t xml:space="preserve"> for</w:t>
            </w:r>
            <w:r w:rsidRPr="00A44ADA">
              <w:t xml:space="preserve"> </w:t>
            </w:r>
            <w:r>
              <w:t>test suite-</w:t>
            </w:r>
            <w:r w:rsidRPr="00A44ADA">
              <w:t>specific customization.</w:t>
            </w:r>
          </w:p>
        </w:tc>
      </w:tr>
      <w:tr w:rsidR="00244553" w14:paraId="62621CAD" w14:textId="77777777" w:rsidTr="00932E4A">
        <w:tc>
          <w:tcPr>
            <w:cnfStyle w:val="001000000000" w:firstRow="0" w:lastRow="0" w:firstColumn="1" w:lastColumn="0" w:oddVBand="0" w:evenVBand="0" w:oddHBand="0" w:evenHBand="0" w:firstRowFirstColumn="0" w:firstRowLastColumn="0" w:lastRowFirstColumn="0" w:lastRowLastColumn="0"/>
            <w:tcW w:w="4338" w:type="dxa"/>
          </w:tcPr>
          <w:p w14:paraId="20CA3716" w14:textId="77777777" w:rsidR="00244553" w:rsidRPr="006A3CEF" w:rsidRDefault="00244553" w:rsidP="00932E4A">
            <w:pPr>
              <w:pStyle w:val="LWPTableText"/>
              <w:rPr>
                <w:rFonts w:ascii="Courier New" w:eastAsiaTheme="minorEastAsia" w:hAnsi="Courier New" w:cs="Times New Roman"/>
                <w:b w:val="0"/>
                <w:bCs w:val="0"/>
                <w:noProof/>
                <w:color w:val="auto"/>
                <w:sz w:val="20"/>
                <w:szCs w:val="20"/>
              </w:rPr>
            </w:pPr>
            <w:r w:rsidRPr="006A3CEF">
              <w:t>MS-XXXX_TestSuite.ptfconfig</w:t>
            </w:r>
          </w:p>
        </w:tc>
        <w:tc>
          <w:tcPr>
            <w:tcW w:w="5238" w:type="dxa"/>
          </w:tcPr>
          <w:p w14:paraId="08AFFBF8" w14:textId="77777777" w:rsidR="00244553" w:rsidRPr="006A3CEF"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The test suite configuration file contains details that specify the behavior of the test suite operation.</w:t>
            </w:r>
            <w:r w:rsidDel="00721BED">
              <w:t xml:space="preserve"> </w:t>
            </w:r>
          </w:p>
        </w:tc>
      </w:tr>
    </w:tbl>
    <w:p w14:paraId="68F312E7" w14:textId="77777777" w:rsidR="00244553" w:rsidRDefault="00244553" w:rsidP="00244553">
      <w:pPr>
        <w:pStyle w:val="LWPParagraphText"/>
      </w:pPr>
      <w:r>
        <w:t xml:space="preserve">Both files are present in </w:t>
      </w:r>
      <w:r w:rsidRPr="00B449E4">
        <w:t xml:space="preserve">TestSuite </w:t>
      </w:r>
      <w:r>
        <w:t xml:space="preserve">folder of each test suite directory. </w:t>
      </w:r>
    </w:p>
    <w:p w14:paraId="50292400" w14:textId="77777777" w:rsidR="00244553" w:rsidRDefault="00244553" w:rsidP="00244553">
      <w:pPr>
        <w:pStyle w:val="LWPParagraphText"/>
      </w:pPr>
      <w:r>
        <w:t xml:space="preserve">If you need to modify the common configuration values for a specific test suite, you must copy the common properties to the </w:t>
      </w:r>
      <w:r>
        <w:rPr>
          <w:b/>
        </w:rPr>
        <w:t>MS-XXXX_TestSuite.deployment.ptfconfig</w:t>
      </w:r>
      <w:r>
        <w:t xml:space="preserve"> file and change the values of the properties. The specific configuration file will take precedence over the common configuration file when the same property exists in both places.</w:t>
      </w:r>
    </w:p>
    <w:p w14:paraId="5556E60C" w14:textId="77777777" w:rsidR="00244553" w:rsidRDefault="00244553" w:rsidP="00244553">
      <w:pPr>
        <w:pStyle w:val="41"/>
        <w:numPr>
          <w:ilvl w:val="3"/>
          <w:numId w:val="18"/>
        </w:numPr>
        <w:rPr>
          <w:b/>
          <w:bCs/>
        </w:rPr>
      </w:pPr>
      <w:bookmarkStart w:id="1733" w:name="Configure_Interactive_Mode"/>
      <w:bookmarkStart w:id="1734" w:name="_Toc405814794"/>
      <w:r>
        <w:rPr>
          <w:b/>
          <w:bCs/>
        </w:rPr>
        <w:t>Set the test suite to interactive mode</w:t>
      </w:r>
      <w:bookmarkEnd w:id="1733"/>
      <w:bookmarkEnd w:id="1734"/>
    </w:p>
    <w:p w14:paraId="01C4303B" w14:textId="77777777" w:rsidR="00244553" w:rsidRDefault="00244553" w:rsidP="00244553">
      <w:pPr>
        <w:pStyle w:val="LWPParagraphText"/>
      </w:pPr>
      <w:r>
        <w:t xml:space="preserve">If the SUT is a non-Microsoft implementation of </w:t>
      </w:r>
      <w:r>
        <w:rPr>
          <w:rFonts w:hint="eastAsia"/>
        </w:rPr>
        <w:t>SharePoint</w:t>
      </w:r>
      <w:r>
        <w:t xml:space="preserve"> Server, it is recommended that you further configure the test suite by setting the</w:t>
      </w:r>
      <w:r w:rsidRPr="00437D3A">
        <w:rPr>
          <w:rFonts w:hint="eastAsia"/>
          <w:lang w:eastAsia="zh-CN"/>
        </w:rPr>
        <w:t xml:space="preserve"> </w:t>
      </w:r>
      <w:r>
        <w:t>test suite to interactive mode. Interactive mode enables the test suite to function in a manual way, enabling you to perform setup, teardown, and other tasks in a step-by-step approach. To enable interactive mode for a specific test suite, do the following:</w:t>
      </w:r>
    </w:p>
    <w:p w14:paraId="5E7B010D" w14:textId="77777777" w:rsidR="00244553" w:rsidRDefault="00244553" w:rsidP="00244553">
      <w:pPr>
        <w:pStyle w:val="LWPListNumberLevel1"/>
        <w:numPr>
          <w:ilvl w:val="0"/>
          <w:numId w:val="20"/>
        </w:numPr>
      </w:pPr>
      <w:r>
        <w:lastRenderedPageBreak/>
        <w:t xml:space="preserve">Browse to the </w:t>
      </w:r>
      <w:r w:rsidRPr="00B449E4">
        <w:rPr>
          <w:b/>
        </w:rPr>
        <w:t>MS-XXXX_TestSuite.ptfconfig</w:t>
      </w:r>
      <w:r>
        <w:t xml:space="preserve"> configuration file within the </w:t>
      </w:r>
      <w:r w:rsidRPr="00B449E4">
        <w:rPr>
          <w:b/>
        </w:rPr>
        <w:t>\Source\MS-XXXX\TestSuite\</w:t>
      </w:r>
      <w:r w:rsidRPr="00563C46">
        <w:t>.</w:t>
      </w:r>
    </w:p>
    <w:p w14:paraId="2FE443B7" w14:textId="77777777" w:rsidR="00244553" w:rsidRPr="00A019B4" w:rsidRDefault="00244553" w:rsidP="00244553">
      <w:pPr>
        <w:pStyle w:val="LWPListNumberLevel1"/>
        <w:numPr>
          <w:ilvl w:val="0"/>
          <w:numId w:val="5"/>
        </w:numPr>
      </w:pPr>
      <w:r>
        <w:t xml:space="preserve">Set the </w:t>
      </w:r>
      <w:r>
        <w:rPr>
          <w:rFonts w:hint="eastAsia"/>
          <w:lang w:eastAsia="zh-CN"/>
        </w:rPr>
        <w:t xml:space="preserve">type value of </w:t>
      </w:r>
      <w:r w:rsidRPr="004A5268">
        <w:t>Adapter</w:t>
      </w:r>
      <w:r>
        <w:t xml:space="preserve"> property to </w:t>
      </w:r>
      <w:r w:rsidRPr="00B449E4">
        <w:rPr>
          <w:b/>
        </w:rPr>
        <w:t>Interactive</w:t>
      </w:r>
      <w:r>
        <w:rPr>
          <w:rFonts w:hint="eastAsia"/>
          <w:lang w:eastAsia="zh-CN"/>
        </w:rPr>
        <w:t xml:space="preserve"> </w:t>
      </w:r>
      <w:r w:rsidRPr="000D49EA">
        <w:rPr>
          <w:rFonts w:hint="eastAsia"/>
          <w:lang w:eastAsia="zh-CN"/>
        </w:rPr>
        <w:t>for</w:t>
      </w:r>
      <w:r>
        <w:rPr>
          <w:lang w:eastAsia="zh-CN"/>
        </w:rPr>
        <w:t xml:space="preserve"> the</w:t>
      </w:r>
      <w:r>
        <w:rPr>
          <w:rFonts w:hint="eastAsia"/>
          <w:lang w:eastAsia="zh-CN"/>
        </w:rPr>
        <w:t xml:space="preserve"> </w:t>
      </w:r>
      <w:r w:rsidRPr="00E54BBF">
        <w:rPr>
          <w:lang w:eastAsia="zh-CN"/>
        </w:rPr>
        <w:t>SUT</w:t>
      </w:r>
      <w:r>
        <w:rPr>
          <w:lang w:eastAsia="zh-CN"/>
        </w:rPr>
        <w:t xml:space="preserve"> </w:t>
      </w:r>
      <w:r>
        <w:rPr>
          <w:rFonts w:hint="eastAsia"/>
          <w:lang w:eastAsia="zh-CN"/>
        </w:rPr>
        <w:t>control adapter</w:t>
      </w:r>
      <w:r w:rsidRPr="004A5268">
        <w:t>**</w:t>
      </w:r>
      <w:r>
        <w:t>.</w:t>
      </w:r>
    </w:p>
    <w:p w14:paraId="630694DA" w14:textId="77777777" w:rsidR="00244553" w:rsidRPr="00C204A1" w:rsidRDefault="00244553" w:rsidP="00244553">
      <w:pPr>
        <w:pStyle w:val="LWPTableCaption"/>
      </w:pPr>
      <w:r>
        <w:t>Interactive mode values</w:t>
      </w:r>
    </w:p>
    <w:tbl>
      <w:tblPr>
        <w:tblStyle w:val="TableGrid"/>
        <w:tblW w:w="0" w:type="auto"/>
        <w:tblLayout w:type="fixed"/>
        <w:tblLook w:val="04A0" w:firstRow="1" w:lastRow="0" w:firstColumn="1" w:lastColumn="0" w:noHBand="0" w:noVBand="1"/>
      </w:tblPr>
      <w:tblGrid>
        <w:gridCol w:w="1638"/>
        <w:gridCol w:w="1980"/>
        <w:gridCol w:w="2160"/>
        <w:gridCol w:w="3798"/>
      </w:tblGrid>
      <w:tr w:rsidR="00244553" w:rsidRPr="006E435F" w14:paraId="309C49A4" w14:textId="77777777" w:rsidTr="00932E4A">
        <w:tc>
          <w:tcPr>
            <w:tcW w:w="1638" w:type="dxa"/>
          </w:tcPr>
          <w:p w14:paraId="0E895314" w14:textId="77777777" w:rsidR="00244553" w:rsidRPr="006E435F" w:rsidRDefault="00244553" w:rsidP="00932E4A">
            <w:pPr>
              <w:pStyle w:val="LWPTableHeading"/>
            </w:pPr>
            <w:r w:rsidRPr="006E435F">
              <w:t xml:space="preserve">Property </w:t>
            </w:r>
            <w:r>
              <w:t>n</w:t>
            </w:r>
            <w:r w:rsidRPr="006E435F">
              <w:t>ame</w:t>
            </w:r>
          </w:p>
        </w:tc>
        <w:tc>
          <w:tcPr>
            <w:tcW w:w="1980" w:type="dxa"/>
          </w:tcPr>
          <w:p w14:paraId="4544DE9D" w14:textId="77777777" w:rsidR="00244553" w:rsidRPr="006E435F" w:rsidRDefault="00244553" w:rsidP="00932E4A">
            <w:pPr>
              <w:pStyle w:val="LWPTableHeading"/>
            </w:pPr>
            <w:r w:rsidRPr="006E435F">
              <w:t xml:space="preserve">Default </w:t>
            </w:r>
            <w:r>
              <w:t>v</w:t>
            </w:r>
            <w:r w:rsidRPr="006E435F">
              <w:t>alue</w:t>
            </w:r>
            <w:r>
              <w:t>*</w:t>
            </w:r>
          </w:p>
        </w:tc>
        <w:tc>
          <w:tcPr>
            <w:tcW w:w="2160" w:type="dxa"/>
          </w:tcPr>
          <w:p w14:paraId="7E1CF749" w14:textId="77777777" w:rsidR="00244553" w:rsidRPr="006E435F" w:rsidRDefault="00244553" w:rsidP="00932E4A">
            <w:pPr>
              <w:pStyle w:val="LWPTableHeading"/>
            </w:pPr>
            <w:r w:rsidRPr="006E435F">
              <w:t xml:space="preserve">Optional </w:t>
            </w:r>
            <w:r>
              <w:t>v</w:t>
            </w:r>
            <w:r w:rsidRPr="006E435F">
              <w:t>alue</w:t>
            </w:r>
          </w:p>
        </w:tc>
        <w:tc>
          <w:tcPr>
            <w:tcW w:w="3798" w:type="dxa"/>
          </w:tcPr>
          <w:p w14:paraId="3847ABF3" w14:textId="77777777" w:rsidR="00244553" w:rsidRPr="006E435F" w:rsidRDefault="00244553" w:rsidP="00932E4A">
            <w:pPr>
              <w:pStyle w:val="LWPTableHeading"/>
            </w:pPr>
            <w:r w:rsidRPr="006E435F">
              <w:t>Description</w:t>
            </w:r>
          </w:p>
        </w:tc>
      </w:tr>
      <w:tr w:rsidR="00244553" w:rsidRPr="006E435F" w14:paraId="4C29BE88" w14:textId="77777777" w:rsidTr="00932E4A">
        <w:trPr>
          <w:trHeight w:val="750"/>
        </w:trPr>
        <w:tc>
          <w:tcPr>
            <w:tcW w:w="1638" w:type="dxa"/>
          </w:tcPr>
          <w:p w14:paraId="76C1F38A" w14:textId="77777777" w:rsidR="00244553" w:rsidRPr="006E435F" w:rsidRDefault="00244553" w:rsidP="00932E4A">
            <w:pPr>
              <w:pStyle w:val="LWPTableText"/>
            </w:pPr>
            <w:r>
              <w:t>Adapter</w:t>
            </w:r>
          </w:p>
        </w:tc>
        <w:tc>
          <w:tcPr>
            <w:tcW w:w="1980" w:type="dxa"/>
          </w:tcPr>
          <w:p w14:paraId="09A8E29B" w14:textId="77777777" w:rsidR="00244553" w:rsidRPr="006E435F" w:rsidRDefault="00244553" w:rsidP="00932E4A">
            <w:pPr>
              <w:pStyle w:val="LWPTableText"/>
              <w:rPr>
                <w:noProof/>
              </w:rPr>
            </w:pPr>
            <w:r>
              <w:rPr>
                <w:rFonts w:eastAsia="SimSun" w:hint="eastAsia"/>
              </w:rPr>
              <w:t>m</w:t>
            </w:r>
            <w:r>
              <w:t xml:space="preserve">anaged or </w:t>
            </w:r>
            <w:r>
              <w:rPr>
                <w:rFonts w:eastAsia="SimSun" w:hint="eastAsia"/>
              </w:rPr>
              <w:t>p</w:t>
            </w:r>
            <w:r>
              <w:t>ower</w:t>
            </w:r>
            <w:r>
              <w:rPr>
                <w:rFonts w:eastAsia="SimSun" w:hint="eastAsia"/>
              </w:rPr>
              <w:t>s</w:t>
            </w:r>
            <w:r>
              <w:t>hell</w:t>
            </w:r>
          </w:p>
        </w:tc>
        <w:tc>
          <w:tcPr>
            <w:tcW w:w="2160" w:type="dxa"/>
          </w:tcPr>
          <w:p w14:paraId="2F0A1652" w14:textId="77777777" w:rsidR="00244553" w:rsidRPr="006E435F" w:rsidRDefault="00244553" w:rsidP="00932E4A">
            <w:pPr>
              <w:pStyle w:val="LWPTableText"/>
              <w:rPr>
                <w:i/>
                <w:noProof/>
              </w:rPr>
            </w:pPr>
            <w:r>
              <w:rPr>
                <w:rFonts w:eastAsia="SimSun" w:hint="eastAsia"/>
              </w:rPr>
              <w:t>i</w:t>
            </w:r>
            <w:r>
              <w:t>nteractive**</w:t>
            </w:r>
          </w:p>
        </w:tc>
        <w:tc>
          <w:tcPr>
            <w:tcW w:w="3798" w:type="dxa"/>
            <w:shd w:val="clear" w:color="auto" w:fill="auto"/>
          </w:tcPr>
          <w:p w14:paraId="3107229A" w14:textId="77777777" w:rsidR="00244553" w:rsidRPr="00F567FC" w:rsidRDefault="00244553" w:rsidP="00932E4A">
            <w:pPr>
              <w:pStyle w:val="LWPTableText"/>
              <w:rPr>
                <w:noProof/>
              </w:rPr>
            </w:pPr>
            <w:r>
              <w:rPr>
                <w:rFonts w:eastAsia="SimSun" w:hint="eastAsia"/>
                <w:b/>
              </w:rPr>
              <w:t>m</w:t>
            </w:r>
            <w:r w:rsidRPr="00563C46">
              <w:rPr>
                <w:b/>
              </w:rPr>
              <w:t>anaged</w:t>
            </w:r>
            <w:r w:rsidRPr="00F567FC">
              <w:t xml:space="preserve">: The </w:t>
            </w:r>
            <w:r>
              <w:t xml:space="preserve">SUT </w:t>
            </w:r>
            <w:r w:rsidRPr="00F567FC">
              <w:t xml:space="preserve">control adapter </w:t>
            </w:r>
            <w:r w:rsidRPr="00F567FC">
              <w:rPr>
                <w:rFonts w:hint="eastAsia"/>
              </w:rPr>
              <w:t>is</w:t>
            </w:r>
            <w:r w:rsidRPr="00F567FC">
              <w:t xml:space="preserve"> implemented in C# managed code.</w:t>
            </w:r>
          </w:p>
          <w:p w14:paraId="79C74D7A" w14:textId="37A3BE30" w:rsidR="00244553" w:rsidRPr="00F567FC" w:rsidRDefault="00244553" w:rsidP="00932E4A">
            <w:pPr>
              <w:pStyle w:val="LWPTableText"/>
              <w:rPr>
                <w:noProof/>
              </w:rPr>
            </w:pPr>
            <w:r>
              <w:rPr>
                <w:rFonts w:eastAsia="SimSun" w:hint="eastAsia"/>
                <w:b/>
              </w:rPr>
              <w:t>p</w:t>
            </w:r>
            <w:r w:rsidRPr="00563C46">
              <w:rPr>
                <w:b/>
              </w:rPr>
              <w:t>ower</w:t>
            </w:r>
            <w:r>
              <w:rPr>
                <w:rFonts w:eastAsia="SimSun" w:hint="eastAsia"/>
                <w:b/>
              </w:rPr>
              <w:t>s</w:t>
            </w:r>
            <w:r w:rsidRPr="00563C46">
              <w:rPr>
                <w:b/>
              </w:rPr>
              <w:t>hell</w:t>
            </w:r>
            <w:r w:rsidRPr="00F567FC">
              <w:t>:</w:t>
            </w:r>
            <w:r w:rsidRPr="00F567FC">
              <w:rPr>
                <w:rFonts w:hint="eastAsia"/>
              </w:rPr>
              <w:t xml:space="preserve"> </w:t>
            </w:r>
            <w:r w:rsidRPr="00F567FC">
              <w:t xml:space="preserve">The </w:t>
            </w:r>
            <w:r>
              <w:t xml:space="preserve">SUT </w:t>
            </w:r>
            <w:r w:rsidRPr="00F567FC">
              <w:t xml:space="preserve">control adapter </w:t>
            </w:r>
            <w:r w:rsidRPr="00F567FC">
              <w:rPr>
                <w:rFonts w:hint="eastAsia"/>
              </w:rPr>
              <w:t>is</w:t>
            </w:r>
            <w:r w:rsidRPr="00F567FC">
              <w:t xml:space="preserve"> implemented through PowerShell.</w:t>
            </w:r>
          </w:p>
          <w:p w14:paraId="6DF431DC" w14:textId="217C9897" w:rsidR="00244553" w:rsidRPr="006E435F" w:rsidRDefault="00244553" w:rsidP="00E6320D">
            <w:pPr>
              <w:pStyle w:val="LWPTableText"/>
              <w:rPr>
                <w:noProof/>
              </w:rPr>
            </w:pPr>
            <w:r>
              <w:rPr>
                <w:rFonts w:eastAsia="SimSun" w:hint="eastAsia"/>
                <w:b/>
              </w:rPr>
              <w:t>i</w:t>
            </w:r>
            <w:r w:rsidRPr="00563C46">
              <w:rPr>
                <w:b/>
              </w:rPr>
              <w:t>nteractive</w:t>
            </w:r>
            <w:r w:rsidRPr="00F567FC">
              <w:t>:</w:t>
            </w:r>
            <w:r w:rsidRPr="00F567FC">
              <w:rPr>
                <w:rFonts w:hint="eastAsia"/>
              </w:rPr>
              <w:t xml:space="preserve"> </w:t>
            </w:r>
            <w:r w:rsidRPr="00F567FC">
              <w:t xml:space="preserve">Interactive adapter </w:t>
            </w:r>
            <w:r>
              <w:t>is</w:t>
            </w:r>
            <w:r w:rsidRPr="00F567FC">
              <w:t xml:space="preserve"> used </w:t>
            </w:r>
            <w:r>
              <w:t>for</w:t>
            </w:r>
            <w:r w:rsidRPr="00F567FC">
              <w:t xml:space="preserve"> manually configur</w:t>
            </w:r>
            <w:r>
              <w:t>ing the</w:t>
            </w:r>
            <w:r w:rsidRPr="00F567FC">
              <w:t xml:space="preserve"> server. Interactive adapter </w:t>
            </w:r>
            <w:r w:rsidR="00E6320D">
              <w:t>displays a</w:t>
            </w:r>
            <w:r w:rsidRPr="00F567FC">
              <w:t xml:space="preserve"> dialog</w:t>
            </w:r>
            <w:r w:rsidR="00E6320D">
              <w:t xml:space="preserve"> </w:t>
            </w:r>
            <w:r w:rsidRPr="00F567FC">
              <w:t xml:space="preserve">box to perform manual </w:t>
            </w:r>
            <w:r w:rsidR="007E0632">
              <w:t>test</w:t>
            </w:r>
            <w:r>
              <w:t xml:space="preserve"> </w:t>
            </w:r>
            <w:r w:rsidRPr="00F567FC">
              <w:t>each time one of its method</w:t>
            </w:r>
            <w:r>
              <w:t>s</w:t>
            </w:r>
            <w:r w:rsidRPr="00F567FC">
              <w:t xml:space="preserve"> is called. The dialog</w:t>
            </w:r>
            <w:r w:rsidR="00E6320D">
              <w:t xml:space="preserve"> </w:t>
            </w:r>
            <w:r w:rsidRPr="00F567FC">
              <w:t>box will show the method name, parameter names and values***</w:t>
            </w:r>
            <w:r>
              <w:t>.</w:t>
            </w:r>
          </w:p>
        </w:tc>
      </w:tr>
    </w:tbl>
    <w:p w14:paraId="787F39C0" w14:textId="43F68D3B" w:rsidR="00244553" w:rsidRPr="00B449E4" w:rsidRDefault="00244553" w:rsidP="00244553">
      <w:pPr>
        <w:pStyle w:val="LWPParagraphText"/>
        <w:rPr>
          <w:i/>
        </w:rPr>
      </w:pPr>
      <w:r w:rsidRPr="00B449E4">
        <w:rPr>
          <w:i/>
        </w:rPr>
        <w:t xml:space="preserve">*The Adapter property value is set to either </w:t>
      </w:r>
      <w:r w:rsidRPr="00B449E4">
        <w:rPr>
          <w:rFonts w:eastAsia="SimSun"/>
          <w:b/>
          <w:i/>
          <w:lang w:eastAsia="zh-CN"/>
        </w:rPr>
        <w:t>m</w:t>
      </w:r>
      <w:r w:rsidRPr="00B449E4">
        <w:rPr>
          <w:b/>
          <w:i/>
        </w:rPr>
        <w:t>anaged</w:t>
      </w:r>
      <w:r w:rsidRPr="00B449E4">
        <w:rPr>
          <w:i/>
        </w:rPr>
        <w:t xml:space="preserve"> or </w:t>
      </w:r>
      <w:r w:rsidRPr="00B449E4">
        <w:rPr>
          <w:rFonts w:eastAsia="SimSun"/>
          <w:b/>
          <w:i/>
          <w:lang w:eastAsia="zh-CN"/>
        </w:rPr>
        <w:t>p</w:t>
      </w:r>
      <w:r w:rsidRPr="00B449E4">
        <w:rPr>
          <w:b/>
          <w:i/>
        </w:rPr>
        <w:t>ower</w:t>
      </w:r>
      <w:r w:rsidRPr="00B449E4">
        <w:rPr>
          <w:rFonts w:eastAsia="SimSun"/>
          <w:b/>
          <w:i/>
          <w:lang w:eastAsia="zh-CN"/>
        </w:rPr>
        <w:t>s</w:t>
      </w:r>
      <w:r w:rsidRPr="00B449E4">
        <w:rPr>
          <w:b/>
          <w:i/>
        </w:rPr>
        <w:t>hell</w:t>
      </w:r>
      <w:r w:rsidRPr="00B449E4">
        <w:rPr>
          <w:i/>
        </w:rPr>
        <w:t xml:space="preserve"> depending on whether the SUT control adapter is implemented in managed C# code or through </w:t>
      </w:r>
      <w:r w:rsidR="00932233">
        <w:rPr>
          <w:rFonts w:eastAsia="SimSun"/>
          <w:i/>
          <w:lang w:eastAsia="zh-CN"/>
        </w:rPr>
        <w:t>P</w:t>
      </w:r>
      <w:r w:rsidRPr="00B449E4">
        <w:rPr>
          <w:i/>
        </w:rPr>
        <w:t>ower</w:t>
      </w:r>
      <w:r w:rsidRPr="00B449E4">
        <w:rPr>
          <w:rFonts w:eastAsia="SimSun"/>
          <w:i/>
          <w:lang w:eastAsia="zh-CN"/>
        </w:rPr>
        <w:t>s</w:t>
      </w:r>
      <w:r w:rsidRPr="00B449E4">
        <w:rPr>
          <w:i/>
        </w:rPr>
        <w:t xml:space="preserve">hell. </w:t>
      </w:r>
    </w:p>
    <w:p w14:paraId="43D76C7E" w14:textId="77777777" w:rsidR="00244553" w:rsidRPr="00B449E4" w:rsidRDefault="00244553" w:rsidP="00244553">
      <w:pPr>
        <w:pStyle w:val="LWPParagraphText"/>
        <w:rPr>
          <w:i/>
        </w:rPr>
      </w:pPr>
      <w:r w:rsidRPr="00B449E4">
        <w:rPr>
          <w:i/>
        </w:rPr>
        <w:t>**</w:t>
      </w:r>
      <w:r w:rsidRPr="009B66FA">
        <w:rPr>
          <w:i/>
        </w:rPr>
        <w:t xml:space="preserve"> </w:t>
      </w:r>
      <w:r w:rsidRPr="00CE6DDB">
        <w:rPr>
          <w:i/>
        </w:rPr>
        <w:t>When changing to interactive mode from managed mode, the “adaptertype” attribute must be deleted to avoid a runtime error</w:t>
      </w:r>
      <w:r w:rsidRPr="00CE6DDB">
        <w:rPr>
          <w:rFonts w:hint="eastAsia"/>
          <w:i/>
        </w:rPr>
        <w:t>.</w:t>
      </w:r>
      <w:r>
        <w:rPr>
          <w:rFonts w:hint="eastAsia"/>
          <w:lang w:eastAsia="zh-CN"/>
        </w:rPr>
        <w:t xml:space="preserve"> </w:t>
      </w:r>
      <w:r w:rsidRPr="00B449E4">
        <w:rPr>
          <w:i/>
        </w:rPr>
        <w:t xml:space="preserve">When changing to </w:t>
      </w:r>
      <w:r w:rsidRPr="00B449E4">
        <w:rPr>
          <w:rFonts w:eastAsia="SimSun"/>
          <w:i/>
          <w:lang w:eastAsia="zh-CN"/>
        </w:rPr>
        <w:t>i</w:t>
      </w:r>
      <w:r w:rsidRPr="00B449E4">
        <w:rPr>
          <w:i/>
        </w:rPr>
        <w:t>nteractive</w:t>
      </w:r>
      <w:r w:rsidRPr="00B449E4" w:rsidDel="00F474AF">
        <w:rPr>
          <w:i/>
        </w:rPr>
        <w:t xml:space="preserve"> </w:t>
      </w:r>
      <w:r w:rsidRPr="00B449E4">
        <w:rPr>
          <w:i/>
        </w:rPr>
        <w:t xml:space="preserve">mode from </w:t>
      </w:r>
      <w:r w:rsidRPr="00B449E4">
        <w:rPr>
          <w:rFonts w:eastAsia="SimSun"/>
          <w:i/>
          <w:lang w:eastAsia="zh-CN"/>
        </w:rPr>
        <w:t>p</w:t>
      </w:r>
      <w:r w:rsidRPr="00B449E4">
        <w:rPr>
          <w:i/>
        </w:rPr>
        <w:t>ower</w:t>
      </w:r>
      <w:r w:rsidRPr="00B449E4">
        <w:rPr>
          <w:rFonts w:eastAsia="SimSun"/>
          <w:i/>
          <w:lang w:eastAsia="zh-CN"/>
        </w:rPr>
        <w:t>s</w:t>
      </w:r>
      <w:r w:rsidRPr="00B449E4">
        <w:rPr>
          <w:i/>
        </w:rPr>
        <w:t xml:space="preserve">hell mode, </w:t>
      </w:r>
      <w:r w:rsidRPr="0022054E">
        <w:rPr>
          <w:i/>
        </w:rPr>
        <w:t>an additional step is required—delete the “scriptdir” attribute to avoid a runtime error.</w:t>
      </w:r>
    </w:p>
    <w:p w14:paraId="3A69ED6C" w14:textId="154323B2" w:rsidR="00244553" w:rsidRPr="005F1B89" w:rsidRDefault="00244553" w:rsidP="00244553">
      <w:pPr>
        <w:pStyle w:val="LWPParagraphText"/>
      </w:pPr>
      <w:r w:rsidRPr="00B449E4">
        <w:rPr>
          <w:i/>
        </w:rPr>
        <w:t>***When</w:t>
      </w:r>
      <w:r>
        <w:rPr>
          <w:i/>
        </w:rPr>
        <w:t xml:space="preserve"> the</w:t>
      </w:r>
      <w:r w:rsidRPr="00B449E4">
        <w:rPr>
          <w:i/>
        </w:rPr>
        <w:t xml:space="preserve"> manual operation </w:t>
      </w:r>
      <w:r>
        <w:rPr>
          <w:i/>
        </w:rPr>
        <w:t>completes</w:t>
      </w:r>
      <w:r w:rsidRPr="00B449E4">
        <w:rPr>
          <w:i/>
        </w:rPr>
        <w:t xml:space="preserve"> successfully, enter the</w:t>
      </w:r>
      <w:r>
        <w:rPr>
          <w:i/>
        </w:rPr>
        <w:t xml:space="preserve"> return value </w:t>
      </w:r>
      <w:r w:rsidR="00932233" w:rsidRPr="00B449E4">
        <w:rPr>
          <w:i/>
        </w:rPr>
        <w:t xml:space="preserve">(if any) </w:t>
      </w:r>
      <w:r>
        <w:rPr>
          <w:i/>
        </w:rPr>
        <w:t>in</w:t>
      </w:r>
      <w:r w:rsidRPr="00B449E4">
        <w:rPr>
          <w:i/>
        </w:rPr>
        <w:t xml:space="preserve"> “</w:t>
      </w:r>
      <w:r w:rsidRPr="00B449E4">
        <w:rPr>
          <w:b/>
          <w:i/>
        </w:rPr>
        <w:t>Action Results</w:t>
      </w:r>
      <w:r w:rsidRPr="00B449E4">
        <w:rPr>
          <w:i/>
        </w:rPr>
        <w:t xml:space="preserve">” and click </w:t>
      </w:r>
      <w:r w:rsidRPr="00B449E4">
        <w:rPr>
          <w:b/>
          <w:i/>
        </w:rPr>
        <w:t>Succeed</w:t>
      </w:r>
      <w:r w:rsidRPr="00B449E4">
        <w:rPr>
          <w:i/>
        </w:rPr>
        <w:t xml:space="preserve"> </w:t>
      </w:r>
      <w:r>
        <w:rPr>
          <w:i/>
        </w:rPr>
        <w:t>in the dialog</w:t>
      </w:r>
      <w:r w:rsidR="00932233">
        <w:rPr>
          <w:i/>
        </w:rPr>
        <w:t xml:space="preserve"> </w:t>
      </w:r>
      <w:r>
        <w:rPr>
          <w:i/>
        </w:rPr>
        <w:t>box</w:t>
      </w:r>
      <w:r w:rsidRPr="00B449E4">
        <w:rPr>
          <w:i/>
        </w:rPr>
        <w:t>. When</w:t>
      </w:r>
      <w:r>
        <w:rPr>
          <w:i/>
        </w:rPr>
        <w:t xml:space="preserve"> the</w:t>
      </w:r>
      <w:r w:rsidRPr="00B449E4">
        <w:rPr>
          <w:i/>
        </w:rPr>
        <w:t xml:space="preserve"> manual operation </w:t>
      </w:r>
      <w:r>
        <w:rPr>
          <w:i/>
        </w:rPr>
        <w:t>is unable to</w:t>
      </w:r>
      <w:r w:rsidRPr="00B449E4">
        <w:rPr>
          <w:i/>
        </w:rPr>
        <w:t xml:space="preserve"> </w:t>
      </w:r>
      <w:r>
        <w:rPr>
          <w:i/>
        </w:rPr>
        <w:t>complete</w:t>
      </w:r>
      <w:r w:rsidRPr="00B449E4">
        <w:rPr>
          <w:i/>
        </w:rPr>
        <w:t>, enter</w:t>
      </w:r>
      <w:r>
        <w:rPr>
          <w:i/>
        </w:rPr>
        <w:t xml:space="preserve"> the</w:t>
      </w:r>
      <w:r w:rsidRPr="00B449E4">
        <w:rPr>
          <w:i/>
        </w:rPr>
        <w:t xml:space="preserve"> error messages in</w:t>
      </w:r>
      <w:r>
        <w:rPr>
          <w:i/>
        </w:rPr>
        <w:t xml:space="preserve"> the</w:t>
      </w:r>
      <w:r w:rsidRPr="00B449E4">
        <w:rPr>
          <w:i/>
        </w:rPr>
        <w:t xml:space="preserve"> </w:t>
      </w:r>
      <w:r w:rsidRPr="00B449E4">
        <w:rPr>
          <w:b/>
          <w:i/>
        </w:rPr>
        <w:t>Failure Message</w:t>
      </w:r>
      <w:r w:rsidRPr="00B449E4">
        <w:rPr>
          <w:i/>
        </w:rPr>
        <w:t xml:space="preserve"> text box and click </w:t>
      </w:r>
      <w:r w:rsidRPr="00B449E4">
        <w:rPr>
          <w:b/>
          <w:i/>
        </w:rPr>
        <w:t>Fail</w:t>
      </w:r>
      <w:r w:rsidRPr="00B449E4">
        <w:rPr>
          <w:i/>
        </w:rPr>
        <w:t xml:space="preserve"> to terminate the test. In this case, the test will be treated as “Inconclusive”.</w:t>
      </w:r>
    </w:p>
    <w:p w14:paraId="0CC6254C" w14:textId="77777777" w:rsidR="00244553" w:rsidRDefault="00244553" w:rsidP="00244553">
      <w:pPr>
        <w:pStyle w:val="LWPParagraphText"/>
      </w:pPr>
      <w:r>
        <w:t>Further customization can be done by creating your own SUT control adapter that matches the server implementation. For information about how to create a SUT control adapter, see the Protocol Test Framework (PTF) user documentation.</w:t>
      </w:r>
      <w:r w:rsidRPr="00D9719C">
        <w:t xml:space="preserve"> </w:t>
      </w:r>
    </w:p>
    <w:p w14:paraId="28919F04" w14:textId="77777777" w:rsidR="00244553" w:rsidRDefault="00244553" w:rsidP="00244553">
      <w:pPr>
        <w:pStyle w:val="41"/>
        <w:numPr>
          <w:ilvl w:val="3"/>
          <w:numId w:val="18"/>
        </w:numPr>
        <w:rPr>
          <w:b/>
          <w:bCs/>
        </w:rPr>
      </w:pPr>
      <w:bookmarkStart w:id="1735" w:name="_Toc405814795"/>
      <w:r>
        <w:rPr>
          <w:b/>
          <w:bCs/>
        </w:rPr>
        <w:t>Configure TSAP broadcast</w:t>
      </w:r>
      <w:bookmarkEnd w:id="1735"/>
    </w:p>
    <w:p w14:paraId="758E1E16" w14:textId="77777777" w:rsidR="00244553" w:rsidRDefault="00244553" w:rsidP="00244553">
      <w:pPr>
        <w:pStyle w:val="LWPParagraphText"/>
      </w:pPr>
      <w:r>
        <w:t>Test Session Announcement Protocol (TSAP) is used by PTF to broadcast test information when the test suite is running. TSAP</w:t>
      </w:r>
      <w:r w:rsidDel="0022054E">
        <w:t xml:space="preserve"> </w:t>
      </w:r>
      <w:r>
        <w:t xml:space="preserve">broadcast helps in mapping test cases to captured frames. </w:t>
      </w:r>
    </w:p>
    <w:p w14:paraId="682536B0" w14:textId="333B6E93" w:rsidR="00244553" w:rsidRDefault="00244553" w:rsidP="00244553">
      <w:pPr>
        <w:pStyle w:val="LWPParagraphText"/>
        <w:rPr>
          <w:rFonts w:ascii="Calibri" w:hAnsi="Calibri"/>
        </w:rPr>
      </w:pPr>
      <w:r>
        <w:t xml:space="preserve">By </w:t>
      </w:r>
      <w:r w:rsidR="00060D9C">
        <w:t>default</w:t>
      </w:r>
      <w:r>
        <w:t>, TSAP packets are broadcasted in the network. User</w:t>
      </w:r>
      <w:r w:rsidR="00060D9C">
        <w:t>s</w:t>
      </w:r>
      <w:r>
        <w:t xml:space="preserve"> can disable TSAP broadcast by adding an entry “BeaconLogTargetServer” to TestSuite.deployment.</w:t>
      </w:r>
      <w:r w:rsidR="00060D9C" w:rsidDel="00060D9C">
        <w:t xml:space="preserve"> </w:t>
      </w:r>
      <w:r>
        <w:t>config to target the TSAP only to specified machine.</w:t>
      </w:r>
    </w:p>
    <w:p w14:paraId="76AFF226" w14:textId="77777777" w:rsidR="00244553" w:rsidRDefault="00244553" w:rsidP="00244553">
      <w:pPr>
        <w:pStyle w:val="LWPParagraphText"/>
      </w:pPr>
      <w:r>
        <w:t>To change the TSAP packet broadcast, do the following:</w:t>
      </w:r>
    </w:p>
    <w:p w14:paraId="56E99171" w14:textId="77777777" w:rsidR="00244553" w:rsidRDefault="00244553" w:rsidP="00244553">
      <w:pPr>
        <w:pStyle w:val="LWPListNumberLevel1"/>
        <w:numPr>
          <w:ilvl w:val="0"/>
          <w:numId w:val="21"/>
        </w:numPr>
      </w:pPr>
      <w:r>
        <w:t xml:space="preserve">Browse to the </w:t>
      </w:r>
      <w:r w:rsidRPr="00B449E4">
        <w:rPr>
          <w:b/>
        </w:rPr>
        <w:t>MS-XXXX_TestSuite.deployment.ptfconfig</w:t>
      </w:r>
      <w:r>
        <w:t xml:space="preserve"> configuration file in the </w:t>
      </w:r>
      <w:r w:rsidRPr="00B449E4">
        <w:rPr>
          <w:b/>
        </w:rPr>
        <w:t>\Source\MS-XXXX\TestSuite\</w:t>
      </w:r>
      <w:r>
        <w:t xml:space="preserve"> folder.</w:t>
      </w:r>
    </w:p>
    <w:p w14:paraId="597D7CC8" w14:textId="022D70A9" w:rsidR="00244553" w:rsidRDefault="00244553" w:rsidP="00244553">
      <w:pPr>
        <w:pStyle w:val="LWPListNumberLevel1"/>
        <w:numPr>
          <w:ilvl w:val="0"/>
          <w:numId w:val="21"/>
        </w:numPr>
      </w:pPr>
      <w:r>
        <w:t xml:space="preserve">Add a property “BeaconLogTargetServer” </w:t>
      </w:r>
      <w:r w:rsidR="00060D9C">
        <w:t xml:space="preserve">along </w:t>
      </w:r>
      <w:r>
        <w:t xml:space="preserve">with the value of </w:t>
      </w:r>
      <w:r w:rsidR="00060D9C">
        <w:t xml:space="preserve">the </w:t>
      </w:r>
      <w:r>
        <w:t>specified machine name.</w:t>
      </w:r>
    </w:p>
    <w:p w14:paraId="3E28F19A" w14:textId="77777777" w:rsidR="00244553" w:rsidRDefault="00244553" w:rsidP="00244553">
      <w:pPr>
        <w:ind w:left="720"/>
        <w:contextualSpacing/>
        <w:rPr>
          <w:rFonts w:eastAsia="Times New Roman"/>
        </w:rPr>
      </w:pPr>
      <w:r>
        <w:rPr>
          <w:lang w:eastAsia="zh-CN"/>
        </w:rPr>
        <w:t xml:space="preserve">For example: </w:t>
      </w:r>
      <w:r>
        <w:t>&lt;Property name="BeaconLogTargetServer" value="</w:t>
      </w:r>
      <w:r>
        <w:rPr>
          <w:lang w:eastAsia="zh-CN"/>
        </w:rPr>
        <w:t>SUT</w:t>
      </w:r>
      <w:r>
        <w:t>01" /&gt;</w:t>
      </w:r>
    </w:p>
    <w:p w14:paraId="43C97ED5" w14:textId="77777777" w:rsidR="00244553" w:rsidRPr="00FB2E1A" w:rsidRDefault="00244553" w:rsidP="00244553">
      <w:pPr>
        <w:pStyle w:val="31"/>
        <w:numPr>
          <w:ilvl w:val="2"/>
          <w:numId w:val="18"/>
        </w:numPr>
      </w:pPr>
      <w:bookmarkStart w:id="1736" w:name="_Toc401152802"/>
      <w:bookmarkStart w:id="1737" w:name="_Toc397328569"/>
      <w:bookmarkStart w:id="1738" w:name="_Toc401840213"/>
      <w:bookmarkStart w:id="1739" w:name="_Toc405814796"/>
      <w:r w:rsidRPr="00B449E4">
        <w:rPr>
          <w:bCs w:val="0"/>
        </w:rPr>
        <w:t>SHOULD/MAY configuration files</w:t>
      </w:r>
      <w:bookmarkEnd w:id="1736"/>
      <w:bookmarkEnd w:id="1737"/>
      <w:bookmarkEnd w:id="1738"/>
      <w:bookmarkEnd w:id="1739"/>
    </w:p>
    <w:p w14:paraId="24137BB6" w14:textId="77777777" w:rsidR="00244553" w:rsidRDefault="00244553" w:rsidP="00244553">
      <w:pPr>
        <w:pStyle w:val="LWPParagraphText"/>
      </w:pPr>
      <w:r>
        <w:t xml:space="preserve">The test suite has six SHOULD/MAY configuration files that are specific to all supported versions of the SUT. </w:t>
      </w:r>
      <w:r w:rsidRPr="00D9719C">
        <w:t>Each SHOULD</w:t>
      </w:r>
      <w:r>
        <w:t>/</w:t>
      </w:r>
      <w:r w:rsidRPr="00D9719C">
        <w:t>MAY requirement ha</w:t>
      </w:r>
      <w:r>
        <w:t>ve</w:t>
      </w:r>
      <w:r w:rsidRPr="00D9719C">
        <w:t xml:space="preserve"> an associated parameter with a value of either </w:t>
      </w:r>
      <w:r>
        <w:t>“t</w:t>
      </w:r>
      <w:r w:rsidRPr="00D9719C">
        <w:t>rue</w:t>
      </w:r>
      <w:r>
        <w:t>”</w:t>
      </w:r>
      <w:r w:rsidRPr="00D9719C">
        <w:t xml:space="preserve"> or </w:t>
      </w:r>
      <w:r>
        <w:t>“false”</w:t>
      </w:r>
      <w:r w:rsidRPr="00D9719C">
        <w:t xml:space="preserve"> </w:t>
      </w:r>
      <w:r>
        <w:t>corresponding to</w:t>
      </w:r>
      <w:r w:rsidRPr="00D9719C">
        <w:t xml:space="preserve"> the server version that </w:t>
      </w:r>
      <w:r>
        <w:t>is</w:t>
      </w:r>
      <w:r w:rsidRPr="00D9719C">
        <w:t xml:space="preserve"> support</w:t>
      </w:r>
      <w:r>
        <w:t>ed. “t</w:t>
      </w:r>
      <w:r w:rsidRPr="00D9719C">
        <w:t>rue</w:t>
      </w:r>
      <w:r>
        <w:t>”</w:t>
      </w:r>
      <w:r w:rsidRPr="00D9719C">
        <w:t xml:space="preserve"> </w:t>
      </w:r>
      <w:r w:rsidRPr="003F5F82">
        <w:t xml:space="preserve">represents that the requirement must be </w:t>
      </w:r>
      <w:r>
        <w:t>validated</w:t>
      </w:r>
      <w:r w:rsidRPr="003F5F82">
        <w:t xml:space="preserve">, whereas </w:t>
      </w:r>
      <w:r>
        <w:t>“false”</w:t>
      </w:r>
      <w:r w:rsidRPr="00D9719C">
        <w:t xml:space="preserve"> </w:t>
      </w:r>
      <w:r w:rsidRPr="003F5F82">
        <w:t xml:space="preserve">means that the requirement must not be </w:t>
      </w:r>
      <w:r>
        <w:t>validated</w:t>
      </w:r>
      <w:r w:rsidRPr="003F5F82">
        <w:t xml:space="preserve">. </w:t>
      </w:r>
    </w:p>
    <w:p w14:paraId="1A7DAFCA" w14:textId="5F531075" w:rsidR="00244553" w:rsidRDefault="00244553" w:rsidP="00244553">
      <w:pPr>
        <w:pStyle w:val="LWPParagraphText"/>
      </w:pPr>
      <w:r w:rsidRPr="00465705">
        <w:lastRenderedPageBreak/>
        <w:t xml:space="preserve">If the SUT is a non-Microsoft implementation of </w:t>
      </w:r>
      <w:r w:rsidRPr="00465705">
        <w:rPr>
          <w:rFonts w:hint="eastAsia"/>
        </w:rPr>
        <w:t>SharePoint</w:t>
      </w:r>
      <w:r w:rsidRPr="00465705">
        <w:t xml:space="preserve"> Server,</w:t>
      </w:r>
      <w:r>
        <w:t xml:space="preserve"> configure the properties in the configuration file for the </w:t>
      </w:r>
      <w:r w:rsidR="00B6195D">
        <w:t>SUT</w:t>
      </w:r>
      <w:r>
        <w:t xml:space="preserve"> which is the closest match to </w:t>
      </w:r>
      <w:r w:rsidRPr="00463DF9">
        <w:t xml:space="preserve">the </w:t>
      </w:r>
      <w:r w:rsidRPr="00463DF9">
        <w:rPr>
          <w:rFonts w:hint="eastAsia"/>
        </w:rPr>
        <w:t>SUT</w:t>
      </w:r>
      <w:r w:rsidRPr="00463DF9">
        <w:t xml:space="preserve"> implementation</w:t>
      </w:r>
      <w:r>
        <w:t>.</w:t>
      </w:r>
    </w:p>
    <w:p w14:paraId="62CD9479" w14:textId="77777777" w:rsidR="00244553" w:rsidRPr="00143B50" w:rsidRDefault="00244553" w:rsidP="00244553">
      <w:pPr>
        <w:pStyle w:val="LWPTableCaption"/>
      </w:pPr>
      <w:r>
        <w:t>SHOULD/MAY configuration files</w:t>
      </w:r>
    </w:p>
    <w:tbl>
      <w:tblPr>
        <w:tblStyle w:val="LightShading"/>
        <w:tblW w:w="0" w:type="auto"/>
        <w:tblLayout w:type="fixed"/>
        <w:tblLook w:val="04A0" w:firstRow="1" w:lastRow="0" w:firstColumn="1" w:lastColumn="0" w:noHBand="0" w:noVBand="1"/>
      </w:tblPr>
      <w:tblGrid>
        <w:gridCol w:w="4518"/>
        <w:gridCol w:w="5058"/>
      </w:tblGrid>
      <w:tr w:rsidR="00244553" w14:paraId="6B10DE36"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03C5D9BA" w14:textId="77777777" w:rsidR="00244553" w:rsidRPr="00C4252D" w:rsidRDefault="00244553" w:rsidP="00932E4A">
            <w:pPr>
              <w:pStyle w:val="LWPTableHeading"/>
              <w:rPr>
                <w:b/>
              </w:rPr>
            </w:pPr>
            <w:r w:rsidRPr="00C4252D">
              <w:rPr>
                <w:b/>
              </w:rPr>
              <w:t>Configuration file</w:t>
            </w:r>
          </w:p>
        </w:tc>
        <w:tc>
          <w:tcPr>
            <w:tcW w:w="5058" w:type="dxa"/>
          </w:tcPr>
          <w:p w14:paraId="583E5A09" w14:textId="77777777" w:rsidR="00244553" w:rsidRPr="00C4252D" w:rsidRDefault="00244553" w:rsidP="00932E4A">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Description</w:t>
            </w:r>
          </w:p>
        </w:tc>
      </w:tr>
      <w:tr w:rsidR="00244553" w14:paraId="172C823D" w14:textId="77777777" w:rsidTr="00932E4A">
        <w:trPr>
          <w:cnfStyle w:val="000000100000" w:firstRow="0" w:lastRow="0" w:firstColumn="0" w:lastColumn="0" w:oddVBand="0" w:evenVBand="0" w:oddHBand="1" w:evenHBand="0" w:firstRowFirstColumn="0" w:firstRowLastColumn="0" w:lastRowFirstColumn="0" w:lastRowLastColumn="0"/>
          <w:trHeight w:val="745"/>
        </w:trPr>
        <w:tc>
          <w:tcPr>
            <w:cnfStyle w:val="001000000000" w:firstRow="0" w:lastRow="0" w:firstColumn="1" w:lastColumn="0" w:oddVBand="0" w:evenVBand="0" w:oddHBand="0" w:evenHBand="0" w:firstRowFirstColumn="0" w:firstRowLastColumn="0" w:lastRowFirstColumn="0" w:lastRowLastColumn="0"/>
            <w:tcW w:w="4518" w:type="dxa"/>
          </w:tcPr>
          <w:p w14:paraId="0129C0BF" w14:textId="77777777" w:rsidR="00244553" w:rsidRPr="006A3CEF" w:rsidRDefault="00244553" w:rsidP="00932E4A">
            <w:pPr>
              <w:pStyle w:val="LWPTableText"/>
              <w:rPr>
                <w:rFonts w:eastAsiaTheme="minorEastAsia" w:cs="Times New Roman"/>
                <w:b w:val="0"/>
                <w:bCs w:val="0"/>
                <w:color w:val="auto"/>
                <w:sz w:val="20"/>
                <w:szCs w:val="20"/>
              </w:rPr>
            </w:pPr>
            <w:r w:rsidRPr="00D9719C">
              <w:t>MS-XXXX_</w:t>
            </w:r>
            <w:r w:rsidRPr="006E59BE">
              <w:t>WindowsSharePointServices3</w:t>
            </w:r>
            <w:r w:rsidRPr="00D9719C">
              <w:t>_SHOULDMAY.deployment.</w:t>
            </w:r>
            <w:r>
              <w:t>ptfconfig</w:t>
            </w:r>
          </w:p>
        </w:tc>
        <w:tc>
          <w:tcPr>
            <w:tcW w:w="5058" w:type="dxa"/>
          </w:tcPr>
          <w:p w14:paraId="39D40E11" w14:textId="77777777" w:rsidR="00244553" w:rsidRPr="00A44ADA" w:rsidRDefault="00244553" w:rsidP="00932E4A">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P</w:t>
            </w:r>
            <w:r w:rsidRPr="00A44ADA">
              <w:t xml:space="preserve">rovides the </w:t>
            </w:r>
            <w:r>
              <w:t xml:space="preserve">configuration properties for SHOULD and MAY requirements supported by </w:t>
            </w:r>
            <w:r w:rsidRPr="007C205D">
              <w:rPr>
                <w:lang w:eastAsia="zh-CN"/>
              </w:rPr>
              <w:t xml:space="preserve">Windows SharePoint Services 3.0 Service Pack </w:t>
            </w:r>
            <w:r>
              <w:rPr>
                <w:lang w:eastAsia="zh-CN"/>
              </w:rPr>
              <w:t>3</w:t>
            </w:r>
            <w:r w:rsidRPr="007C205D">
              <w:rPr>
                <w:lang w:eastAsia="zh-CN"/>
              </w:rPr>
              <w:t xml:space="preserve"> (SP</w:t>
            </w:r>
            <w:r>
              <w:rPr>
                <w:lang w:eastAsia="zh-CN"/>
              </w:rPr>
              <w:t>3</w:t>
            </w:r>
            <w:r w:rsidRPr="007C205D">
              <w:rPr>
                <w:lang w:eastAsia="zh-CN"/>
              </w:rPr>
              <w:t>)</w:t>
            </w:r>
            <w:r>
              <w:t>.</w:t>
            </w:r>
          </w:p>
        </w:tc>
      </w:tr>
      <w:tr w:rsidR="00244553" w14:paraId="6C0E11C7" w14:textId="77777777" w:rsidTr="00932E4A">
        <w:tc>
          <w:tcPr>
            <w:cnfStyle w:val="001000000000" w:firstRow="0" w:lastRow="0" w:firstColumn="1" w:lastColumn="0" w:oddVBand="0" w:evenVBand="0" w:oddHBand="0" w:evenHBand="0" w:firstRowFirstColumn="0" w:firstRowLastColumn="0" w:lastRowFirstColumn="0" w:lastRowLastColumn="0"/>
            <w:tcW w:w="4518" w:type="dxa"/>
          </w:tcPr>
          <w:p w14:paraId="218D17DB" w14:textId="77777777" w:rsidR="00244553" w:rsidRPr="006A3CEF" w:rsidRDefault="00244553" w:rsidP="00932E4A">
            <w:pPr>
              <w:pStyle w:val="LWPTableText"/>
              <w:rPr>
                <w:rFonts w:ascii="Courier New" w:eastAsiaTheme="minorEastAsia" w:hAnsi="Courier New" w:cs="Times New Roman"/>
                <w:b w:val="0"/>
                <w:bCs w:val="0"/>
                <w:noProof/>
                <w:color w:val="auto"/>
                <w:sz w:val="20"/>
                <w:szCs w:val="20"/>
              </w:rPr>
            </w:pPr>
            <w:r w:rsidRPr="00D9719C">
              <w:t>MS-XXXX_</w:t>
            </w:r>
            <w:r w:rsidRPr="0010175B">
              <w:t>SharePointFoundation2010</w:t>
            </w:r>
            <w:r w:rsidRPr="00D9719C">
              <w:t>_SHOULDMAY.deployment.</w:t>
            </w:r>
            <w:r>
              <w:t>ptfconfig</w:t>
            </w:r>
          </w:p>
        </w:tc>
        <w:tc>
          <w:tcPr>
            <w:tcW w:w="5058" w:type="dxa"/>
          </w:tcPr>
          <w:p w14:paraId="3CD90127" w14:textId="77777777" w:rsidR="00244553" w:rsidRPr="006A3CEF"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configuration properties for SHOULD and MAY requirements supported by Microsoft SharePoint Foundation 2010 Service Pack 2 (SP2).</w:t>
            </w:r>
          </w:p>
        </w:tc>
      </w:tr>
      <w:tr w:rsidR="00244553" w14:paraId="5EDD8E16"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72CCEC9C" w14:textId="77777777" w:rsidR="00244553" w:rsidRPr="00D9719C" w:rsidRDefault="00244553" w:rsidP="00932E4A">
            <w:pPr>
              <w:pStyle w:val="LWPTableText"/>
              <w:rPr>
                <w:rFonts w:ascii="Courier New" w:eastAsiaTheme="minorEastAsia" w:hAnsi="Courier New" w:cs="Times New Roman"/>
                <w:b w:val="0"/>
                <w:bCs w:val="0"/>
                <w:noProof/>
                <w:color w:val="auto"/>
                <w:sz w:val="20"/>
                <w:szCs w:val="20"/>
              </w:rPr>
            </w:pPr>
            <w:r w:rsidRPr="00D9719C">
              <w:t>MS-XXXX_</w:t>
            </w:r>
            <w:r w:rsidRPr="0010175B">
              <w:t>SharePointFoundation201</w:t>
            </w:r>
            <w:r>
              <w:t>3</w:t>
            </w:r>
            <w:r w:rsidRPr="00D9719C">
              <w:t>_SHOULDMAY.deployment.</w:t>
            </w:r>
            <w:r>
              <w:t>ptfconfig</w:t>
            </w:r>
          </w:p>
        </w:tc>
        <w:tc>
          <w:tcPr>
            <w:tcW w:w="5058" w:type="dxa"/>
          </w:tcPr>
          <w:p w14:paraId="3A9E1D79"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Microsoft SharePoint </w:t>
            </w:r>
            <w:r w:rsidRPr="006A7143">
              <w:t xml:space="preserve">Foundation </w:t>
            </w:r>
            <w:r>
              <w:t xml:space="preserve">2013 Service Pack </w:t>
            </w:r>
            <w:r>
              <w:rPr>
                <w:rFonts w:eastAsia="SimSun" w:hint="eastAsia"/>
                <w:lang w:eastAsia="zh-CN"/>
              </w:rPr>
              <w:t>1</w:t>
            </w:r>
            <w:r>
              <w:t xml:space="preserve"> (SP</w:t>
            </w:r>
            <w:r>
              <w:rPr>
                <w:rFonts w:eastAsia="SimSun" w:hint="eastAsia"/>
                <w:lang w:eastAsia="zh-CN"/>
              </w:rPr>
              <w:t>1</w:t>
            </w:r>
            <w:r>
              <w:t>).</w:t>
            </w:r>
          </w:p>
        </w:tc>
      </w:tr>
      <w:tr w:rsidR="00244553" w14:paraId="5D5B0CCD" w14:textId="77777777" w:rsidTr="00932E4A">
        <w:tc>
          <w:tcPr>
            <w:cnfStyle w:val="001000000000" w:firstRow="0" w:lastRow="0" w:firstColumn="1" w:lastColumn="0" w:oddVBand="0" w:evenVBand="0" w:oddHBand="0" w:evenHBand="0" w:firstRowFirstColumn="0" w:firstRowLastColumn="0" w:lastRowFirstColumn="0" w:lastRowLastColumn="0"/>
            <w:tcW w:w="4518" w:type="dxa"/>
          </w:tcPr>
          <w:p w14:paraId="74A0C7BE" w14:textId="77777777" w:rsidR="00244553" w:rsidRPr="00D9719C" w:rsidRDefault="00244553" w:rsidP="00932E4A">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07</w:t>
            </w:r>
            <w:r w:rsidRPr="00D9719C">
              <w:t>_SHOULDMAY.deployment.</w:t>
            </w:r>
            <w:r>
              <w:t>ptfconfig</w:t>
            </w:r>
          </w:p>
        </w:tc>
        <w:tc>
          <w:tcPr>
            <w:tcW w:w="5058" w:type="dxa"/>
          </w:tcPr>
          <w:p w14:paraId="571BB77D"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Microsoft Office SharePoint </w:t>
            </w:r>
            <w:r w:rsidRPr="006A7143">
              <w:t xml:space="preserve">Server 2007 Service Pack </w:t>
            </w:r>
            <w:r>
              <w:t>3</w:t>
            </w:r>
            <w:r w:rsidRPr="006A7143">
              <w:t xml:space="preserve"> (SP</w:t>
            </w:r>
            <w:r>
              <w:t>3</w:t>
            </w:r>
            <w:r w:rsidRPr="006A7143">
              <w:t>)</w:t>
            </w:r>
            <w:r>
              <w:t>.</w:t>
            </w:r>
          </w:p>
        </w:tc>
      </w:tr>
      <w:tr w:rsidR="00244553" w14:paraId="1AB02387"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0906FEE0" w14:textId="77777777" w:rsidR="00244553" w:rsidRPr="00D9719C" w:rsidRDefault="00244553" w:rsidP="00932E4A">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w:t>
            </w:r>
            <w:r>
              <w:t>10</w:t>
            </w:r>
            <w:r w:rsidRPr="00D9719C">
              <w:t>_SHOULDMAY.deployment.</w:t>
            </w:r>
            <w:r>
              <w:t>ptfconfig</w:t>
            </w:r>
          </w:p>
        </w:tc>
        <w:tc>
          <w:tcPr>
            <w:tcW w:w="5058" w:type="dxa"/>
          </w:tcPr>
          <w:p w14:paraId="6C6C8827" w14:textId="77777777" w:rsidR="00244553"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Pr>
                <w:lang w:eastAsia="zh-CN"/>
              </w:rPr>
              <w:t>Microsoft SharePoint Server 2010 Service Pack 2 (SP2)</w:t>
            </w:r>
            <w:r>
              <w:t>.</w:t>
            </w:r>
          </w:p>
        </w:tc>
      </w:tr>
      <w:tr w:rsidR="00244553" w14:paraId="76FDEB52" w14:textId="77777777" w:rsidTr="00932E4A">
        <w:tc>
          <w:tcPr>
            <w:cnfStyle w:val="001000000000" w:firstRow="0" w:lastRow="0" w:firstColumn="1" w:lastColumn="0" w:oddVBand="0" w:evenVBand="0" w:oddHBand="0" w:evenHBand="0" w:firstRowFirstColumn="0" w:firstRowLastColumn="0" w:lastRowFirstColumn="0" w:lastRowLastColumn="0"/>
            <w:tcW w:w="4518" w:type="dxa"/>
          </w:tcPr>
          <w:p w14:paraId="724FA01F" w14:textId="77777777" w:rsidR="00244553" w:rsidRPr="00D9719C" w:rsidRDefault="00244553" w:rsidP="00932E4A">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w:t>
            </w:r>
            <w:r>
              <w:t>13</w:t>
            </w:r>
            <w:r w:rsidRPr="00D9719C">
              <w:t>_SHOULDMAY.deployment.</w:t>
            </w:r>
            <w:r>
              <w:t>ptfconfig</w:t>
            </w:r>
          </w:p>
        </w:tc>
        <w:tc>
          <w:tcPr>
            <w:tcW w:w="5058" w:type="dxa"/>
          </w:tcPr>
          <w:p w14:paraId="73BEBA4C" w14:textId="77777777" w:rsidR="00244553"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Pr>
                <w:lang w:eastAsia="zh-CN"/>
              </w:rPr>
              <w:t xml:space="preserve">Microsoft SharePoint </w:t>
            </w:r>
            <w:r w:rsidRPr="006A7143">
              <w:rPr>
                <w:lang w:eastAsia="zh-CN"/>
              </w:rPr>
              <w:t xml:space="preserve">Server </w:t>
            </w:r>
            <w:r>
              <w:rPr>
                <w:lang w:eastAsia="zh-CN"/>
              </w:rPr>
              <w:t xml:space="preserve">2013 </w:t>
            </w:r>
            <w:r>
              <w:t xml:space="preserve">Service Pack </w:t>
            </w:r>
            <w:r>
              <w:rPr>
                <w:rFonts w:eastAsia="SimSun" w:hint="eastAsia"/>
                <w:lang w:eastAsia="zh-CN"/>
              </w:rPr>
              <w:t>1</w:t>
            </w:r>
            <w:r>
              <w:t xml:space="preserve"> (SP</w:t>
            </w:r>
            <w:r>
              <w:rPr>
                <w:rFonts w:eastAsia="SimSun" w:hint="eastAsia"/>
                <w:lang w:eastAsia="zh-CN"/>
              </w:rPr>
              <w:t>1</w:t>
            </w:r>
            <w:r>
              <w:t>).</w:t>
            </w:r>
          </w:p>
        </w:tc>
      </w:tr>
    </w:tbl>
    <w:p w14:paraId="0639906B" w14:textId="77777777" w:rsidR="00244553" w:rsidRPr="00FB2E1A" w:rsidRDefault="00244553" w:rsidP="00244553">
      <w:pPr>
        <w:pStyle w:val="31"/>
        <w:numPr>
          <w:ilvl w:val="2"/>
          <w:numId w:val="18"/>
        </w:numPr>
      </w:pPr>
      <w:bookmarkStart w:id="1740" w:name="_Toc401152803"/>
      <w:bookmarkStart w:id="1741" w:name="_Toc397328570"/>
      <w:bookmarkStart w:id="1742" w:name="_Toc401840214"/>
      <w:bookmarkStart w:id="1743" w:name="_Toc405814797"/>
      <w:r w:rsidRPr="00B449E4">
        <w:rPr>
          <w:bCs w:val="0"/>
        </w:rPr>
        <w:t>Configuring the test suite client using setup configuration script</w:t>
      </w:r>
      <w:bookmarkEnd w:id="1740"/>
      <w:bookmarkEnd w:id="1741"/>
      <w:bookmarkEnd w:id="1742"/>
      <w:bookmarkEnd w:id="1743"/>
    </w:p>
    <w:p w14:paraId="69661470" w14:textId="0A0DCE67" w:rsidR="00244553" w:rsidRPr="00B449E4" w:rsidRDefault="003A19CD" w:rsidP="0084350F">
      <w:pPr>
        <w:pStyle w:val="LWPParagraphText"/>
        <w:spacing w:before="120"/>
        <w:rPr>
          <w:i/>
        </w:rPr>
      </w:pPr>
      <w:r w:rsidRPr="0084350F">
        <w:rPr>
          <w:b/>
          <w:i/>
        </w:rPr>
        <w:t>Note</w:t>
      </w:r>
      <w:r w:rsidR="00AC2EF3">
        <w:rPr>
          <w:i/>
        </w:rPr>
        <w:t xml:space="preserve">   </w:t>
      </w:r>
      <w:r w:rsidR="00244553" w:rsidRPr="00B449E4">
        <w:rPr>
          <w:i/>
        </w:rPr>
        <w:t xml:space="preserve">The setup configuration script is only implemented for configuring the test suite client on the Windows platform. </w:t>
      </w:r>
    </w:p>
    <w:p w14:paraId="0C2AF60A" w14:textId="77777777" w:rsidR="00244553" w:rsidRDefault="00244553" w:rsidP="00244553">
      <w:pPr>
        <w:pStyle w:val="LWPParagraphText"/>
        <w:rPr>
          <w:b/>
        </w:rPr>
      </w:pPr>
      <w:r>
        <w:t xml:space="preserve">To configure the test suite using the setup configuration script, navigate to the </w:t>
      </w:r>
      <w:r>
        <w:rPr>
          <w:b/>
        </w:rPr>
        <w:t>Setup\Test Suite Client</w:t>
      </w:r>
      <w:r>
        <w:t xml:space="preserve">\ folder, right-click </w:t>
      </w:r>
      <w:r w:rsidRPr="00DE5FCD">
        <w:rPr>
          <w:b/>
        </w:rPr>
        <w:t>SharePointClientConfiguration.cmd</w:t>
      </w:r>
      <w:r>
        <w:t xml:space="preserve"> and select </w:t>
      </w:r>
      <w:r>
        <w:rPr>
          <w:b/>
        </w:rPr>
        <w:t>Run as administrator.</w:t>
      </w:r>
    </w:p>
    <w:p w14:paraId="672D9FF1" w14:textId="77777777" w:rsidR="00244553" w:rsidRPr="00FB2E1A" w:rsidRDefault="00244553" w:rsidP="00244553">
      <w:pPr>
        <w:pStyle w:val="31"/>
        <w:numPr>
          <w:ilvl w:val="2"/>
          <w:numId w:val="18"/>
        </w:numPr>
      </w:pPr>
      <w:bookmarkStart w:id="1744" w:name="_Toc405814798"/>
      <w:r w:rsidRPr="00F53001">
        <w:rPr>
          <w:bCs w:val="0"/>
        </w:rPr>
        <w:t xml:space="preserve">Configuring the test suite client </w:t>
      </w:r>
      <w:r>
        <w:rPr>
          <w:bCs w:val="0"/>
        </w:rPr>
        <w:t>manually</w:t>
      </w:r>
      <w:bookmarkEnd w:id="1744"/>
    </w:p>
    <w:p w14:paraId="5C5DD73C" w14:textId="77777777" w:rsidR="00244553" w:rsidRPr="00F53001" w:rsidRDefault="00244553" w:rsidP="00244553">
      <w:pPr>
        <w:pStyle w:val="LWPListNumberLevel1"/>
        <w:spacing w:before="120" w:line="260" w:lineRule="exact"/>
      </w:pPr>
      <w:r w:rsidRPr="00F53001">
        <w:t xml:space="preserve">If you didn’t use the setup configuration script to configure the test suite client as described in the previous section, follow the steps below to update configuration files and configure the test suite client. </w:t>
      </w:r>
    </w:p>
    <w:p w14:paraId="17170E36" w14:textId="77777777" w:rsidR="00244553" w:rsidRDefault="00244553" w:rsidP="00244553">
      <w:pPr>
        <w:pStyle w:val="LWPListNumberLevel1"/>
        <w:numPr>
          <w:ilvl w:val="0"/>
          <w:numId w:val="24"/>
        </w:numPr>
        <w:ind w:left="720"/>
      </w:pPr>
      <w:r w:rsidRPr="00F53001">
        <w:t xml:space="preserve">Update the property value in the common configuration file and the test suite-specific configuration files according to the comment of the property. </w:t>
      </w:r>
    </w:p>
    <w:p w14:paraId="6A88F94B" w14:textId="4EB40675" w:rsidR="00244553" w:rsidRDefault="00244553" w:rsidP="00244553">
      <w:pPr>
        <w:pStyle w:val="LWPListNumberLevel1"/>
        <w:numPr>
          <w:ilvl w:val="0"/>
          <w:numId w:val="24"/>
        </w:numPr>
        <w:ind w:left="720"/>
      </w:pPr>
      <w:r w:rsidRPr="00F53001">
        <w:t xml:space="preserve">By default, the test suites use PowerShell script in the SUT control adapter to configure the SUT. If you chose interactive mode for the SUT control adapter as described in section </w:t>
      </w:r>
      <w:hyperlink w:anchor="Configure_Interactive_Mode" w:history="1">
        <w:r w:rsidRPr="00F53001">
          <w:rPr>
            <w:rStyle w:val="Hyperlink"/>
          </w:rPr>
          <w:t>5.2.2.1</w:t>
        </w:r>
      </w:hyperlink>
      <w:r w:rsidRPr="00F53001">
        <w:t xml:space="preserve">, skip this step. </w:t>
      </w:r>
    </w:p>
    <w:p w14:paraId="23D09D9F" w14:textId="77777777" w:rsidR="00244553" w:rsidRPr="00B449E4" w:rsidRDefault="00244553" w:rsidP="00244553">
      <w:pPr>
        <w:pStyle w:val="LWPListNumberLevel1"/>
        <w:numPr>
          <w:ilvl w:val="1"/>
          <w:numId w:val="29"/>
        </w:numPr>
      </w:pPr>
      <w:bookmarkStart w:id="1745" w:name="_Toc401569779"/>
      <w:bookmarkStart w:id="1746" w:name="_Toc401579523"/>
      <w:bookmarkStart w:id="1747" w:name="_Toc401588951"/>
      <w:bookmarkStart w:id="1748" w:name="_Toc401590031"/>
      <w:bookmarkStart w:id="1749" w:name="_Toc401598836"/>
      <w:bookmarkStart w:id="1750" w:name="_Toc401599943"/>
      <w:bookmarkStart w:id="1751" w:name="_Toc401600998"/>
      <w:bookmarkStart w:id="1752" w:name="_Toc401602053"/>
      <w:bookmarkStart w:id="1753" w:name="_Toc401603108"/>
      <w:bookmarkStart w:id="1754" w:name="_Toc401604102"/>
      <w:bookmarkStart w:id="1755" w:name="_Toc401605176"/>
      <w:bookmarkStart w:id="1756" w:name="_Toc401606250"/>
      <w:bookmarkStart w:id="1757" w:name="_Toc401758845"/>
      <w:bookmarkStart w:id="1758" w:name="_Toc401838648"/>
      <w:bookmarkStart w:id="1759" w:name="_Toc401839912"/>
      <w:bookmarkStart w:id="1760" w:name="_Toc401854794"/>
      <w:bookmarkStart w:id="1761" w:name="_Toc401855868"/>
      <w:bookmarkStart w:id="1762" w:name="_Toc401935571"/>
      <w:bookmarkStart w:id="1763" w:name="_Toc401936645"/>
      <w:bookmarkStart w:id="1764" w:name="_Toc402188967"/>
      <w:bookmarkStart w:id="1765" w:name="_Toc401569780"/>
      <w:bookmarkStart w:id="1766" w:name="_Toc401579524"/>
      <w:bookmarkStart w:id="1767" w:name="_Toc401588952"/>
      <w:bookmarkStart w:id="1768" w:name="_Toc401590032"/>
      <w:bookmarkStart w:id="1769" w:name="_Toc401598837"/>
      <w:bookmarkStart w:id="1770" w:name="_Toc401599944"/>
      <w:bookmarkStart w:id="1771" w:name="_Toc401600999"/>
      <w:bookmarkStart w:id="1772" w:name="_Toc401602054"/>
      <w:bookmarkStart w:id="1773" w:name="_Toc401603109"/>
      <w:bookmarkStart w:id="1774" w:name="_Toc401604103"/>
      <w:bookmarkStart w:id="1775" w:name="_Toc401605177"/>
      <w:bookmarkStart w:id="1776" w:name="_Toc401606251"/>
      <w:bookmarkStart w:id="1777" w:name="_Toc401758846"/>
      <w:bookmarkStart w:id="1778" w:name="_Toc401838649"/>
      <w:bookmarkStart w:id="1779" w:name="_Toc401839913"/>
      <w:bookmarkStart w:id="1780" w:name="_Toc401854795"/>
      <w:bookmarkStart w:id="1781" w:name="_Toc401855869"/>
      <w:bookmarkStart w:id="1782" w:name="_Toc401935572"/>
      <w:bookmarkStart w:id="1783" w:name="_Toc401936646"/>
      <w:bookmarkStart w:id="1784" w:name="_Toc402188968"/>
      <w:bookmarkStart w:id="1785" w:name="_Test_Suite_Specific"/>
      <w:bookmarkStart w:id="1786" w:name="_Toc401569834"/>
      <w:bookmarkStart w:id="1787" w:name="_Toc401579578"/>
      <w:bookmarkStart w:id="1788" w:name="_Toc401589006"/>
      <w:bookmarkStart w:id="1789" w:name="_Toc401590086"/>
      <w:bookmarkStart w:id="1790" w:name="_Toc401598891"/>
      <w:bookmarkStart w:id="1791" w:name="_Toc401599998"/>
      <w:bookmarkStart w:id="1792" w:name="_Toc401601053"/>
      <w:bookmarkStart w:id="1793" w:name="_Toc401602108"/>
      <w:bookmarkStart w:id="1794" w:name="_Toc401603163"/>
      <w:bookmarkStart w:id="1795" w:name="_Toc401604157"/>
      <w:bookmarkStart w:id="1796" w:name="_Toc401605231"/>
      <w:bookmarkStart w:id="1797" w:name="_Toc401606305"/>
      <w:bookmarkStart w:id="1798" w:name="_Toc401758900"/>
      <w:bookmarkStart w:id="1799" w:name="_Toc401838703"/>
      <w:bookmarkStart w:id="1800" w:name="_Toc401839967"/>
      <w:bookmarkStart w:id="1801" w:name="_Toc401854849"/>
      <w:bookmarkStart w:id="1802" w:name="_Toc401855923"/>
      <w:bookmarkStart w:id="1803" w:name="_Toc401935626"/>
      <w:bookmarkStart w:id="1804" w:name="_Toc401936700"/>
      <w:bookmarkStart w:id="1805" w:name="_Toc402189022"/>
      <w:bookmarkStart w:id="1806" w:name="_Toc401569835"/>
      <w:bookmarkStart w:id="1807" w:name="_Toc401579579"/>
      <w:bookmarkStart w:id="1808" w:name="_Toc401589007"/>
      <w:bookmarkStart w:id="1809" w:name="_Toc401590087"/>
      <w:bookmarkStart w:id="1810" w:name="_Toc401598892"/>
      <w:bookmarkStart w:id="1811" w:name="_Toc401599999"/>
      <w:bookmarkStart w:id="1812" w:name="_Toc401601054"/>
      <w:bookmarkStart w:id="1813" w:name="_Toc401602109"/>
      <w:bookmarkStart w:id="1814" w:name="_Toc401603164"/>
      <w:bookmarkStart w:id="1815" w:name="_Toc401604158"/>
      <w:bookmarkStart w:id="1816" w:name="_Toc401605232"/>
      <w:bookmarkStart w:id="1817" w:name="_Toc401606306"/>
      <w:bookmarkStart w:id="1818" w:name="_Toc401758901"/>
      <w:bookmarkStart w:id="1819" w:name="_Toc401838704"/>
      <w:bookmarkStart w:id="1820" w:name="_Toc401839968"/>
      <w:bookmarkStart w:id="1821" w:name="_Toc401854850"/>
      <w:bookmarkStart w:id="1822" w:name="_Toc401855924"/>
      <w:bookmarkStart w:id="1823" w:name="_Toc401935627"/>
      <w:bookmarkStart w:id="1824" w:name="_Toc401936701"/>
      <w:bookmarkStart w:id="1825" w:name="_Toc402189023"/>
      <w:bookmarkStart w:id="1826" w:name="_Toc401569845"/>
      <w:bookmarkStart w:id="1827" w:name="_Toc401579589"/>
      <w:bookmarkStart w:id="1828" w:name="_Toc401589017"/>
      <w:bookmarkStart w:id="1829" w:name="_Toc401590097"/>
      <w:bookmarkStart w:id="1830" w:name="_Toc401598902"/>
      <w:bookmarkStart w:id="1831" w:name="_Toc401600009"/>
      <w:bookmarkStart w:id="1832" w:name="_Toc401601064"/>
      <w:bookmarkStart w:id="1833" w:name="_Toc401602119"/>
      <w:bookmarkStart w:id="1834" w:name="_Toc401603174"/>
      <w:bookmarkStart w:id="1835" w:name="_Toc401604168"/>
      <w:bookmarkStart w:id="1836" w:name="_Toc401605242"/>
      <w:bookmarkStart w:id="1837" w:name="_Toc401606316"/>
      <w:bookmarkStart w:id="1838" w:name="_Toc401758911"/>
      <w:bookmarkStart w:id="1839" w:name="_Toc401838714"/>
      <w:bookmarkStart w:id="1840" w:name="_Toc401839978"/>
      <w:bookmarkStart w:id="1841" w:name="_Toc401854860"/>
      <w:bookmarkStart w:id="1842" w:name="_Toc401855934"/>
      <w:bookmarkStart w:id="1843" w:name="_Toc401935637"/>
      <w:bookmarkStart w:id="1844" w:name="_Toc401936711"/>
      <w:bookmarkStart w:id="1845" w:name="_Toc402189033"/>
      <w:bookmarkStart w:id="1846" w:name="_Toc401569846"/>
      <w:bookmarkStart w:id="1847" w:name="_Toc401579590"/>
      <w:bookmarkStart w:id="1848" w:name="_Toc401589018"/>
      <w:bookmarkStart w:id="1849" w:name="_Toc401590098"/>
      <w:bookmarkStart w:id="1850" w:name="_Toc401598903"/>
      <w:bookmarkStart w:id="1851" w:name="_Toc401600010"/>
      <w:bookmarkStart w:id="1852" w:name="_Toc401601065"/>
      <w:bookmarkStart w:id="1853" w:name="_Toc401602120"/>
      <w:bookmarkStart w:id="1854" w:name="_Toc401603175"/>
      <w:bookmarkStart w:id="1855" w:name="_Toc401604169"/>
      <w:bookmarkStart w:id="1856" w:name="_Toc401605243"/>
      <w:bookmarkStart w:id="1857" w:name="_Toc401606317"/>
      <w:bookmarkStart w:id="1858" w:name="_Toc401758912"/>
      <w:bookmarkStart w:id="1859" w:name="_Toc401838715"/>
      <w:bookmarkStart w:id="1860" w:name="_Toc401839979"/>
      <w:bookmarkStart w:id="1861" w:name="_Toc401854861"/>
      <w:bookmarkStart w:id="1862" w:name="_Toc401855935"/>
      <w:bookmarkStart w:id="1863" w:name="_Toc401935638"/>
      <w:bookmarkStart w:id="1864" w:name="_Toc401936712"/>
      <w:bookmarkStart w:id="1865" w:name="_Toc402189034"/>
      <w:bookmarkStart w:id="1866" w:name="_Toc401569847"/>
      <w:bookmarkStart w:id="1867" w:name="_Toc401579591"/>
      <w:bookmarkStart w:id="1868" w:name="_Toc401589019"/>
      <w:bookmarkStart w:id="1869" w:name="_Toc401590099"/>
      <w:bookmarkStart w:id="1870" w:name="_Toc401598904"/>
      <w:bookmarkStart w:id="1871" w:name="_Toc401600011"/>
      <w:bookmarkStart w:id="1872" w:name="_Toc401601066"/>
      <w:bookmarkStart w:id="1873" w:name="_Toc401602121"/>
      <w:bookmarkStart w:id="1874" w:name="_Toc401603176"/>
      <w:bookmarkStart w:id="1875" w:name="_Toc401604170"/>
      <w:bookmarkStart w:id="1876" w:name="_Toc401605244"/>
      <w:bookmarkStart w:id="1877" w:name="_Toc401606318"/>
      <w:bookmarkStart w:id="1878" w:name="_Toc401758913"/>
      <w:bookmarkStart w:id="1879" w:name="_Toc401838716"/>
      <w:bookmarkStart w:id="1880" w:name="_Toc401839980"/>
      <w:bookmarkStart w:id="1881" w:name="_Toc401854862"/>
      <w:bookmarkStart w:id="1882" w:name="_Toc401855936"/>
      <w:bookmarkStart w:id="1883" w:name="_Toc401935639"/>
      <w:bookmarkStart w:id="1884" w:name="_Toc401936713"/>
      <w:bookmarkStart w:id="1885" w:name="_Toc402189035"/>
      <w:bookmarkStart w:id="1886" w:name="_Toc401569848"/>
      <w:bookmarkStart w:id="1887" w:name="_Toc401579592"/>
      <w:bookmarkStart w:id="1888" w:name="_Toc401589020"/>
      <w:bookmarkStart w:id="1889" w:name="_Toc401590100"/>
      <w:bookmarkStart w:id="1890" w:name="_Toc401598905"/>
      <w:bookmarkStart w:id="1891" w:name="_Toc401600012"/>
      <w:bookmarkStart w:id="1892" w:name="_Toc401601067"/>
      <w:bookmarkStart w:id="1893" w:name="_Toc401602122"/>
      <w:bookmarkStart w:id="1894" w:name="_Toc401603177"/>
      <w:bookmarkStart w:id="1895" w:name="_Toc401604171"/>
      <w:bookmarkStart w:id="1896" w:name="_Toc401605245"/>
      <w:bookmarkStart w:id="1897" w:name="_Toc401606319"/>
      <w:bookmarkStart w:id="1898" w:name="_Toc401758914"/>
      <w:bookmarkStart w:id="1899" w:name="_Toc401838717"/>
      <w:bookmarkStart w:id="1900" w:name="_Toc401839981"/>
      <w:bookmarkStart w:id="1901" w:name="_Toc401854863"/>
      <w:bookmarkStart w:id="1902" w:name="_Toc401855937"/>
      <w:bookmarkStart w:id="1903" w:name="_Toc401935640"/>
      <w:bookmarkStart w:id="1904" w:name="_Toc401936714"/>
      <w:bookmarkStart w:id="1905" w:name="_Toc402189036"/>
      <w:bookmarkStart w:id="1906" w:name="_Toc401569849"/>
      <w:bookmarkStart w:id="1907" w:name="_Toc401579593"/>
      <w:bookmarkStart w:id="1908" w:name="_Toc401589021"/>
      <w:bookmarkStart w:id="1909" w:name="_Toc401590101"/>
      <w:bookmarkStart w:id="1910" w:name="_Toc401598906"/>
      <w:bookmarkStart w:id="1911" w:name="_Toc401600013"/>
      <w:bookmarkStart w:id="1912" w:name="_Toc401601068"/>
      <w:bookmarkStart w:id="1913" w:name="_Toc401602123"/>
      <w:bookmarkStart w:id="1914" w:name="_Toc401603178"/>
      <w:bookmarkStart w:id="1915" w:name="_Toc401604172"/>
      <w:bookmarkStart w:id="1916" w:name="_Toc401605246"/>
      <w:bookmarkStart w:id="1917" w:name="_Toc401606320"/>
      <w:bookmarkStart w:id="1918" w:name="_Toc401758915"/>
      <w:bookmarkStart w:id="1919" w:name="_Toc401838718"/>
      <w:bookmarkStart w:id="1920" w:name="_Toc401839982"/>
      <w:bookmarkStart w:id="1921" w:name="_Toc401854864"/>
      <w:bookmarkStart w:id="1922" w:name="_Toc401855938"/>
      <w:bookmarkStart w:id="1923" w:name="_Toc401935641"/>
      <w:bookmarkStart w:id="1924" w:name="_Toc401936715"/>
      <w:bookmarkStart w:id="1925" w:name="_Toc402189037"/>
      <w:bookmarkStart w:id="1926" w:name="_Toc401569850"/>
      <w:bookmarkStart w:id="1927" w:name="_Toc401579594"/>
      <w:bookmarkStart w:id="1928" w:name="_Toc401589022"/>
      <w:bookmarkStart w:id="1929" w:name="_Toc401590102"/>
      <w:bookmarkStart w:id="1930" w:name="_Toc401598907"/>
      <w:bookmarkStart w:id="1931" w:name="_Toc401600014"/>
      <w:bookmarkStart w:id="1932" w:name="_Toc401601069"/>
      <w:bookmarkStart w:id="1933" w:name="_Toc401602124"/>
      <w:bookmarkStart w:id="1934" w:name="_Toc401603179"/>
      <w:bookmarkStart w:id="1935" w:name="_Toc401604173"/>
      <w:bookmarkStart w:id="1936" w:name="_Toc401605247"/>
      <w:bookmarkStart w:id="1937" w:name="_Toc401606321"/>
      <w:bookmarkStart w:id="1938" w:name="_Toc401758916"/>
      <w:bookmarkStart w:id="1939" w:name="_Toc401838719"/>
      <w:bookmarkStart w:id="1940" w:name="_Toc401839983"/>
      <w:bookmarkStart w:id="1941" w:name="_Toc401854865"/>
      <w:bookmarkStart w:id="1942" w:name="_Toc401855939"/>
      <w:bookmarkStart w:id="1943" w:name="_Toc401935642"/>
      <w:bookmarkStart w:id="1944" w:name="_Toc401936716"/>
      <w:bookmarkStart w:id="1945" w:name="_Toc402189038"/>
      <w:bookmarkStart w:id="1946" w:name="_Toc401569863"/>
      <w:bookmarkStart w:id="1947" w:name="_Toc401579607"/>
      <w:bookmarkStart w:id="1948" w:name="_Toc401589035"/>
      <w:bookmarkStart w:id="1949" w:name="_Toc401590115"/>
      <w:bookmarkStart w:id="1950" w:name="_Toc401598920"/>
      <w:bookmarkStart w:id="1951" w:name="_Toc401600027"/>
      <w:bookmarkStart w:id="1952" w:name="_Toc401601082"/>
      <w:bookmarkStart w:id="1953" w:name="_Toc401602137"/>
      <w:bookmarkStart w:id="1954" w:name="_Toc401603192"/>
      <w:bookmarkStart w:id="1955" w:name="_Toc401604186"/>
      <w:bookmarkStart w:id="1956" w:name="_Toc401605260"/>
      <w:bookmarkStart w:id="1957" w:name="_Toc401606334"/>
      <w:bookmarkStart w:id="1958" w:name="_Toc401758929"/>
      <w:bookmarkStart w:id="1959" w:name="_Toc401838732"/>
      <w:bookmarkStart w:id="1960" w:name="_Toc401839996"/>
      <w:bookmarkStart w:id="1961" w:name="_Toc401854878"/>
      <w:bookmarkStart w:id="1962" w:name="_Toc401855952"/>
      <w:bookmarkStart w:id="1963" w:name="_Toc401935655"/>
      <w:bookmarkStart w:id="1964" w:name="_Toc401936729"/>
      <w:bookmarkStart w:id="1965" w:name="_Toc402189051"/>
      <w:bookmarkStart w:id="1966" w:name="_Toc401569864"/>
      <w:bookmarkStart w:id="1967" w:name="_Toc401579608"/>
      <w:bookmarkStart w:id="1968" w:name="_Toc401589036"/>
      <w:bookmarkStart w:id="1969" w:name="_Toc401590116"/>
      <w:bookmarkStart w:id="1970" w:name="_Toc401598921"/>
      <w:bookmarkStart w:id="1971" w:name="_Toc401600028"/>
      <w:bookmarkStart w:id="1972" w:name="_Toc401601083"/>
      <w:bookmarkStart w:id="1973" w:name="_Toc401602138"/>
      <w:bookmarkStart w:id="1974" w:name="_Toc401603193"/>
      <w:bookmarkStart w:id="1975" w:name="_Toc401604187"/>
      <w:bookmarkStart w:id="1976" w:name="_Toc401605261"/>
      <w:bookmarkStart w:id="1977" w:name="_Toc401606335"/>
      <w:bookmarkStart w:id="1978" w:name="_Toc401758930"/>
      <w:bookmarkStart w:id="1979" w:name="_Toc401838733"/>
      <w:bookmarkStart w:id="1980" w:name="_Toc401839997"/>
      <w:bookmarkStart w:id="1981" w:name="_Toc401854879"/>
      <w:bookmarkStart w:id="1982" w:name="_Toc401855953"/>
      <w:bookmarkStart w:id="1983" w:name="_Toc401935656"/>
      <w:bookmarkStart w:id="1984" w:name="_Toc401936730"/>
      <w:bookmarkStart w:id="1985" w:name="_Toc402189052"/>
      <w:bookmarkStart w:id="1986" w:name="_Toc401569865"/>
      <w:bookmarkStart w:id="1987" w:name="_Toc401579609"/>
      <w:bookmarkStart w:id="1988" w:name="_Toc401589037"/>
      <w:bookmarkStart w:id="1989" w:name="_Toc401590117"/>
      <w:bookmarkStart w:id="1990" w:name="_Toc401598922"/>
      <w:bookmarkStart w:id="1991" w:name="_Toc401600029"/>
      <w:bookmarkStart w:id="1992" w:name="_Toc401601084"/>
      <w:bookmarkStart w:id="1993" w:name="_Toc401602139"/>
      <w:bookmarkStart w:id="1994" w:name="_Toc401603194"/>
      <w:bookmarkStart w:id="1995" w:name="_Toc401604188"/>
      <w:bookmarkStart w:id="1996" w:name="_Toc401605262"/>
      <w:bookmarkStart w:id="1997" w:name="_Toc401606336"/>
      <w:bookmarkStart w:id="1998" w:name="_Toc401758931"/>
      <w:bookmarkStart w:id="1999" w:name="_Toc401838734"/>
      <w:bookmarkStart w:id="2000" w:name="_Toc401839998"/>
      <w:bookmarkStart w:id="2001" w:name="_Toc401854880"/>
      <w:bookmarkStart w:id="2002" w:name="_Toc401855954"/>
      <w:bookmarkStart w:id="2003" w:name="_Toc401935657"/>
      <w:bookmarkStart w:id="2004" w:name="_Toc401936731"/>
      <w:bookmarkStart w:id="2005" w:name="_Toc402189053"/>
      <w:bookmarkStart w:id="2006" w:name="_Toc401569866"/>
      <w:bookmarkStart w:id="2007" w:name="_Toc401579610"/>
      <w:bookmarkStart w:id="2008" w:name="_Toc401589038"/>
      <w:bookmarkStart w:id="2009" w:name="_Toc401590118"/>
      <w:bookmarkStart w:id="2010" w:name="_Toc401598923"/>
      <w:bookmarkStart w:id="2011" w:name="_Toc401600030"/>
      <w:bookmarkStart w:id="2012" w:name="_Toc401601085"/>
      <w:bookmarkStart w:id="2013" w:name="_Toc401602140"/>
      <w:bookmarkStart w:id="2014" w:name="_Toc401603195"/>
      <w:bookmarkStart w:id="2015" w:name="_Toc401604189"/>
      <w:bookmarkStart w:id="2016" w:name="_Toc401605263"/>
      <w:bookmarkStart w:id="2017" w:name="_Toc401606337"/>
      <w:bookmarkStart w:id="2018" w:name="_Toc401758932"/>
      <w:bookmarkStart w:id="2019" w:name="_Toc401838735"/>
      <w:bookmarkStart w:id="2020" w:name="_Toc401839999"/>
      <w:bookmarkStart w:id="2021" w:name="_Toc401854881"/>
      <w:bookmarkStart w:id="2022" w:name="_Toc401855955"/>
      <w:bookmarkStart w:id="2023" w:name="_Toc401935658"/>
      <w:bookmarkStart w:id="2024" w:name="_Toc401936732"/>
      <w:bookmarkStart w:id="2025" w:name="_Toc402189054"/>
      <w:bookmarkStart w:id="2026" w:name="_Toc401569867"/>
      <w:bookmarkStart w:id="2027" w:name="_Toc401579611"/>
      <w:bookmarkStart w:id="2028" w:name="_Toc401589039"/>
      <w:bookmarkStart w:id="2029" w:name="_Toc401590119"/>
      <w:bookmarkStart w:id="2030" w:name="_Toc401598924"/>
      <w:bookmarkStart w:id="2031" w:name="_Toc401600031"/>
      <w:bookmarkStart w:id="2032" w:name="_Toc401601086"/>
      <w:bookmarkStart w:id="2033" w:name="_Toc401602141"/>
      <w:bookmarkStart w:id="2034" w:name="_Toc401603196"/>
      <w:bookmarkStart w:id="2035" w:name="_Toc401604190"/>
      <w:bookmarkStart w:id="2036" w:name="_Toc401605264"/>
      <w:bookmarkStart w:id="2037" w:name="_Toc401606338"/>
      <w:bookmarkStart w:id="2038" w:name="_Toc401758933"/>
      <w:bookmarkStart w:id="2039" w:name="_Toc401838736"/>
      <w:bookmarkStart w:id="2040" w:name="_Toc401840000"/>
      <w:bookmarkStart w:id="2041" w:name="_Toc401854882"/>
      <w:bookmarkStart w:id="2042" w:name="_Toc401855956"/>
      <w:bookmarkStart w:id="2043" w:name="_Toc401935659"/>
      <w:bookmarkStart w:id="2044" w:name="_Toc401936733"/>
      <w:bookmarkStart w:id="2045" w:name="_Toc402189055"/>
      <w:bookmarkStart w:id="2046" w:name="_Toc401569868"/>
      <w:bookmarkStart w:id="2047" w:name="_Toc401579612"/>
      <w:bookmarkStart w:id="2048" w:name="_Toc401589040"/>
      <w:bookmarkStart w:id="2049" w:name="_Toc401590120"/>
      <w:bookmarkStart w:id="2050" w:name="_Toc401598925"/>
      <w:bookmarkStart w:id="2051" w:name="_Toc401600032"/>
      <w:bookmarkStart w:id="2052" w:name="_Toc401601087"/>
      <w:bookmarkStart w:id="2053" w:name="_Toc401602142"/>
      <w:bookmarkStart w:id="2054" w:name="_Toc401603197"/>
      <w:bookmarkStart w:id="2055" w:name="_Toc401604191"/>
      <w:bookmarkStart w:id="2056" w:name="_Toc401605265"/>
      <w:bookmarkStart w:id="2057" w:name="_Toc401606339"/>
      <w:bookmarkStart w:id="2058" w:name="_Toc401758934"/>
      <w:bookmarkStart w:id="2059" w:name="_Toc401838737"/>
      <w:bookmarkStart w:id="2060" w:name="_Toc401840001"/>
      <w:bookmarkStart w:id="2061" w:name="_Toc401854883"/>
      <w:bookmarkStart w:id="2062" w:name="_Toc401855957"/>
      <w:bookmarkStart w:id="2063" w:name="_Toc401935660"/>
      <w:bookmarkStart w:id="2064" w:name="_Toc401936734"/>
      <w:bookmarkStart w:id="2065" w:name="_Toc402189056"/>
      <w:bookmarkStart w:id="2066" w:name="_Toc401569869"/>
      <w:bookmarkStart w:id="2067" w:name="_Toc401579613"/>
      <w:bookmarkStart w:id="2068" w:name="_Toc401589041"/>
      <w:bookmarkStart w:id="2069" w:name="_Toc401590121"/>
      <w:bookmarkStart w:id="2070" w:name="_Toc401598926"/>
      <w:bookmarkStart w:id="2071" w:name="_Toc401600033"/>
      <w:bookmarkStart w:id="2072" w:name="_Toc401601088"/>
      <w:bookmarkStart w:id="2073" w:name="_Toc401602143"/>
      <w:bookmarkStart w:id="2074" w:name="_Toc401603198"/>
      <w:bookmarkStart w:id="2075" w:name="_Toc401604192"/>
      <w:bookmarkStart w:id="2076" w:name="_Toc401605266"/>
      <w:bookmarkStart w:id="2077" w:name="_Toc401606340"/>
      <w:bookmarkStart w:id="2078" w:name="_Toc401758935"/>
      <w:bookmarkStart w:id="2079" w:name="_Toc401838738"/>
      <w:bookmarkStart w:id="2080" w:name="_Toc401840002"/>
      <w:bookmarkStart w:id="2081" w:name="_Toc401854884"/>
      <w:bookmarkStart w:id="2082" w:name="_Toc401855958"/>
      <w:bookmarkStart w:id="2083" w:name="_Toc401935661"/>
      <w:bookmarkStart w:id="2084" w:name="_Toc401936735"/>
      <w:bookmarkStart w:id="2085" w:name="_Toc402189057"/>
      <w:bookmarkStart w:id="2086" w:name="_Toc401569891"/>
      <w:bookmarkStart w:id="2087" w:name="_Toc401579635"/>
      <w:bookmarkStart w:id="2088" w:name="_Toc401589063"/>
      <w:bookmarkStart w:id="2089" w:name="_Toc401590143"/>
      <w:bookmarkStart w:id="2090" w:name="_Toc401598948"/>
      <w:bookmarkStart w:id="2091" w:name="_Toc401600055"/>
      <w:bookmarkStart w:id="2092" w:name="_Toc401601110"/>
      <w:bookmarkStart w:id="2093" w:name="_Toc401602165"/>
      <w:bookmarkStart w:id="2094" w:name="_Toc401603220"/>
      <w:bookmarkStart w:id="2095" w:name="_Toc401604214"/>
      <w:bookmarkStart w:id="2096" w:name="_Toc401605288"/>
      <w:bookmarkStart w:id="2097" w:name="_Toc401606362"/>
      <w:bookmarkStart w:id="2098" w:name="_Toc401758957"/>
      <w:bookmarkStart w:id="2099" w:name="_Toc401838760"/>
      <w:bookmarkStart w:id="2100" w:name="_Toc401840024"/>
      <w:bookmarkStart w:id="2101" w:name="_Toc401840160"/>
      <w:bookmarkStart w:id="2102" w:name="_Toc401839694"/>
      <w:bookmarkStart w:id="2103" w:name="_Toc401840215"/>
      <w:bookmarkStart w:id="2104" w:name="_Toc401840052"/>
      <w:bookmarkStart w:id="2105" w:name="_Toc401854906"/>
      <w:bookmarkStart w:id="2106" w:name="_Toc401855980"/>
      <w:bookmarkStart w:id="2107" w:name="_Toc401935683"/>
      <w:bookmarkStart w:id="2108" w:name="_Toc401936757"/>
      <w:bookmarkStart w:id="2109" w:name="_Toc402189079"/>
      <w:bookmarkStart w:id="2110" w:name="_Configure_the_test"/>
      <w:bookmarkStart w:id="2111" w:name="_Configure_the_test_1"/>
      <w:bookmarkStart w:id="2112" w:name="_Toc401569892"/>
      <w:bookmarkStart w:id="2113" w:name="_Toc401579636"/>
      <w:bookmarkStart w:id="2114" w:name="_Toc401589064"/>
      <w:bookmarkStart w:id="2115" w:name="_Toc401590144"/>
      <w:bookmarkStart w:id="2116" w:name="_Toc401598949"/>
      <w:bookmarkStart w:id="2117" w:name="_Toc401600056"/>
      <w:bookmarkStart w:id="2118" w:name="_Toc401601111"/>
      <w:bookmarkStart w:id="2119" w:name="_Toc401602166"/>
      <w:bookmarkStart w:id="2120" w:name="_Toc401603221"/>
      <w:bookmarkStart w:id="2121" w:name="_Toc401604215"/>
      <w:bookmarkStart w:id="2122" w:name="_Toc401605289"/>
      <w:bookmarkStart w:id="2123" w:name="_Toc401606363"/>
      <w:bookmarkStart w:id="2124" w:name="_Toc401758958"/>
      <w:bookmarkStart w:id="2125" w:name="_Toc401838761"/>
      <w:bookmarkStart w:id="2126" w:name="_Toc401840025"/>
      <w:bookmarkStart w:id="2127" w:name="_Toc401854907"/>
      <w:bookmarkStart w:id="2128" w:name="_Toc401855981"/>
      <w:bookmarkStart w:id="2129" w:name="_Toc401935684"/>
      <w:bookmarkStart w:id="2130" w:name="_Toc401936758"/>
      <w:bookmarkStart w:id="2131" w:name="_Toc402189080"/>
      <w:bookmarkStart w:id="2132" w:name="_Toc401569893"/>
      <w:bookmarkStart w:id="2133" w:name="_Toc401579637"/>
      <w:bookmarkStart w:id="2134" w:name="_Toc401589065"/>
      <w:bookmarkStart w:id="2135" w:name="_Toc401590145"/>
      <w:bookmarkStart w:id="2136" w:name="_Toc401598950"/>
      <w:bookmarkStart w:id="2137" w:name="_Toc401600057"/>
      <w:bookmarkStart w:id="2138" w:name="_Toc401601112"/>
      <w:bookmarkStart w:id="2139" w:name="_Toc401602167"/>
      <w:bookmarkStart w:id="2140" w:name="_Toc401603222"/>
      <w:bookmarkStart w:id="2141" w:name="_Toc401604216"/>
      <w:bookmarkStart w:id="2142" w:name="_Toc401605290"/>
      <w:bookmarkStart w:id="2143" w:name="_Toc401606364"/>
      <w:bookmarkStart w:id="2144" w:name="_Toc401758959"/>
      <w:bookmarkStart w:id="2145" w:name="_Toc401838762"/>
      <w:bookmarkStart w:id="2146" w:name="_Toc401840026"/>
      <w:bookmarkStart w:id="2147" w:name="_Toc401854908"/>
      <w:bookmarkStart w:id="2148" w:name="_Toc401855982"/>
      <w:bookmarkStart w:id="2149" w:name="_Toc401935685"/>
      <w:bookmarkStart w:id="2150" w:name="_Toc401936759"/>
      <w:bookmarkStart w:id="2151" w:name="_Toc402189081"/>
      <w:bookmarkStart w:id="2152" w:name="_Toc401840216"/>
      <w:bookmarkStart w:id="2153" w:name="_Toc335752278"/>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r w:rsidRPr="00B449E4">
        <w:t>Set the execution policy to RemoteSigned.</w:t>
      </w:r>
    </w:p>
    <w:p w14:paraId="153B9B68" w14:textId="77777777" w:rsidR="00244553" w:rsidRDefault="00244553" w:rsidP="00244553">
      <w:pPr>
        <w:pStyle w:val="LWPListNumberLevel1"/>
        <w:numPr>
          <w:ilvl w:val="1"/>
          <w:numId w:val="29"/>
        </w:numPr>
      </w:pPr>
      <w:r w:rsidRPr="00CB1306">
        <w:t>Add the SUT to the TrustedHosts to ensure that the Windows Remote Management (WinRM) client can process remote calls against the SUT if the test suite client is not joined to the domain.</w:t>
      </w:r>
    </w:p>
    <w:p w14:paraId="2AC59290" w14:textId="77777777" w:rsidR="00244553" w:rsidRDefault="00244553" w:rsidP="00244553">
      <w:pPr>
        <w:spacing w:after="200" w:line="276" w:lineRule="auto"/>
      </w:pPr>
      <w:r>
        <w:br w:type="page"/>
      </w:r>
    </w:p>
    <w:p w14:paraId="78947779" w14:textId="2387E7E3" w:rsidR="00244553" w:rsidRDefault="00244553" w:rsidP="00244553">
      <w:pPr>
        <w:pStyle w:val="Heading1"/>
      </w:pPr>
      <w:bookmarkStart w:id="2154" w:name="_Toc402344357"/>
      <w:bookmarkStart w:id="2155" w:name="_Toc402344363"/>
      <w:bookmarkStart w:id="2156" w:name="_Toc402344364"/>
      <w:bookmarkStart w:id="2157" w:name="_Toc402344365"/>
      <w:bookmarkStart w:id="2158" w:name="_Toc402344366"/>
      <w:bookmarkStart w:id="2159" w:name="_Toc402344367"/>
      <w:bookmarkStart w:id="2160" w:name="_Toc402344368"/>
      <w:bookmarkStart w:id="2161" w:name="_Toc402344369"/>
      <w:bookmarkStart w:id="2162" w:name="_Toc401569928"/>
      <w:bookmarkStart w:id="2163" w:name="_Toc401579672"/>
      <w:bookmarkStart w:id="2164" w:name="_Toc401589100"/>
      <w:bookmarkStart w:id="2165" w:name="_Toc401590180"/>
      <w:bookmarkStart w:id="2166" w:name="_Toc401598985"/>
      <w:bookmarkStart w:id="2167" w:name="_Toc401600092"/>
      <w:bookmarkStart w:id="2168" w:name="_Toc401601147"/>
      <w:bookmarkStart w:id="2169" w:name="_Toc401602202"/>
      <w:bookmarkStart w:id="2170" w:name="_Toc401603257"/>
      <w:bookmarkStart w:id="2171" w:name="_Toc401604251"/>
      <w:bookmarkStart w:id="2172" w:name="_Toc401605325"/>
      <w:bookmarkStart w:id="2173" w:name="_Toc401606399"/>
      <w:bookmarkStart w:id="2174" w:name="_Toc401758994"/>
      <w:bookmarkStart w:id="2175" w:name="_Toc401838797"/>
      <w:bookmarkStart w:id="2176" w:name="_Toc401840061"/>
      <w:bookmarkStart w:id="2177" w:name="_Toc401854943"/>
      <w:bookmarkStart w:id="2178" w:name="_Toc401856017"/>
      <w:bookmarkStart w:id="2179" w:name="_Toc401935720"/>
      <w:bookmarkStart w:id="2180" w:name="_Toc401936794"/>
      <w:bookmarkStart w:id="2181" w:name="_Toc402189116"/>
      <w:bookmarkStart w:id="2182" w:name="_Toc402344370"/>
      <w:bookmarkStart w:id="2183" w:name="_Toc401311868"/>
      <w:bookmarkStart w:id="2184" w:name="_Toc401323930"/>
      <w:bookmarkStart w:id="2185" w:name="_Toc401569929"/>
      <w:bookmarkStart w:id="2186" w:name="_Toc401579673"/>
      <w:bookmarkStart w:id="2187" w:name="_Toc401589101"/>
      <w:bookmarkStart w:id="2188" w:name="_Toc401590181"/>
      <w:bookmarkStart w:id="2189" w:name="_Toc401598986"/>
      <w:bookmarkStart w:id="2190" w:name="_Toc401600093"/>
      <w:bookmarkStart w:id="2191" w:name="_Toc401601148"/>
      <w:bookmarkStart w:id="2192" w:name="_Toc401602203"/>
      <w:bookmarkStart w:id="2193" w:name="_Toc401603258"/>
      <w:bookmarkStart w:id="2194" w:name="_Toc401604252"/>
      <w:bookmarkStart w:id="2195" w:name="_Toc401605326"/>
      <w:bookmarkStart w:id="2196" w:name="_Toc401606400"/>
      <w:bookmarkStart w:id="2197" w:name="_Toc401758995"/>
      <w:bookmarkStart w:id="2198" w:name="_Toc401838798"/>
      <w:bookmarkStart w:id="2199" w:name="_Toc401840062"/>
      <w:bookmarkStart w:id="2200" w:name="_Toc401840162"/>
      <w:bookmarkStart w:id="2201" w:name="_Toc401839701"/>
      <w:bookmarkStart w:id="2202" w:name="_Toc401840217"/>
      <w:bookmarkStart w:id="2203" w:name="_Toc401840059"/>
      <w:bookmarkStart w:id="2204" w:name="_Toc401854944"/>
      <w:bookmarkStart w:id="2205" w:name="_Toc401856018"/>
      <w:bookmarkStart w:id="2206" w:name="_Toc401935721"/>
      <w:bookmarkStart w:id="2207" w:name="_Toc401936795"/>
      <w:bookmarkStart w:id="2208" w:name="_Toc402189117"/>
      <w:bookmarkStart w:id="2209" w:name="_Toc402344371"/>
      <w:bookmarkStart w:id="2210" w:name="_Toc401311869"/>
      <w:bookmarkStart w:id="2211" w:name="_Toc401323931"/>
      <w:bookmarkStart w:id="2212" w:name="_Toc401569930"/>
      <w:bookmarkStart w:id="2213" w:name="_Toc401579674"/>
      <w:bookmarkStart w:id="2214" w:name="_Toc401589102"/>
      <w:bookmarkStart w:id="2215" w:name="_Toc401590182"/>
      <w:bookmarkStart w:id="2216" w:name="_Toc401598987"/>
      <w:bookmarkStart w:id="2217" w:name="_Toc401600094"/>
      <w:bookmarkStart w:id="2218" w:name="_Toc401601149"/>
      <w:bookmarkStart w:id="2219" w:name="_Toc401602204"/>
      <w:bookmarkStart w:id="2220" w:name="_Toc401603259"/>
      <w:bookmarkStart w:id="2221" w:name="_Toc401604253"/>
      <w:bookmarkStart w:id="2222" w:name="_Toc401605327"/>
      <w:bookmarkStart w:id="2223" w:name="_Toc401606401"/>
      <w:bookmarkStart w:id="2224" w:name="_Toc401758996"/>
      <w:bookmarkStart w:id="2225" w:name="_Toc401838799"/>
      <w:bookmarkStart w:id="2226" w:name="_Toc401840063"/>
      <w:bookmarkStart w:id="2227" w:name="_Toc401854945"/>
      <w:bookmarkStart w:id="2228" w:name="_Toc401856019"/>
      <w:bookmarkStart w:id="2229" w:name="_Toc401935722"/>
      <w:bookmarkStart w:id="2230" w:name="_Toc401936796"/>
      <w:bookmarkStart w:id="2231" w:name="_Toc402189118"/>
      <w:bookmarkStart w:id="2232" w:name="_Toc402344372"/>
      <w:bookmarkStart w:id="2233" w:name="_Toc401311870"/>
      <w:bookmarkStart w:id="2234" w:name="_Toc401323932"/>
      <w:bookmarkStart w:id="2235" w:name="_Toc401569931"/>
      <w:bookmarkStart w:id="2236" w:name="_Toc401579675"/>
      <w:bookmarkStart w:id="2237" w:name="_Toc401589103"/>
      <w:bookmarkStart w:id="2238" w:name="_Toc401590183"/>
      <w:bookmarkStart w:id="2239" w:name="_Toc401598988"/>
      <w:bookmarkStart w:id="2240" w:name="_Toc401600095"/>
      <w:bookmarkStart w:id="2241" w:name="_Toc401601150"/>
      <w:bookmarkStart w:id="2242" w:name="_Toc401602205"/>
      <w:bookmarkStart w:id="2243" w:name="_Toc401603260"/>
      <w:bookmarkStart w:id="2244" w:name="_Toc401604254"/>
      <w:bookmarkStart w:id="2245" w:name="_Toc401605328"/>
      <w:bookmarkStart w:id="2246" w:name="_Toc401606402"/>
      <w:bookmarkStart w:id="2247" w:name="_Toc401758997"/>
      <w:bookmarkStart w:id="2248" w:name="_Toc401838800"/>
      <w:bookmarkStart w:id="2249" w:name="_Toc401840064"/>
      <w:bookmarkStart w:id="2250" w:name="_Toc401854946"/>
      <w:bookmarkStart w:id="2251" w:name="_Toc401856020"/>
      <w:bookmarkStart w:id="2252" w:name="_Toc401935723"/>
      <w:bookmarkStart w:id="2253" w:name="_Toc401936797"/>
      <w:bookmarkStart w:id="2254" w:name="_Toc402189119"/>
      <w:bookmarkStart w:id="2255" w:name="_Toc402344373"/>
      <w:bookmarkStart w:id="2256" w:name="_Toc401311871"/>
      <w:bookmarkStart w:id="2257" w:name="_Toc401323933"/>
      <w:bookmarkStart w:id="2258" w:name="_Toc401569932"/>
      <w:bookmarkStart w:id="2259" w:name="_Toc401579676"/>
      <w:bookmarkStart w:id="2260" w:name="_Toc401589104"/>
      <w:bookmarkStart w:id="2261" w:name="_Toc401590184"/>
      <w:bookmarkStart w:id="2262" w:name="_Toc401598989"/>
      <w:bookmarkStart w:id="2263" w:name="_Toc401600096"/>
      <w:bookmarkStart w:id="2264" w:name="_Toc401601151"/>
      <w:bookmarkStart w:id="2265" w:name="_Toc401602206"/>
      <w:bookmarkStart w:id="2266" w:name="_Toc401603261"/>
      <w:bookmarkStart w:id="2267" w:name="_Toc401604255"/>
      <w:bookmarkStart w:id="2268" w:name="_Toc401605329"/>
      <w:bookmarkStart w:id="2269" w:name="_Toc401606403"/>
      <w:bookmarkStart w:id="2270" w:name="_Toc401758998"/>
      <w:bookmarkStart w:id="2271" w:name="_Toc401838801"/>
      <w:bookmarkStart w:id="2272" w:name="_Toc401840065"/>
      <w:bookmarkStart w:id="2273" w:name="_Toc401854947"/>
      <w:bookmarkStart w:id="2274" w:name="_Toc401856021"/>
      <w:bookmarkStart w:id="2275" w:name="_Toc401935724"/>
      <w:bookmarkStart w:id="2276" w:name="_Toc401936798"/>
      <w:bookmarkStart w:id="2277" w:name="_Toc402189120"/>
      <w:bookmarkStart w:id="2278" w:name="_Toc402344374"/>
      <w:bookmarkStart w:id="2279" w:name="_Toc401311872"/>
      <w:bookmarkStart w:id="2280" w:name="_Toc401323934"/>
      <w:bookmarkStart w:id="2281" w:name="_Toc401569933"/>
      <w:bookmarkStart w:id="2282" w:name="_Toc401579677"/>
      <w:bookmarkStart w:id="2283" w:name="_Toc401589105"/>
      <w:bookmarkStart w:id="2284" w:name="_Toc401590185"/>
      <w:bookmarkStart w:id="2285" w:name="_Toc401598990"/>
      <w:bookmarkStart w:id="2286" w:name="_Toc401600097"/>
      <w:bookmarkStart w:id="2287" w:name="_Toc401601152"/>
      <w:bookmarkStart w:id="2288" w:name="_Toc401602207"/>
      <w:bookmarkStart w:id="2289" w:name="_Toc401603262"/>
      <w:bookmarkStart w:id="2290" w:name="_Toc401604256"/>
      <w:bookmarkStart w:id="2291" w:name="_Toc401605330"/>
      <w:bookmarkStart w:id="2292" w:name="_Toc401606404"/>
      <w:bookmarkStart w:id="2293" w:name="_Toc401758999"/>
      <w:bookmarkStart w:id="2294" w:name="_Toc401838802"/>
      <w:bookmarkStart w:id="2295" w:name="_Toc401840066"/>
      <w:bookmarkStart w:id="2296" w:name="_Toc401854948"/>
      <w:bookmarkStart w:id="2297" w:name="_Toc401856022"/>
      <w:bookmarkStart w:id="2298" w:name="_Toc401935725"/>
      <w:bookmarkStart w:id="2299" w:name="_Toc401936799"/>
      <w:bookmarkStart w:id="2300" w:name="_Toc402189121"/>
      <w:bookmarkStart w:id="2301" w:name="_Toc402344375"/>
      <w:bookmarkStart w:id="2302" w:name="_Toc401311873"/>
      <w:bookmarkStart w:id="2303" w:name="_Toc401323935"/>
      <w:bookmarkStart w:id="2304" w:name="_Toc401569934"/>
      <w:bookmarkStart w:id="2305" w:name="_Toc401579678"/>
      <w:bookmarkStart w:id="2306" w:name="_Toc401589106"/>
      <w:bookmarkStart w:id="2307" w:name="_Toc401590186"/>
      <w:bookmarkStart w:id="2308" w:name="_Toc401598991"/>
      <w:bookmarkStart w:id="2309" w:name="_Toc401600098"/>
      <w:bookmarkStart w:id="2310" w:name="_Toc401601153"/>
      <w:bookmarkStart w:id="2311" w:name="_Toc401602208"/>
      <w:bookmarkStart w:id="2312" w:name="_Toc401603263"/>
      <w:bookmarkStart w:id="2313" w:name="_Toc401604257"/>
      <w:bookmarkStart w:id="2314" w:name="_Toc401605331"/>
      <w:bookmarkStart w:id="2315" w:name="_Toc401606405"/>
      <w:bookmarkStart w:id="2316" w:name="_Toc401759000"/>
      <w:bookmarkStart w:id="2317" w:name="_Toc401838803"/>
      <w:bookmarkStart w:id="2318" w:name="_Toc401840067"/>
      <w:bookmarkStart w:id="2319" w:name="_Toc401854949"/>
      <w:bookmarkStart w:id="2320" w:name="_Toc401856023"/>
      <w:bookmarkStart w:id="2321" w:name="_Toc401935726"/>
      <w:bookmarkStart w:id="2322" w:name="_Toc401936800"/>
      <w:bookmarkStart w:id="2323" w:name="_Toc402189122"/>
      <w:bookmarkStart w:id="2324" w:name="_Toc402344376"/>
      <w:bookmarkStart w:id="2325" w:name="_Toc401311874"/>
      <w:bookmarkStart w:id="2326" w:name="_Toc401323936"/>
      <w:bookmarkStart w:id="2327" w:name="_Toc401569935"/>
      <w:bookmarkStart w:id="2328" w:name="_Toc401579679"/>
      <w:bookmarkStart w:id="2329" w:name="_Toc401589107"/>
      <w:bookmarkStart w:id="2330" w:name="_Toc401590187"/>
      <w:bookmarkStart w:id="2331" w:name="_Toc401598992"/>
      <w:bookmarkStart w:id="2332" w:name="_Toc401600099"/>
      <w:bookmarkStart w:id="2333" w:name="_Toc401601154"/>
      <w:bookmarkStart w:id="2334" w:name="_Toc401602209"/>
      <w:bookmarkStart w:id="2335" w:name="_Toc401603264"/>
      <w:bookmarkStart w:id="2336" w:name="_Toc401604258"/>
      <w:bookmarkStart w:id="2337" w:name="_Toc401605332"/>
      <w:bookmarkStart w:id="2338" w:name="_Toc401606406"/>
      <w:bookmarkStart w:id="2339" w:name="_Toc401759001"/>
      <w:bookmarkStart w:id="2340" w:name="_Toc401838804"/>
      <w:bookmarkStart w:id="2341" w:name="_Toc401840068"/>
      <w:bookmarkStart w:id="2342" w:name="_Toc401854950"/>
      <w:bookmarkStart w:id="2343" w:name="_Toc401856024"/>
      <w:bookmarkStart w:id="2344" w:name="_Toc401935727"/>
      <w:bookmarkStart w:id="2345" w:name="_Toc401936801"/>
      <w:bookmarkStart w:id="2346" w:name="_Toc402189123"/>
      <w:bookmarkStart w:id="2347" w:name="_Toc402344377"/>
      <w:bookmarkStart w:id="2348" w:name="_Toc401311875"/>
      <w:bookmarkStart w:id="2349" w:name="_Toc401323937"/>
      <w:bookmarkStart w:id="2350" w:name="_Toc401569936"/>
      <w:bookmarkStart w:id="2351" w:name="_Toc401579680"/>
      <w:bookmarkStart w:id="2352" w:name="_Toc401589108"/>
      <w:bookmarkStart w:id="2353" w:name="_Toc401590188"/>
      <w:bookmarkStart w:id="2354" w:name="_Toc401598993"/>
      <w:bookmarkStart w:id="2355" w:name="_Toc401600100"/>
      <w:bookmarkStart w:id="2356" w:name="_Toc401601155"/>
      <w:bookmarkStart w:id="2357" w:name="_Toc401602210"/>
      <w:bookmarkStart w:id="2358" w:name="_Toc401603265"/>
      <w:bookmarkStart w:id="2359" w:name="_Toc401604259"/>
      <w:bookmarkStart w:id="2360" w:name="_Toc401605333"/>
      <w:bookmarkStart w:id="2361" w:name="_Toc401606407"/>
      <w:bookmarkStart w:id="2362" w:name="_Toc401759002"/>
      <w:bookmarkStart w:id="2363" w:name="_Toc401838805"/>
      <w:bookmarkStart w:id="2364" w:name="_Toc401840069"/>
      <w:bookmarkStart w:id="2365" w:name="_Toc401854951"/>
      <w:bookmarkStart w:id="2366" w:name="_Toc401856025"/>
      <w:bookmarkStart w:id="2367" w:name="_Toc401935728"/>
      <w:bookmarkStart w:id="2368" w:name="_Toc401936802"/>
      <w:bookmarkStart w:id="2369" w:name="_Toc402189124"/>
      <w:bookmarkStart w:id="2370" w:name="_Toc402344378"/>
      <w:bookmarkStart w:id="2371" w:name="_Toc401311876"/>
      <w:bookmarkStart w:id="2372" w:name="_Toc401323938"/>
      <w:bookmarkStart w:id="2373" w:name="_Toc401569937"/>
      <w:bookmarkStart w:id="2374" w:name="_Toc401579681"/>
      <w:bookmarkStart w:id="2375" w:name="_Toc401589109"/>
      <w:bookmarkStart w:id="2376" w:name="_Toc401590189"/>
      <w:bookmarkStart w:id="2377" w:name="_Toc401598994"/>
      <w:bookmarkStart w:id="2378" w:name="_Toc401600101"/>
      <w:bookmarkStart w:id="2379" w:name="_Toc401601156"/>
      <w:bookmarkStart w:id="2380" w:name="_Toc401602211"/>
      <w:bookmarkStart w:id="2381" w:name="_Toc401603266"/>
      <w:bookmarkStart w:id="2382" w:name="_Toc401604260"/>
      <w:bookmarkStart w:id="2383" w:name="_Toc401605334"/>
      <w:bookmarkStart w:id="2384" w:name="_Toc401606408"/>
      <w:bookmarkStart w:id="2385" w:name="_Toc401759003"/>
      <w:bookmarkStart w:id="2386" w:name="_Toc401838806"/>
      <w:bookmarkStart w:id="2387" w:name="_Toc401840070"/>
      <w:bookmarkStart w:id="2388" w:name="_Toc401854952"/>
      <w:bookmarkStart w:id="2389" w:name="_Toc401856026"/>
      <w:bookmarkStart w:id="2390" w:name="_Toc401935729"/>
      <w:bookmarkStart w:id="2391" w:name="_Toc401936803"/>
      <w:bookmarkStart w:id="2392" w:name="_Toc402189125"/>
      <w:bookmarkStart w:id="2393" w:name="_Toc402344379"/>
      <w:bookmarkStart w:id="2394" w:name="_Toc401311877"/>
      <w:bookmarkStart w:id="2395" w:name="_Toc401323939"/>
      <w:bookmarkStart w:id="2396" w:name="_Toc401569938"/>
      <w:bookmarkStart w:id="2397" w:name="_Toc401579682"/>
      <w:bookmarkStart w:id="2398" w:name="_Toc401589110"/>
      <w:bookmarkStart w:id="2399" w:name="_Toc401590190"/>
      <w:bookmarkStart w:id="2400" w:name="_Toc401598995"/>
      <w:bookmarkStart w:id="2401" w:name="_Toc401600102"/>
      <w:bookmarkStart w:id="2402" w:name="_Toc401601157"/>
      <w:bookmarkStart w:id="2403" w:name="_Toc401602212"/>
      <w:bookmarkStart w:id="2404" w:name="_Toc401603267"/>
      <w:bookmarkStart w:id="2405" w:name="_Toc401604261"/>
      <w:bookmarkStart w:id="2406" w:name="_Toc401605335"/>
      <w:bookmarkStart w:id="2407" w:name="_Toc401606409"/>
      <w:bookmarkStart w:id="2408" w:name="_Toc401759004"/>
      <w:bookmarkStart w:id="2409" w:name="_Toc401838807"/>
      <w:bookmarkStart w:id="2410" w:name="_Toc401840071"/>
      <w:bookmarkStart w:id="2411" w:name="_Toc401854953"/>
      <w:bookmarkStart w:id="2412" w:name="_Toc401856027"/>
      <w:bookmarkStart w:id="2413" w:name="_Toc401935730"/>
      <w:bookmarkStart w:id="2414" w:name="_Toc401936804"/>
      <w:bookmarkStart w:id="2415" w:name="_Toc402189126"/>
      <w:bookmarkStart w:id="2416" w:name="_Toc402344380"/>
      <w:bookmarkStart w:id="2417" w:name="_Toc401569939"/>
      <w:bookmarkStart w:id="2418" w:name="_Toc401579683"/>
      <w:bookmarkStart w:id="2419" w:name="_Toc401589111"/>
      <w:bookmarkStart w:id="2420" w:name="_Toc401590191"/>
      <w:bookmarkStart w:id="2421" w:name="_Toc401598996"/>
      <w:bookmarkStart w:id="2422" w:name="_Toc401600103"/>
      <w:bookmarkStart w:id="2423" w:name="_Toc401601158"/>
      <w:bookmarkStart w:id="2424" w:name="_Toc401602213"/>
      <w:bookmarkStart w:id="2425" w:name="_Toc401603268"/>
      <w:bookmarkStart w:id="2426" w:name="_Toc401604262"/>
      <w:bookmarkStart w:id="2427" w:name="_Toc401605336"/>
      <w:bookmarkStart w:id="2428" w:name="_Toc401606410"/>
      <w:bookmarkStart w:id="2429" w:name="_Toc401759005"/>
      <w:bookmarkStart w:id="2430" w:name="_Toc401838808"/>
      <w:bookmarkStart w:id="2431" w:name="_Toc401840072"/>
      <w:bookmarkStart w:id="2432" w:name="_Toc401840163"/>
      <w:bookmarkStart w:id="2433" w:name="_Toc401839704"/>
      <w:bookmarkStart w:id="2434" w:name="_Toc401840218"/>
      <w:bookmarkStart w:id="2435" w:name="_Toc401840060"/>
      <w:bookmarkStart w:id="2436" w:name="_Toc401854954"/>
      <w:bookmarkStart w:id="2437" w:name="_Toc401856028"/>
      <w:bookmarkStart w:id="2438" w:name="_Toc401935731"/>
      <w:bookmarkStart w:id="2439" w:name="_Toc401936805"/>
      <w:bookmarkStart w:id="2440" w:name="_Toc402189127"/>
      <w:bookmarkStart w:id="2441" w:name="_Toc402344381"/>
      <w:bookmarkStart w:id="2442" w:name="_Toc401569940"/>
      <w:bookmarkStart w:id="2443" w:name="_Toc401579684"/>
      <w:bookmarkStart w:id="2444" w:name="_Toc401589112"/>
      <w:bookmarkStart w:id="2445" w:name="_Toc401590192"/>
      <w:bookmarkStart w:id="2446" w:name="_Toc401598997"/>
      <w:bookmarkStart w:id="2447" w:name="_Toc401600104"/>
      <w:bookmarkStart w:id="2448" w:name="_Toc401601159"/>
      <w:bookmarkStart w:id="2449" w:name="_Toc401602214"/>
      <w:bookmarkStart w:id="2450" w:name="_Toc401603269"/>
      <w:bookmarkStart w:id="2451" w:name="_Toc401604263"/>
      <w:bookmarkStart w:id="2452" w:name="_Toc401605337"/>
      <w:bookmarkStart w:id="2453" w:name="_Toc401606411"/>
      <w:bookmarkStart w:id="2454" w:name="_Toc401759006"/>
      <w:bookmarkStart w:id="2455" w:name="_Toc401838809"/>
      <w:bookmarkStart w:id="2456" w:name="_Toc401840073"/>
      <w:bookmarkStart w:id="2457" w:name="_Toc401854955"/>
      <w:bookmarkStart w:id="2458" w:name="_Toc401856029"/>
      <w:bookmarkStart w:id="2459" w:name="_Toc401935732"/>
      <w:bookmarkStart w:id="2460" w:name="_Toc401936806"/>
      <w:bookmarkStart w:id="2461" w:name="_Toc402189128"/>
      <w:bookmarkStart w:id="2462" w:name="_Toc402344382"/>
      <w:bookmarkStart w:id="2463" w:name="_Toc401569941"/>
      <w:bookmarkStart w:id="2464" w:name="_Toc401579685"/>
      <w:bookmarkStart w:id="2465" w:name="_Toc401589113"/>
      <w:bookmarkStart w:id="2466" w:name="_Toc401590193"/>
      <w:bookmarkStart w:id="2467" w:name="_Toc401598998"/>
      <w:bookmarkStart w:id="2468" w:name="_Toc401600105"/>
      <w:bookmarkStart w:id="2469" w:name="_Toc401601160"/>
      <w:bookmarkStart w:id="2470" w:name="_Toc401602215"/>
      <w:bookmarkStart w:id="2471" w:name="_Toc401603270"/>
      <w:bookmarkStart w:id="2472" w:name="_Toc401604264"/>
      <w:bookmarkStart w:id="2473" w:name="_Toc401605338"/>
      <w:bookmarkStart w:id="2474" w:name="_Toc401606412"/>
      <w:bookmarkStart w:id="2475" w:name="_Toc401759007"/>
      <w:bookmarkStart w:id="2476" w:name="_Toc401838810"/>
      <w:bookmarkStart w:id="2477" w:name="_Toc401840074"/>
      <w:bookmarkStart w:id="2478" w:name="_Toc401854956"/>
      <w:bookmarkStart w:id="2479" w:name="_Toc401856030"/>
      <w:bookmarkStart w:id="2480" w:name="_Toc401935733"/>
      <w:bookmarkStart w:id="2481" w:name="_Toc401936807"/>
      <w:bookmarkStart w:id="2482" w:name="_Toc402189129"/>
      <w:bookmarkStart w:id="2483" w:name="_Toc402344383"/>
      <w:bookmarkStart w:id="2484" w:name="_Toc401569942"/>
      <w:bookmarkStart w:id="2485" w:name="_Toc401579686"/>
      <w:bookmarkStart w:id="2486" w:name="_Toc401589114"/>
      <w:bookmarkStart w:id="2487" w:name="_Toc401590194"/>
      <w:bookmarkStart w:id="2488" w:name="_Toc401598999"/>
      <w:bookmarkStart w:id="2489" w:name="_Toc401600106"/>
      <w:bookmarkStart w:id="2490" w:name="_Toc401601161"/>
      <w:bookmarkStart w:id="2491" w:name="_Toc401602216"/>
      <w:bookmarkStart w:id="2492" w:name="_Toc401603271"/>
      <w:bookmarkStart w:id="2493" w:name="_Toc401604265"/>
      <w:bookmarkStart w:id="2494" w:name="_Toc401605339"/>
      <w:bookmarkStart w:id="2495" w:name="_Toc401606413"/>
      <w:bookmarkStart w:id="2496" w:name="_Toc401759008"/>
      <w:bookmarkStart w:id="2497" w:name="_Toc401838811"/>
      <w:bookmarkStart w:id="2498" w:name="_Toc401840075"/>
      <w:bookmarkStart w:id="2499" w:name="_Toc401854957"/>
      <w:bookmarkStart w:id="2500" w:name="_Toc401856031"/>
      <w:bookmarkStart w:id="2501" w:name="_Toc401935734"/>
      <w:bookmarkStart w:id="2502" w:name="_Toc401936808"/>
      <w:bookmarkStart w:id="2503" w:name="_Toc402189130"/>
      <w:bookmarkStart w:id="2504" w:name="_Toc402344384"/>
      <w:bookmarkStart w:id="2505" w:name="_Toc401569943"/>
      <w:bookmarkStart w:id="2506" w:name="_Toc401579687"/>
      <w:bookmarkStart w:id="2507" w:name="_Toc401589115"/>
      <w:bookmarkStart w:id="2508" w:name="_Toc401590195"/>
      <w:bookmarkStart w:id="2509" w:name="_Toc401599000"/>
      <w:bookmarkStart w:id="2510" w:name="_Toc401600107"/>
      <w:bookmarkStart w:id="2511" w:name="_Toc401601162"/>
      <w:bookmarkStart w:id="2512" w:name="_Toc401602217"/>
      <w:bookmarkStart w:id="2513" w:name="_Toc401603272"/>
      <w:bookmarkStart w:id="2514" w:name="_Toc401604266"/>
      <w:bookmarkStart w:id="2515" w:name="_Toc401605340"/>
      <w:bookmarkStart w:id="2516" w:name="_Toc401606414"/>
      <w:bookmarkStart w:id="2517" w:name="_Toc401759009"/>
      <w:bookmarkStart w:id="2518" w:name="_Toc401838812"/>
      <w:bookmarkStart w:id="2519" w:name="_Toc401840076"/>
      <w:bookmarkStart w:id="2520" w:name="_Toc401854958"/>
      <w:bookmarkStart w:id="2521" w:name="_Toc401856032"/>
      <w:bookmarkStart w:id="2522" w:name="_Toc401935735"/>
      <w:bookmarkStart w:id="2523" w:name="_Toc401936809"/>
      <w:bookmarkStart w:id="2524" w:name="_Toc402189131"/>
      <w:bookmarkStart w:id="2525" w:name="_Toc402344385"/>
      <w:bookmarkStart w:id="2526" w:name="_Toc401569944"/>
      <w:bookmarkStart w:id="2527" w:name="_Toc401579688"/>
      <w:bookmarkStart w:id="2528" w:name="_Toc401589116"/>
      <w:bookmarkStart w:id="2529" w:name="_Toc401590196"/>
      <w:bookmarkStart w:id="2530" w:name="_Toc401599001"/>
      <w:bookmarkStart w:id="2531" w:name="_Toc401600108"/>
      <w:bookmarkStart w:id="2532" w:name="_Toc401601163"/>
      <w:bookmarkStart w:id="2533" w:name="_Toc401602218"/>
      <w:bookmarkStart w:id="2534" w:name="_Toc401603273"/>
      <w:bookmarkStart w:id="2535" w:name="_Toc401604267"/>
      <w:bookmarkStart w:id="2536" w:name="_Toc401605341"/>
      <w:bookmarkStart w:id="2537" w:name="_Toc401606415"/>
      <w:bookmarkStart w:id="2538" w:name="_Toc401759010"/>
      <w:bookmarkStart w:id="2539" w:name="_Toc401838813"/>
      <w:bookmarkStart w:id="2540" w:name="_Toc401840077"/>
      <w:bookmarkStart w:id="2541" w:name="_Toc401854959"/>
      <w:bookmarkStart w:id="2542" w:name="_Toc401856033"/>
      <w:bookmarkStart w:id="2543" w:name="_Toc401935736"/>
      <w:bookmarkStart w:id="2544" w:name="_Toc401936810"/>
      <w:bookmarkStart w:id="2545" w:name="_Toc402189132"/>
      <w:bookmarkStart w:id="2546" w:name="_Toc402344386"/>
      <w:bookmarkStart w:id="2547" w:name="_Toc401569945"/>
      <w:bookmarkStart w:id="2548" w:name="_Toc401579689"/>
      <w:bookmarkStart w:id="2549" w:name="_Toc401589117"/>
      <w:bookmarkStart w:id="2550" w:name="_Toc401590197"/>
      <w:bookmarkStart w:id="2551" w:name="_Toc401599002"/>
      <w:bookmarkStart w:id="2552" w:name="_Toc401600109"/>
      <w:bookmarkStart w:id="2553" w:name="_Toc401601164"/>
      <w:bookmarkStart w:id="2554" w:name="_Toc401602219"/>
      <w:bookmarkStart w:id="2555" w:name="_Toc401603274"/>
      <w:bookmarkStart w:id="2556" w:name="_Toc401604268"/>
      <w:bookmarkStart w:id="2557" w:name="_Toc401605342"/>
      <w:bookmarkStart w:id="2558" w:name="_Toc401606416"/>
      <w:bookmarkStart w:id="2559" w:name="_Toc401759011"/>
      <w:bookmarkStart w:id="2560" w:name="_Toc401838814"/>
      <w:bookmarkStart w:id="2561" w:name="_Toc401840078"/>
      <w:bookmarkStart w:id="2562" w:name="_Toc401854960"/>
      <w:bookmarkStart w:id="2563" w:name="_Toc401856034"/>
      <w:bookmarkStart w:id="2564" w:name="_Toc401935737"/>
      <w:bookmarkStart w:id="2565" w:name="_Toc401936811"/>
      <w:bookmarkStart w:id="2566" w:name="_Toc402189133"/>
      <w:bookmarkStart w:id="2567" w:name="_Toc402344387"/>
      <w:bookmarkStart w:id="2568" w:name="_Toc401840219"/>
      <w:bookmarkStart w:id="2569" w:name="_Toc405814799"/>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r>
        <w:lastRenderedPageBreak/>
        <w:t xml:space="preserve">Running </w:t>
      </w:r>
      <w:r w:rsidR="00490648">
        <w:t>t</w:t>
      </w:r>
      <w:r>
        <w:t xml:space="preserve">est </w:t>
      </w:r>
      <w:bookmarkEnd w:id="2568"/>
      <w:r w:rsidR="00490648">
        <w:t>suites</w:t>
      </w:r>
      <w:bookmarkEnd w:id="2569"/>
    </w:p>
    <w:p w14:paraId="72B86300" w14:textId="77777777" w:rsidR="00244553" w:rsidRDefault="00244553" w:rsidP="00244553">
      <w:pPr>
        <w:pStyle w:val="LWPParagraphText"/>
        <w:rPr>
          <w:lang w:eastAsia="zh-CN"/>
        </w:rPr>
      </w:pPr>
      <w:r>
        <w:t>Once the required software has been installed and both the SUT and test suite client have been configured appropriately, the test suite is ready to run. The test suite can run only on the test suite client and can be initiated in one of the following two ways: Visual Studio or batch scripts.</w:t>
      </w:r>
      <w:r w:rsidDel="0022054E">
        <w:t xml:space="preserve"> </w:t>
      </w:r>
    </w:p>
    <w:p w14:paraId="26BAF58E" w14:textId="560B4FE0" w:rsidR="00244553" w:rsidRPr="00B138F0" w:rsidRDefault="00244553" w:rsidP="0084350F">
      <w:pPr>
        <w:pStyle w:val="LWPAlertText"/>
        <w:ind w:left="90"/>
        <w:rPr>
          <w:lang w:eastAsia="zh-CN"/>
        </w:rPr>
      </w:pPr>
      <w:bookmarkStart w:id="2570" w:name="OLE_LINK85"/>
      <w:bookmarkStart w:id="2571" w:name="OLE_LINK86"/>
      <w:r w:rsidRPr="006477B6">
        <w:rPr>
          <w:b/>
          <w:bCs/>
        </w:rPr>
        <w:t>Note</w:t>
      </w:r>
      <w:r>
        <w:t>  </w:t>
      </w:r>
      <w:bookmarkStart w:id="2572" w:name="OLE_LINK56"/>
      <w:bookmarkStart w:id="2573" w:name="OLE_LINK57"/>
      <w:r>
        <w:t> </w:t>
      </w:r>
      <w:r>
        <w:rPr>
          <w:rFonts w:hint="eastAsia"/>
          <w:lang w:eastAsia="zh-CN"/>
        </w:rPr>
        <w:t>I</w:t>
      </w:r>
      <w:bookmarkEnd w:id="2570"/>
      <w:bookmarkEnd w:id="2571"/>
      <w:r>
        <w:rPr>
          <w:rFonts w:hint="eastAsia"/>
          <w:lang w:eastAsia="zh-CN"/>
        </w:rPr>
        <w:t>f you need to run</w:t>
      </w:r>
      <w:r w:rsidR="00907F02">
        <w:rPr>
          <w:lang w:eastAsia="zh-CN"/>
        </w:rPr>
        <w:t xml:space="preserve"> the</w:t>
      </w:r>
      <w:r>
        <w:rPr>
          <w:rFonts w:hint="eastAsia"/>
          <w:lang w:eastAsia="zh-CN"/>
        </w:rPr>
        <w:t xml:space="preserve"> test suite </w:t>
      </w:r>
      <w:r w:rsidRPr="0067779E">
        <w:t>MS-WDVMODUU</w:t>
      </w:r>
      <w:r>
        <w:rPr>
          <w:rFonts w:hint="eastAsia"/>
          <w:lang w:eastAsia="zh-CN"/>
        </w:rPr>
        <w:t xml:space="preserve">, </w:t>
      </w:r>
      <w:r w:rsidR="00F26849">
        <w:rPr>
          <w:lang w:eastAsia="zh-CN"/>
        </w:rPr>
        <w:t>c</w:t>
      </w:r>
      <w:r w:rsidR="00F26849">
        <w:rPr>
          <w:rFonts w:hint="eastAsia"/>
          <w:lang w:eastAsia="zh-CN"/>
        </w:rPr>
        <w:t xml:space="preserve">opy </w:t>
      </w:r>
      <w:r>
        <w:rPr>
          <w:rFonts w:hint="eastAsia"/>
          <w:lang w:eastAsia="zh-CN"/>
        </w:rPr>
        <w:t xml:space="preserve">the fake </w:t>
      </w:r>
      <w:r>
        <w:t>virus file</w:t>
      </w:r>
      <w:r>
        <w:rPr>
          <w:rFonts w:hint="eastAsia"/>
          <w:lang w:eastAsia="zh-CN"/>
        </w:rPr>
        <w:t xml:space="preserve"> that </w:t>
      </w:r>
      <w:r>
        <w:rPr>
          <w:lang w:eastAsia="zh-CN"/>
        </w:rPr>
        <w:t>mention</w:t>
      </w:r>
      <w:r>
        <w:rPr>
          <w:rFonts w:hint="eastAsia"/>
          <w:lang w:eastAsia="zh-CN"/>
        </w:rPr>
        <w:t xml:space="preserve">ed in </w:t>
      </w:r>
      <w:r w:rsidRPr="00D64834">
        <w:t xml:space="preserve">section </w:t>
      </w:r>
      <w:hyperlink w:anchor="VirusFile" w:history="1">
        <w:r>
          <w:rPr>
            <w:rStyle w:val="Hyperlink"/>
            <w:rFonts w:hint="eastAsia"/>
            <w:lang w:eastAsia="zh-CN"/>
          </w:rPr>
          <w:t>2.2.1</w:t>
        </w:r>
      </w:hyperlink>
      <w:r w:rsidRPr="00D64834">
        <w:t xml:space="preserve"> </w:t>
      </w:r>
      <w:r>
        <w:rPr>
          <w:rFonts w:hint="eastAsia"/>
          <w:lang w:eastAsia="zh-CN"/>
        </w:rPr>
        <w:t xml:space="preserve">to </w:t>
      </w:r>
      <w:r w:rsidR="00F26849">
        <w:rPr>
          <w:lang w:eastAsia="zh-CN"/>
        </w:rPr>
        <w:t xml:space="preserve">the </w:t>
      </w:r>
      <w:r>
        <w:rPr>
          <w:rFonts w:hint="eastAsia"/>
          <w:lang w:eastAsia="zh-CN"/>
        </w:rPr>
        <w:t xml:space="preserve">folder </w:t>
      </w:r>
      <w:r w:rsidRPr="006477B6">
        <w:rPr>
          <w:b/>
        </w:rPr>
        <w:t>\Source\MS-WDVMODUU\TestSuite\</w:t>
      </w:r>
      <w:r w:rsidRPr="006477B6">
        <w:t xml:space="preserve"> </w:t>
      </w:r>
      <w:r w:rsidRPr="006477B6">
        <w:rPr>
          <w:b/>
        </w:rPr>
        <w:t>Resources</w:t>
      </w:r>
      <w:r w:rsidRPr="008D6AEB">
        <w:t>.</w:t>
      </w:r>
      <w:bookmarkEnd w:id="2572"/>
      <w:bookmarkEnd w:id="2573"/>
    </w:p>
    <w:p w14:paraId="6D6B1A7B" w14:textId="77777777" w:rsidR="00244553" w:rsidRDefault="00244553" w:rsidP="00244553">
      <w:pPr>
        <w:pStyle w:val="Heading2"/>
      </w:pPr>
      <w:bookmarkStart w:id="2574" w:name="_Toc306892175"/>
      <w:bookmarkStart w:id="2575" w:name="_Toc344286941"/>
      <w:bookmarkStart w:id="2576" w:name="_Toc401840220"/>
      <w:bookmarkStart w:id="2577" w:name="_Toc405814800"/>
      <w:r>
        <w:t>Microsoft</w:t>
      </w:r>
      <w:r>
        <w:rPr>
          <w:vertAlign w:val="superscript"/>
        </w:rPr>
        <w:t xml:space="preserve"> </w:t>
      </w:r>
      <w:r>
        <w:t>Visual Studio</w:t>
      </w:r>
      <w:bookmarkEnd w:id="2574"/>
      <w:bookmarkEnd w:id="2575"/>
      <w:bookmarkEnd w:id="2576"/>
      <w:bookmarkEnd w:id="2577"/>
    </w:p>
    <w:p w14:paraId="40E3CEFA" w14:textId="77777777" w:rsidR="00244553" w:rsidRDefault="00244553" w:rsidP="00244553">
      <w:pPr>
        <w:pStyle w:val="LWPParagraphText"/>
      </w:pPr>
      <w:r>
        <w:t>A Microsoft</w:t>
      </w:r>
      <w:r>
        <w:rPr>
          <w:vertAlign w:val="superscript"/>
        </w:rPr>
        <w:t xml:space="preserve"> </w:t>
      </w:r>
      <w:r>
        <w:t xml:space="preserve">Visual Studio solution file </w:t>
      </w:r>
      <w:r w:rsidRPr="00B06B48">
        <w:rPr>
          <w:b/>
        </w:rPr>
        <w:t>SharePointServerProtocolTestSuites</w:t>
      </w:r>
      <w:r>
        <w:rPr>
          <w:b/>
        </w:rPr>
        <w:t>.</w:t>
      </w:r>
      <w:r w:rsidRPr="00B06B48">
        <w:rPr>
          <w:b/>
        </w:rPr>
        <w:t>sln</w:t>
      </w:r>
      <w:r>
        <w:t xml:space="preserve"> is provided in the </w:t>
      </w:r>
      <w:r w:rsidRPr="00F80741">
        <w:rPr>
          <w:b/>
        </w:rPr>
        <w:t>Source</w:t>
      </w:r>
      <w:r>
        <w:t xml:space="preserve"> folder. You can run a single or multiple test cases in Visual Studio.</w:t>
      </w:r>
      <w:r w:rsidDel="0022054E">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28"/>
        <w:gridCol w:w="5148"/>
      </w:tblGrid>
      <w:tr w:rsidR="00244553" w14:paraId="6F96EB92" w14:textId="77777777" w:rsidTr="00932E4A">
        <w:trPr>
          <w:trHeight w:val="4850"/>
        </w:trPr>
        <w:tc>
          <w:tcPr>
            <w:tcW w:w="4428" w:type="dxa"/>
          </w:tcPr>
          <w:p w14:paraId="7E88350B" w14:textId="77777777" w:rsidR="00244553" w:rsidRDefault="00244553" w:rsidP="00244553">
            <w:pPr>
              <w:pStyle w:val="LWPListNumberLevel1"/>
              <w:numPr>
                <w:ilvl w:val="0"/>
                <w:numId w:val="41"/>
              </w:numPr>
            </w:pPr>
            <w:r>
              <w:t xml:space="preserve">Open </w:t>
            </w:r>
            <w:r w:rsidRPr="0084350F">
              <w:rPr>
                <w:b/>
              </w:rPr>
              <w:t>SharePointServerProtocolTestSuites.sln</w:t>
            </w:r>
            <w:r>
              <w:t xml:space="preserve"> in Visual Studio.</w:t>
            </w:r>
          </w:p>
        </w:tc>
        <w:tc>
          <w:tcPr>
            <w:tcW w:w="5148" w:type="dxa"/>
          </w:tcPr>
          <w:p w14:paraId="4A67DA3C" w14:textId="77777777" w:rsidR="00244553" w:rsidRDefault="00244553" w:rsidP="00932E4A">
            <w:r>
              <w:rPr>
                <w:noProof/>
                <w:lang w:eastAsia="zh-CN"/>
              </w:rPr>
              <w:drawing>
                <wp:inline distT="0" distB="0" distL="0" distR="0" wp14:anchorId="7EC96BFE" wp14:editId="1040E0DE">
                  <wp:extent cx="3131820" cy="21780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ree.png"/>
                          <pic:cNvPicPr/>
                        </pic:nvPicPr>
                        <pic:blipFill>
                          <a:blip r:embed="rId18">
                            <a:extLst>
                              <a:ext uri="{28A0092B-C50C-407E-A947-70E740481C1C}">
                                <a14:useLocalDpi xmlns:a14="http://schemas.microsoft.com/office/drawing/2010/main" val="0"/>
                              </a:ext>
                            </a:extLst>
                          </a:blip>
                          <a:stretch>
                            <a:fillRect/>
                          </a:stretch>
                        </pic:blipFill>
                        <pic:spPr>
                          <a:xfrm>
                            <a:off x="0" y="0"/>
                            <a:ext cx="3131820" cy="2178050"/>
                          </a:xfrm>
                          <a:prstGeom prst="rect">
                            <a:avLst/>
                          </a:prstGeom>
                        </pic:spPr>
                      </pic:pic>
                    </a:graphicData>
                  </a:graphic>
                </wp:inline>
              </w:drawing>
            </w:r>
          </w:p>
          <w:p w14:paraId="0D2C17BA" w14:textId="77777777" w:rsidR="00244553" w:rsidRDefault="00244553" w:rsidP="00932E4A"/>
        </w:tc>
      </w:tr>
      <w:tr w:rsidR="00244553" w14:paraId="6F5E2135" w14:textId="77777777" w:rsidTr="00932E4A">
        <w:tc>
          <w:tcPr>
            <w:tcW w:w="4428" w:type="dxa"/>
          </w:tcPr>
          <w:p w14:paraId="0BD8384D" w14:textId="3FB2F2D8" w:rsidR="00244553" w:rsidRDefault="00244553" w:rsidP="00DF08BB">
            <w:pPr>
              <w:pStyle w:val="LWPListNumberLevel1"/>
              <w:numPr>
                <w:ilvl w:val="0"/>
                <w:numId w:val="41"/>
              </w:numPr>
            </w:pPr>
            <w:r w:rsidRPr="00C35A73">
              <w:t xml:space="preserve">In </w:t>
            </w:r>
            <w:r>
              <w:t xml:space="preserve">the </w:t>
            </w:r>
            <w:r w:rsidRPr="0084350F">
              <w:rPr>
                <w:b/>
              </w:rPr>
              <w:t>Solution Explorer</w:t>
            </w:r>
            <w:r w:rsidRPr="00C35A73">
              <w:t xml:space="preserve"> pane,</w:t>
            </w:r>
            <w:r>
              <w:t xml:space="preserve"> right</w:t>
            </w:r>
            <w:r>
              <w:rPr>
                <w:rFonts w:hint="eastAsia"/>
              </w:rPr>
              <w:t>-</w:t>
            </w:r>
            <w:r>
              <w:t>click</w:t>
            </w:r>
            <w:r w:rsidRPr="00C35A73">
              <w:t xml:space="preserve"> </w:t>
            </w:r>
            <w:r w:rsidRPr="0084350F">
              <w:rPr>
                <w:b/>
              </w:rPr>
              <w:t>Solution ‘SharePointServerProtocolTestSuites’</w:t>
            </w:r>
            <w:r w:rsidRPr="00DF08BB">
              <w:t>,</w:t>
            </w:r>
            <w:r>
              <w:t xml:space="preserve"> </w:t>
            </w:r>
            <w:r w:rsidRPr="00C35A73">
              <w:t xml:space="preserve">and </w:t>
            </w:r>
            <w:r>
              <w:t xml:space="preserve">then click </w:t>
            </w:r>
            <w:r w:rsidRPr="0084350F">
              <w:rPr>
                <w:b/>
              </w:rPr>
              <w:t>Rebuild Solution</w:t>
            </w:r>
            <w:r>
              <w:t>.</w:t>
            </w:r>
          </w:p>
        </w:tc>
        <w:tc>
          <w:tcPr>
            <w:tcW w:w="5148" w:type="dxa"/>
          </w:tcPr>
          <w:p w14:paraId="00F4A9FC" w14:textId="77777777" w:rsidR="00244553" w:rsidRDefault="00244553" w:rsidP="00932E4A">
            <w:pPr>
              <w:rPr>
                <w:noProof/>
              </w:rPr>
            </w:pPr>
            <w:r>
              <w:rPr>
                <w:noProof/>
                <w:lang w:eastAsia="zh-CN"/>
              </w:rPr>
              <w:drawing>
                <wp:inline distT="0" distB="0" distL="0" distR="0" wp14:anchorId="23FF6636" wp14:editId="1800FCFD">
                  <wp:extent cx="3131820" cy="2416810"/>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6.1-2.png"/>
                          <pic:cNvPicPr/>
                        </pic:nvPicPr>
                        <pic:blipFill>
                          <a:blip r:embed="rId19">
                            <a:extLst>
                              <a:ext uri="{28A0092B-C50C-407E-A947-70E740481C1C}">
                                <a14:useLocalDpi xmlns:a14="http://schemas.microsoft.com/office/drawing/2010/main" val="0"/>
                              </a:ext>
                            </a:extLst>
                          </a:blip>
                          <a:stretch>
                            <a:fillRect/>
                          </a:stretch>
                        </pic:blipFill>
                        <pic:spPr>
                          <a:xfrm>
                            <a:off x="0" y="0"/>
                            <a:ext cx="3131820" cy="2416810"/>
                          </a:xfrm>
                          <a:prstGeom prst="rect">
                            <a:avLst/>
                          </a:prstGeom>
                        </pic:spPr>
                      </pic:pic>
                    </a:graphicData>
                  </a:graphic>
                </wp:inline>
              </w:drawing>
            </w:r>
          </w:p>
          <w:p w14:paraId="4529CB04" w14:textId="77777777" w:rsidR="00244553" w:rsidRDefault="00244553" w:rsidP="00932E4A">
            <w:pPr>
              <w:rPr>
                <w:noProof/>
              </w:rPr>
            </w:pPr>
          </w:p>
        </w:tc>
      </w:tr>
      <w:tr w:rsidR="00244553" w14:paraId="68FA13B6" w14:textId="77777777" w:rsidTr="00932E4A">
        <w:trPr>
          <w:trHeight w:val="3142"/>
        </w:trPr>
        <w:tc>
          <w:tcPr>
            <w:tcW w:w="4428" w:type="dxa"/>
          </w:tcPr>
          <w:p w14:paraId="092CE1DF" w14:textId="5F83C9CE" w:rsidR="00244553" w:rsidRPr="00C35A73" w:rsidRDefault="00244553" w:rsidP="00600595">
            <w:pPr>
              <w:pStyle w:val="LWPListNumberLevel1"/>
              <w:numPr>
                <w:ilvl w:val="0"/>
                <w:numId w:val="41"/>
              </w:numPr>
              <w:rPr>
                <w:noProof/>
              </w:rPr>
            </w:pPr>
            <w:r>
              <w:lastRenderedPageBreak/>
              <w:t xml:space="preserve">Open </w:t>
            </w:r>
            <w:r w:rsidRPr="0084350F">
              <w:rPr>
                <w:b/>
              </w:rPr>
              <w:t>Test Explorer</w:t>
            </w:r>
            <w:r>
              <w:t xml:space="preserve">. </w:t>
            </w:r>
            <w:r w:rsidR="00600595">
              <w:t xml:space="preserve">On the ribbon, click </w:t>
            </w:r>
            <w:r w:rsidRPr="0084350F">
              <w:rPr>
                <w:b/>
              </w:rPr>
              <w:t>TEST</w:t>
            </w:r>
            <w:r>
              <w:t xml:space="preserve"> </w:t>
            </w:r>
            <w:r w:rsidR="00600595">
              <w:t xml:space="preserve">, then </w:t>
            </w:r>
            <w:r>
              <w:t xml:space="preserve">click </w:t>
            </w:r>
            <w:r w:rsidRPr="0084350F">
              <w:rPr>
                <w:b/>
              </w:rPr>
              <w:t>Windows</w:t>
            </w:r>
            <w:r>
              <w:t xml:space="preserve">, </w:t>
            </w:r>
            <w:r w:rsidR="00DF08BB">
              <w:t xml:space="preserve">and </w:t>
            </w:r>
            <w:r w:rsidR="00600595">
              <w:t xml:space="preserve">finally click </w:t>
            </w:r>
            <w:r w:rsidRPr="0084350F">
              <w:rPr>
                <w:b/>
              </w:rPr>
              <w:t>Test Explorer</w:t>
            </w:r>
            <w:r>
              <w:t>.</w:t>
            </w:r>
          </w:p>
        </w:tc>
        <w:tc>
          <w:tcPr>
            <w:tcW w:w="5148" w:type="dxa"/>
          </w:tcPr>
          <w:p w14:paraId="19E1E5FB" w14:textId="77777777" w:rsidR="00244553" w:rsidRDefault="00244553" w:rsidP="00932E4A">
            <w:r>
              <w:rPr>
                <w:noProof/>
                <w:lang w:eastAsia="zh-CN"/>
              </w:rPr>
              <w:drawing>
                <wp:inline distT="0" distB="0" distL="0" distR="0" wp14:anchorId="78F62171" wp14:editId="156DDA59">
                  <wp:extent cx="3131820" cy="158051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AA.png"/>
                          <pic:cNvPicPr/>
                        </pic:nvPicPr>
                        <pic:blipFill>
                          <a:blip r:embed="rId20">
                            <a:extLst>
                              <a:ext uri="{28A0092B-C50C-407E-A947-70E740481C1C}">
                                <a14:useLocalDpi xmlns:a14="http://schemas.microsoft.com/office/drawing/2010/main" val="0"/>
                              </a:ext>
                            </a:extLst>
                          </a:blip>
                          <a:stretch>
                            <a:fillRect/>
                          </a:stretch>
                        </pic:blipFill>
                        <pic:spPr>
                          <a:xfrm>
                            <a:off x="0" y="0"/>
                            <a:ext cx="3131820" cy="1580515"/>
                          </a:xfrm>
                          <a:prstGeom prst="rect">
                            <a:avLst/>
                          </a:prstGeom>
                        </pic:spPr>
                      </pic:pic>
                    </a:graphicData>
                  </a:graphic>
                </wp:inline>
              </w:drawing>
            </w:r>
          </w:p>
          <w:p w14:paraId="0A4089FB" w14:textId="77777777" w:rsidR="00244553" w:rsidRDefault="00244553" w:rsidP="00932E4A">
            <w:pPr>
              <w:rPr>
                <w:noProof/>
              </w:rPr>
            </w:pPr>
          </w:p>
        </w:tc>
      </w:tr>
      <w:tr w:rsidR="00244553" w14:paraId="34868AA1" w14:textId="77777777" w:rsidTr="00932E4A">
        <w:trPr>
          <w:trHeight w:val="4945"/>
        </w:trPr>
        <w:tc>
          <w:tcPr>
            <w:tcW w:w="4428" w:type="dxa"/>
          </w:tcPr>
          <w:p w14:paraId="5CD3096D" w14:textId="7089E5DE" w:rsidR="00244553" w:rsidRPr="00977A58" w:rsidRDefault="00244553" w:rsidP="00600595">
            <w:pPr>
              <w:pStyle w:val="LWPListNumberLevel1"/>
              <w:numPr>
                <w:ilvl w:val="0"/>
                <w:numId w:val="41"/>
              </w:numPr>
              <w:rPr>
                <w:noProof/>
              </w:rPr>
            </w:pPr>
            <w:r>
              <w:t xml:space="preserve">Select </w:t>
            </w:r>
            <w:r>
              <w:rPr>
                <w:rFonts w:hint="eastAsia"/>
              </w:rPr>
              <w:t>the</w:t>
            </w:r>
            <w:r w:rsidRPr="00977A58">
              <w:t xml:space="preserve"> </w:t>
            </w:r>
            <w:r>
              <w:t>t</w:t>
            </w:r>
            <w:r w:rsidRPr="00977A58">
              <w:t>est case</w:t>
            </w:r>
            <w:r>
              <w:t xml:space="preserve"> to run.</w:t>
            </w:r>
            <w:r>
              <w:rPr>
                <w:rFonts w:hint="eastAsia"/>
              </w:rPr>
              <w:t xml:space="preserve"> </w:t>
            </w:r>
            <w:r>
              <w:t>R</w:t>
            </w:r>
            <w:r>
              <w:rPr>
                <w:rFonts w:hint="eastAsia"/>
              </w:rPr>
              <w:t>ight-click the test case</w:t>
            </w:r>
            <w:r w:rsidRPr="00977A58">
              <w:t xml:space="preserve"> and </w:t>
            </w:r>
            <w:r>
              <w:rPr>
                <w:rFonts w:hint="eastAsia"/>
              </w:rPr>
              <w:t xml:space="preserve">then </w:t>
            </w:r>
            <w:r w:rsidRPr="00977A58">
              <w:t xml:space="preserve">select </w:t>
            </w:r>
            <w:r w:rsidRPr="0084350F">
              <w:rPr>
                <w:b/>
              </w:rPr>
              <w:t>Run Selected Tests</w:t>
            </w:r>
            <w:r>
              <w:rPr>
                <w:rFonts w:hint="eastAsia"/>
              </w:rPr>
              <w:t>.</w:t>
            </w:r>
          </w:p>
        </w:tc>
        <w:tc>
          <w:tcPr>
            <w:tcW w:w="5148" w:type="dxa"/>
          </w:tcPr>
          <w:p w14:paraId="271D9269" w14:textId="77777777" w:rsidR="00244553" w:rsidRDefault="00244553" w:rsidP="00932E4A">
            <w:pPr>
              <w:rPr>
                <w:noProof/>
              </w:rPr>
            </w:pPr>
            <w:r>
              <w:rPr>
                <w:noProof/>
                <w:lang w:eastAsia="zh-CN"/>
              </w:rPr>
              <w:drawing>
                <wp:inline distT="0" distB="0" distL="0" distR="0" wp14:anchorId="325E4A32" wp14:editId="66512D0A">
                  <wp:extent cx="3131820" cy="288544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6.1-4.png"/>
                          <pic:cNvPicPr/>
                        </pic:nvPicPr>
                        <pic:blipFill>
                          <a:blip r:embed="rId21">
                            <a:extLst>
                              <a:ext uri="{28A0092B-C50C-407E-A947-70E740481C1C}">
                                <a14:useLocalDpi xmlns:a14="http://schemas.microsoft.com/office/drawing/2010/main" val="0"/>
                              </a:ext>
                            </a:extLst>
                          </a:blip>
                          <a:stretch>
                            <a:fillRect/>
                          </a:stretch>
                        </pic:blipFill>
                        <pic:spPr>
                          <a:xfrm>
                            <a:off x="0" y="0"/>
                            <a:ext cx="3131820" cy="2885440"/>
                          </a:xfrm>
                          <a:prstGeom prst="rect">
                            <a:avLst/>
                          </a:prstGeom>
                        </pic:spPr>
                      </pic:pic>
                    </a:graphicData>
                  </a:graphic>
                </wp:inline>
              </w:drawing>
            </w:r>
          </w:p>
        </w:tc>
      </w:tr>
    </w:tbl>
    <w:p w14:paraId="28811D14" w14:textId="77777777" w:rsidR="00244553" w:rsidRDefault="00244553" w:rsidP="00244553">
      <w:pPr>
        <w:pStyle w:val="LWPParagraphText"/>
      </w:pPr>
      <w:bookmarkStart w:id="2578" w:name="_Command_line"/>
      <w:bookmarkStart w:id="2579" w:name="_Toc306892176"/>
      <w:bookmarkEnd w:id="2578"/>
      <w:r>
        <w:t xml:space="preserve">A Visual Studio solution file </w:t>
      </w:r>
      <w:r w:rsidRPr="001A656D">
        <w:rPr>
          <w:b/>
        </w:rPr>
        <w:t>MS-</w:t>
      </w:r>
      <w:r>
        <w:rPr>
          <w:b/>
        </w:rPr>
        <w:t>XXXX.</w:t>
      </w:r>
      <w:r w:rsidRPr="00B06B48">
        <w:rPr>
          <w:b/>
        </w:rPr>
        <w:t>sln</w:t>
      </w:r>
      <w:r>
        <w:t xml:space="preserve"> is </w:t>
      </w:r>
      <w:r w:rsidRPr="001A656D">
        <w:t>provided in each test suite folder</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28"/>
        <w:gridCol w:w="5148"/>
      </w:tblGrid>
      <w:tr w:rsidR="00244553" w14:paraId="0A89F1BD" w14:textId="77777777" w:rsidTr="00244553">
        <w:tc>
          <w:tcPr>
            <w:tcW w:w="9576" w:type="dxa"/>
            <w:gridSpan w:val="2"/>
          </w:tcPr>
          <w:p w14:paraId="7C4552E4" w14:textId="74C39992" w:rsidR="00244553" w:rsidRDefault="00244553" w:rsidP="006C17BC">
            <w:pPr>
              <w:pStyle w:val="LWPListNumberLevel1"/>
              <w:numPr>
                <w:ilvl w:val="0"/>
                <w:numId w:val="42"/>
              </w:numPr>
            </w:pPr>
            <w:r w:rsidRPr="00E1742A">
              <w:t>Select the test suite you would like to run</w:t>
            </w:r>
            <w:r w:rsidR="006C17BC">
              <w:t>. Let’s take</w:t>
            </w:r>
            <w:r w:rsidRPr="00E1742A">
              <w:t xml:space="preserve"> MS-</w:t>
            </w:r>
            <w:r>
              <w:t>DWSS</w:t>
            </w:r>
            <w:r w:rsidRPr="00E1742A">
              <w:t xml:space="preserve"> </w:t>
            </w:r>
            <w:r w:rsidR="006C17BC">
              <w:t xml:space="preserve">as an example here, so </w:t>
            </w:r>
            <w:r w:rsidRPr="00E1742A">
              <w:t xml:space="preserve">browse to the </w:t>
            </w:r>
            <w:r w:rsidRPr="008D3511">
              <w:rPr>
                <w:b/>
              </w:rPr>
              <w:t>Source\MS-DWSS\</w:t>
            </w:r>
            <w:r w:rsidRPr="00E1742A">
              <w:t xml:space="preserve"> directory</w:t>
            </w:r>
            <w:r>
              <w:t>.</w:t>
            </w:r>
          </w:p>
        </w:tc>
      </w:tr>
      <w:tr w:rsidR="00244553" w14:paraId="050DE5BB" w14:textId="77777777" w:rsidTr="00244553">
        <w:tc>
          <w:tcPr>
            <w:tcW w:w="4428" w:type="dxa"/>
          </w:tcPr>
          <w:p w14:paraId="690B8B57" w14:textId="77777777" w:rsidR="00244553" w:rsidRDefault="00244553" w:rsidP="00244553">
            <w:pPr>
              <w:pStyle w:val="LWPListNumberLevel1"/>
              <w:numPr>
                <w:ilvl w:val="0"/>
                <w:numId w:val="42"/>
              </w:numPr>
            </w:pPr>
            <w:r>
              <w:t xml:space="preserve">Open </w:t>
            </w:r>
            <w:r w:rsidRPr="00E1742A">
              <w:rPr>
                <w:b/>
              </w:rPr>
              <w:t>MS-</w:t>
            </w:r>
            <w:r>
              <w:rPr>
                <w:b/>
              </w:rPr>
              <w:t>DWSS.</w:t>
            </w:r>
            <w:r w:rsidRPr="00B06B48">
              <w:rPr>
                <w:b/>
              </w:rPr>
              <w:t>sln</w:t>
            </w:r>
            <w:r>
              <w:t xml:space="preserve"> in Visual Studio.</w:t>
            </w:r>
          </w:p>
        </w:tc>
        <w:tc>
          <w:tcPr>
            <w:tcW w:w="5148" w:type="dxa"/>
          </w:tcPr>
          <w:p w14:paraId="7AED84D5" w14:textId="77777777" w:rsidR="00244553" w:rsidRDefault="00244553" w:rsidP="00932E4A">
            <w:r>
              <w:rPr>
                <w:noProof/>
                <w:lang w:eastAsia="zh-CN"/>
              </w:rPr>
              <w:drawing>
                <wp:inline distT="0" distB="0" distL="0" distR="0" wp14:anchorId="5339C068" wp14:editId="69974592">
                  <wp:extent cx="3131820" cy="183388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WSS-TreeNode.png"/>
                          <pic:cNvPicPr/>
                        </pic:nvPicPr>
                        <pic:blipFill>
                          <a:blip r:embed="rId22">
                            <a:extLst>
                              <a:ext uri="{28A0092B-C50C-407E-A947-70E740481C1C}">
                                <a14:useLocalDpi xmlns:a14="http://schemas.microsoft.com/office/drawing/2010/main" val="0"/>
                              </a:ext>
                            </a:extLst>
                          </a:blip>
                          <a:stretch>
                            <a:fillRect/>
                          </a:stretch>
                        </pic:blipFill>
                        <pic:spPr>
                          <a:xfrm>
                            <a:off x="0" y="0"/>
                            <a:ext cx="3131820" cy="1833880"/>
                          </a:xfrm>
                          <a:prstGeom prst="rect">
                            <a:avLst/>
                          </a:prstGeom>
                        </pic:spPr>
                      </pic:pic>
                    </a:graphicData>
                  </a:graphic>
                </wp:inline>
              </w:drawing>
            </w:r>
          </w:p>
        </w:tc>
      </w:tr>
      <w:tr w:rsidR="00244553" w14:paraId="06A61C08" w14:textId="77777777" w:rsidTr="00244553">
        <w:tc>
          <w:tcPr>
            <w:tcW w:w="4428" w:type="dxa"/>
          </w:tcPr>
          <w:p w14:paraId="0132DE46" w14:textId="49093C5C" w:rsidR="00244553" w:rsidRDefault="00244553" w:rsidP="006C17BC">
            <w:pPr>
              <w:pStyle w:val="LWPListNumberLevel1"/>
              <w:numPr>
                <w:ilvl w:val="0"/>
                <w:numId w:val="42"/>
              </w:numPr>
            </w:pPr>
            <w:r w:rsidRPr="00C35A73">
              <w:lastRenderedPageBreak/>
              <w:t xml:space="preserve">In </w:t>
            </w:r>
            <w:r>
              <w:t xml:space="preserve">the </w:t>
            </w:r>
            <w:r w:rsidRPr="00075524">
              <w:t>Solution Explorer</w:t>
            </w:r>
            <w:r w:rsidRPr="00C35A73">
              <w:t xml:space="preserve"> pane,</w:t>
            </w:r>
            <w:r>
              <w:t xml:space="preserve"> right</w:t>
            </w:r>
            <w:r>
              <w:rPr>
                <w:rFonts w:hint="eastAsia"/>
              </w:rPr>
              <w:t>-</w:t>
            </w:r>
            <w:r>
              <w:t>click</w:t>
            </w:r>
            <w:r w:rsidRPr="00C35A73">
              <w:t xml:space="preserve"> </w:t>
            </w:r>
            <w:r w:rsidRPr="004A5268">
              <w:rPr>
                <w:b/>
              </w:rPr>
              <w:t>Solution ‘</w:t>
            </w:r>
            <w:r w:rsidRPr="00E1742A">
              <w:rPr>
                <w:b/>
              </w:rPr>
              <w:t>MS-</w:t>
            </w:r>
            <w:r>
              <w:rPr>
                <w:b/>
              </w:rPr>
              <w:t>DWSS</w:t>
            </w:r>
            <w:r w:rsidRPr="00B06B48">
              <w:t>’</w:t>
            </w:r>
            <w:r>
              <w:t xml:space="preserve">, </w:t>
            </w:r>
            <w:r w:rsidRPr="00C35A73">
              <w:t xml:space="preserve">and </w:t>
            </w:r>
            <w:r>
              <w:t xml:space="preserve">then click </w:t>
            </w:r>
            <w:r w:rsidRPr="0082382C">
              <w:rPr>
                <w:rFonts w:hint="eastAsia"/>
                <w:b/>
              </w:rPr>
              <w:t>R</w:t>
            </w:r>
            <w:r>
              <w:rPr>
                <w:rFonts w:hint="eastAsia"/>
                <w:b/>
              </w:rPr>
              <w:t>e</w:t>
            </w:r>
            <w:r>
              <w:rPr>
                <w:b/>
              </w:rPr>
              <w:t>b</w:t>
            </w:r>
            <w:r w:rsidRPr="0082382C">
              <w:rPr>
                <w:b/>
              </w:rPr>
              <w:t>u</w:t>
            </w:r>
            <w:r w:rsidRPr="004A5268">
              <w:rPr>
                <w:b/>
              </w:rPr>
              <w:t>ild Solution</w:t>
            </w:r>
            <w:r>
              <w:t>.</w:t>
            </w:r>
          </w:p>
        </w:tc>
        <w:tc>
          <w:tcPr>
            <w:tcW w:w="5148" w:type="dxa"/>
          </w:tcPr>
          <w:p w14:paraId="1785E4C5" w14:textId="77777777" w:rsidR="00244553" w:rsidRDefault="00244553" w:rsidP="00932E4A">
            <w:pPr>
              <w:rPr>
                <w:noProof/>
              </w:rPr>
            </w:pPr>
            <w:r>
              <w:rPr>
                <w:noProof/>
                <w:lang w:eastAsia="zh-CN"/>
              </w:rPr>
              <w:drawing>
                <wp:inline distT="0" distB="0" distL="0" distR="0" wp14:anchorId="6B54F28A" wp14:editId="34E985AE">
                  <wp:extent cx="3131820" cy="13258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1-testsuite-3.png"/>
                          <pic:cNvPicPr/>
                        </pic:nvPicPr>
                        <pic:blipFill rotWithShape="1">
                          <a:blip r:embed="rId23">
                            <a:extLst>
                              <a:ext uri="{28A0092B-C50C-407E-A947-70E740481C1C}">
                                <a14:useLocalDpi xmlns:a14="http://schemas.microsoft.com/office/drawing/2010/main" val="0"/>
                              </a:ext>
                            </a:extLst>
                          </a:blip>
                          <a:srcRect t="19631"/>
                          <a:stretch/>
                        </pic:blipFill>
                        <pic:spPr bwMode="auto">
                          <a:xfrm>
                            <a:off x="0" y="0"/>
                            <a:ext cx="3131820" cy="1325880"/>
                          </a:xfrm>
                          <a:prstGeom prst="rect">
                            <a:avLst/>
                          </a:prstGeom>
                          <a:ln>
                            <a:noFill/>
                          </a:ln>
                          <a:extLst>
                            <a:ext uri="{53640926-AAD7-44D8-BBD7-CCE9431645EC}">
                              <a14:shadowObscured xmlns:a14="http://schemas.microsoft.com/office/drawing/2010/main"/>
                            </a:ext>
                          </a:extLst>
                        </pic:spPr>
                      </pic:pic>
                    </a:graphicData>
                  </a:graphic>
                </wp:inline>
              </w:drawing>
            </w:r>
          </w:p>
        </w:tc>
      </w:tr>
      <w:tr w:rsidR="00244553" w14:paraId="28843B96" w14:textId="77777777" w:rsidTr="00244553">
        <w:tc>
          <w:tcPr>
            <w:tcW w:w="4428" w:type="dxa"/>
          </w:tcPr>
          <w:p w14:paraId="2D8E224E" w14:textId="42D933A3" w:rsidR="00244553" w:rsidRPr="00C35A73" w:rsidRDefault="00244553" w:rsidP="006C17BC">
            <w:pPr>
              <w:pStyle w:val="LWPListNumberLevel1"/>
              <w:numPr>
                <w:ilvl w:val="0"/>
                <w:numId w:val="42"/>
              </w:numPr>
              <w:rPr>
                <w:noProof/>
              </w:rPr>
            </w:pPr>
            <w:r>
              <w:t xml:space="preserve">Open Test Explorer. </w:t>
            </w:r>
            <w:r w:rsidR="006C17BC">
              <w:t xml:space="preserve">On the ribbon, click </w:t>
            </w:r>
            <w:r w:rsidR="006C17BC" w:rsidRPr="00BF4500">
              <w:rPr>
                <w:b/>
              </w:rPr>
              <w:t>TEST</w:t>
            </w:r>
            <w:r w:rsidR="006C17BC">
              <w:t xml:space="preserve"> , then click </w:t>
            </w:r>
            <w:r w:rsidR="006C17BC" w:rsidRPr="00BF4500">
              <w:rPr>
                <w:b/>
              </w:rPr>
              <w:t>Windows</w:t>
            </w:r>
            <w:r w:rsidR="006C17BC">
              <w:t xml:space="preserve">, and finally click </w:t>
            </w:r>
            <w:r w:rsidR="006C17BC" w:rsidRPr="00BF4500">
              <w:rPr>
                <w:b/>
              </w:rPr>
              <w:t>Test Explorer</w:t>
            </w:r>
          </w:p>
        </w:tc>
        <w:tc>
          <w:tcPr>
            <w:tcW w:w="5148" w:type="dxa"/>
          </w:tcPr>
          <w:p w14:paraId="40C6DFCB" w14:textId="77777777" w:rsidR="00244553" w:rsidRDefault="00244553" w:rsidP="00932E4A">
            <w:pPr>
              <w:rPr>
                <w:noProof/>
              </w:rPr>
            </w:pPr>
            <w:r>
              <w:rPr>
                <w:noProof/>
                <w:lang w:eastAsia="zh-CN"/>
              </w:rPr>
              <w:drawing>
                <wp:inline distT="0" distB="0" distL="0" distR="0" wp14:anchorId="7DBA2D43" wp14:editId="6A67675C">
                  <wp:extent cx="2979420" cy="1503604"/>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AA.png"/>
                          <pic:cNvPicPr/>
                        </pic:nvPicPr>
                        <pic:blipFill>
                          <a:blip r:embed="rId20">
                            <a:extLst>
                              <a:ext uri="{28A0092B-C50C-407E-A947-70E740481C1C}">
                                <a14:useLocalDpi xmlns:a14="http://schemas.microsoft.com/office/drawing/2010/main" val="0"/>
                              </a:ext>
                            </a:extLst>
                          </a:blip>
                          <a:stretch>
                            <a:fillRect/>
                          </a:stretch>
                        </pic:blipFill>
                        <pic:spPr>
                          <a:xfrm>
                            <a:off x="0" y="0"/>
                            <a:ext cx="2981265" cy="1504535"/>
                          </a:xfrm>
                          <a:prstGeom prst="rect">
                            <a:avLst/>
                          </a:prstGeom>
                        </pic:spPr>
                      </pic:pic>
                    </a:graphicData>
                  </a:graphic>
                </wp:inline>
              </w:drawing>
            </w:r>
          </w:p>
        </w:tc>
      </w:tr>
      <w:tr w:rsidR="00244553" w14:paraId="21BE467B" w14:textId="77777777" w:rsidTr="00244553">
        <w:tc>
          <w:tcPr>
            <w:tcW w:w="4428" w:type="dxa"/>
          </w:tcPr>
          <w:p w14:paraId="73EEBA90" w14:textId="407C9632" w:rsidR="00244553" w:rsidRPr="00977A58" w:rsidRDefault="00244553" w:rsidP="006C17BC">
            <w:pPr>
              <w:pStyle w:val="LWPListNumberLevel1"/>
              <w:numPr>
                <w:ilvl w:val="0"/>
                <w:numId w:val="42"/>
              </w:numPr>
              <w:rPr>
                <w:noProof/>
              </w:rPr>
            </w:pPr>
            <w:r>
              <w:t xml:space="preserve">Select </w:t>
            </w:r>
            <w:r>
              <w:rPr>
                <w:rFonts w:hint="eastAsia"/>
              </w:rPr>
              <w:t>the</w:t>
            </w:r>
            <w:r w:rsidRPr="00977A58">
              <w:t xml:space="preserve"> </w:t>
            </w:r>
            <w:r>
              <w:t>t</w:t>
            </w:r>
            <w:r w:rsidRPr="00977A58">
              <w:t>est case</w:t>
            </w:r>
            <w:r>
              <w:t xml:space="preserve"> to run.</w:t>
            </w:r>
            <w:r>
              <w:rPr>
                <w:rFonts w:hint="eastAsia"/>
              </w:rPr>
              <w:t xml:space="preserve"> </w:t>
            </w:r>
            <w:r>
              <w:t>R</w:t>
            </w:r>
            <w:r>
              <w:rPr>
                <w:rFonts w:hint="eastAsia"/>
              </w:rPr>
              <w:t>ight-click the test case</w:t>
            </w:r>
            <w:r w:rsidRPr="00977A58">
              <w:t xml:space="preserve"> and </w:t>
            </w:r>
            <w:r>
              <w:rPr>
                <w:rFonts w:hint="eastAsia"/>
              </w:rPr>
              <w:t xml:space="preserve">then </w:t>
            </w:r>
            <w:r w:rsidRPr="00977A58">
              <w:t xml:space="preserve">select </w:t>
            </w:r>
            <w:r w:rsidRPr="00D16A32">
              <w:rPr>
                <w:b/>
              </w:rPr>
              <w:t>Run Selected Tests</w:t>
            </w:r>
            <w:r>
              <w:rPr>
                <w:rFonts w:hint="eastAsia"/>
              </w:rPr>
              <w:t>.</w:t>
            </w:r>
          </w:p>
        </w:tc>
        <w:tc>
          <w:tcPr>
            <w:tcW w:w="5148" w:type="dxa"/>
          </w:tcPr>
          <w:p w14:paraId="287814AF" w14:textId="77777777" w:rsidR="00244553" w:rsidRDefault="00244553" w:rsidP="00932E4A">
            <w:pPr>
              <w:rPr>
                <w:noProof/>
              </w:rPr>
            </w:pPr>
            <w:r>
              <w:rPr>
                <w:noProof/>
                <w:lang w:eastAsia="zh-CN"/>
              </w:rPr>
              <w:drawing>
                <wp:inline distT="0" distB="0" distL="0" distR="0" wp14:anchorId="1BF536BA" wp14:editId="29412C2D">
                  <wp:extent cx="3131820" cy="223837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6.1-5.png"/>
                          <pic:cNvPicPr/>
                        </pic:nvPicPr>
                        <pic:blipFill>
                          <a:blip r:embed="rId24">
                            <a:extLst>
                              <a:ext uri="{28A0092B-C50C-407E-A947-70E740481C1C}">
                                <a14:useLocalDpi xmlns:a14="http://schemas.microsoft.com/office/drawing/2010/main" val="0"/>
                              </a:ext>
                            </a:extLst>
                          </a:blip>
                          <a:stretch>
                            <a:fillRect/>
                          </a:stretch>
                        </pic:blipFill>
                        <pic:spPr>
                          <a:xfrm>
                            <a:off x="0" y="0"/>
                            <a:ext cx="3131820" cy="2238375"/>
                          </a:xfrm>
                          <a:prstGeom prst="rect">
                            <a:avLst/>
                          </a:prstGeom>
                        </pic:spPr>
                      </pic:pic>
                    </a:graphicData>
                  </a:graphic>
                </wp:inline>
              </w:drawing>
            </w:r>
          </w:p>
        </w:tc>
      </w:tr>
    </w:tbl>
    <w:p w14:paraId="1BA2AC69" w14:textId="77777777" w:rsidR="00244553" w:rsidRDefault="00244553" w:rsidP="00244553">
      <w:pPr>
        <w:pStyle w:val="Heading2"/>
      </w:pPr>
      <w:bookmarkStart w:id="2580" w:name="_Command_line_1"/>
      <w:bookmarkStart w:id="2581" w:name="_Toc401311881"/>
      <w:bookmarkStart w:id="2582" w:name="_Toc401323943"/>
      <w:bookmarkStart w:id="2583" w:name="_Toc401569948"/>
      <w:bookmarkStart w:id="2584" w:name="_Toc401579692"/>
      <w:bookmarkStart w:id="2585" w:name="_Toc401589120"/>
      <w:bookmarkStart w:id="2586" w:name="_Toc401590200"/>
      <w:bookmarkStart w:id="2587" w:name="_Toc401599005"/>
      <w:bookmarkStart w:id="2588" w:name="_Toc401600112"/>
      <w:bookmarkStart w:id="2589" w:name="_Toc401601167"/>
      <w:bookmarkStart w:id="2590" w:name="_Toc401602222"/>
      <w:bookmarkStart w:id="2591" w:name="_Toc401603277"/>
      <w:bookmarkStart w:id="2592" w:name="_Toc401604271"/>
      <w:bookmarkStart w:id="2593" w:name="_Toc401605345"/>
      <w:bookmarkStart w:id="2594" w:name="_Toc401606419"/>
      <w:bookmarkStart w:id="2595" w:name="_Toc401759014"/>
      <w:bookmarkStart w:id="2596" w:name="_Toc401838817"/>
      <w:bookmarkStart w:id="2597" w:name="_Toc401840081"/>
      <w:bookmarkStart w:id="2598" w:name="_Toc401840166"/>
      <w:bookmarkStart w:id="2599" w:name="_Toc401839713"/>
      <w:bookmarkStart w:id="2600" w:name="_Toc401840221"/>
      <w:bookmarkStart w:id="2601" w:name="_Toc401840086"/>
      <w:bookmarkStart w:id="2602" w:name="_Toc401854963"/>
      <w:bookmarkStart w:id="2603" w:name="_Toc401856037"/>
      <w:bookmarkStart w:id="2604" w:name="_Toc401935740"/>
      <w:bookmarkStart w:id="2605" w:name="_Toc401936814"/>
      <w:bookmarkStart w:id="2606" w:name="_Toc402189136"/>
      <w:bookmarkStart w:id="2607" w:name="_Toc402344390"/>
      <w:bookmarkStart w:id="2608" w:name="_Toc401311882"/>
      <w:bookmarkStart w:id="2609" w:name="_Toc401323944"/>
      <w:bookmarkStart w:id="2610" w:name="_Toc401569949"/>
      <w:bookmarkStart w:id="2611" w:name="_Toc401579693"/>
      <w:bookmarkStart w:id="2612" w:name="_Toc401589121"/>
      <w:bookmarkStart w:id="2613" w:name="_Toc401590201"/>
      <w:bookmarkStart w:id="2614" w:name="_Toc401599006"/>
      <w:bookmarkStart w:id="2615" w:name="_Toc401600113"/>
      <w:bookmarkStart w:id="2616" w:name="_Toc401601168"/>
      <w:bookmarkStart w:id="2617" w:name="_Toc401602223"/>
      <w:bookmarkStart w:id="2618" w:name="_Toc401603278"/>
      <w:bookmarkStart w:id="2619" w:name="_Toc401604272"/>
      <w:bookmarkStart w:id="2620" w:name="_Toc401605346"/>
      <w:bookmarkStart w:id="2621" w:name="_Toc401606420"/>
      <w:bookmarkStart w:id="2622" w:name="_Toc401759015"/>
      <w:bookmarkStart w:id="2623" w:name="_Toc401838818"/>
      <w:bookmarkStart w:id="2624" w:name="_Toc401840082"/>
      <w:bookmarkStart w:id="2625" w:name="_Toc401854964"/>
      <w:bookmarkStart w:id="2626" w:name="_Toc401856038"/>
      <w:bookmarkStart w:id="2627" w:name="_Toc401935741"/>
      <w:bookmarkStart w:id="2628" w:name="_Toc401936815"/>
      <w:bookmarkStart w:id="2629" w:name="_Toc402189137"/>
      <w:bookmarkStart w:id="2630" w:name="_Toc402344391"/>
      <w:bookmarkStart w:id="2631" w:name="_Toc401311883"/>
      <w:bookmarkStart w:id="2632" w:name="_Toc401323945"/>
      <w:bookmarkStart w:id="2633" w:name="_Toc401569950"/>
      <w:bookmarkStart w:id="2634" w:name="_Toc401579694"/>
      <w:bookmarkStart w:id="2635" w:name="_Toc401589122"/>
      <w:bookmarkStart w:id="2636" w:name="_Toc401590202"/>
      <w:bookmarkStart w:id="2637" w:name="_Toc401599007"/>
      <w:bookmarkStart w:id="2638" w:name="_Toc401600114"/>
      <w:bookmarkStart w:id="2639" w:name="_Toc401601169"/>
      <w:bookmarkStart w:id="2640" w:name="_Toc401602224"/>
      <w:bookmarkStart w:id="2641" w:name="_Toc401603279"/>
      <w:bookmarkStart w:id="2642" w:name="_Toc401604273"/>
      <w:bookmarkStart w:id="2643" w:name="_Toc401605347"/>
      <w:bookmarkStart w:id="2644" w:name="_Toc401606421"/>
      <w:bookmarkStart w:id="2645" w:name="_Toc401759016"/>
      <w:bookmarkStart w:id="2646" w:name="_Toc401838819"/>
      <w:bookmarkStart w:id="2647" w:name="_Toc401840083"/>
      <w:bookmarkStart w:id="2648" w:name="_Toc401854965"/>
      <w:bookmarkStart w:id="2649" w:name="_Toc401856039"/>
      <w:bookmarkStart w:id="2650" w:name="_Toc401935742"/>
      <w:bookmarkStart w:id="2651" w:name="_Toc401936816"/>
      <w:bookmarkStart w:id="2652" w:name="_Toc402189138"/>
      <w:bookmarkStart w:id="2653" w:name="_Toc402344392"/>
      <w:bookmarkStart w:id="2654" w:name="_Toc402344405"/>
      <w:bookmarkStart w:id="2655" w:name="_Toc306892177"/>
      <w:bookmarkStart w:id="2656" w:name="_Toc344286943"/>
      <w:bookmarkStart w:id="2657" w:name="_Toc401840222"/>
      <w:bookmarkStart w:id="2658" w:name="_Toc405814801"/>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r>
        <w:t>B</w:t>
      </w:r>
      <w:r w:rsidRPr="00692C3E">
        <w:t>atch</w:t>
      </w:r>
      <w:r>
        <w:t xml:space="preserve"> </w:t>
      </w:r>
      <w:bookmarkEnd w:id="2655"/>
      <w:r>
        <w:t>scripts</w:t>
      </w:r>
      <w:bookmarkEnd w:id="2656"/>
      <w:bookmarkEnd w:id="2657"/>
      <w:bookmarkEnd w:id="2658"/>
    </w:p>
    <w:p w14:paraId="4ABCF5CF" w14:textId="10F6F203" w:rsidR="00244553" w:rsidRPr="00A67653" w:rsidRDefault="00244553" w:rsidP="00244553">
      <w:pPr>
        <w:pStyle w:val="LWPParagraphText"/>
      </w:pPr>
      <w:r w:rsidRPr="00A67653">
        <w:t xml:space="preserve">SharePoint </w:t>
      </w:r>
      <w:r w:rsidRPr="00A67653">
        <w:rPr>
          <w:lang w:eastAsia="zh-CN"/>
        </w:rPr>
        <w:t xml:space="preserve">Server </w:t>
      </w:r>
      <w:r w:rsidRPr="00A67653">
        <w:t xml:space="preserve">Protocol </w:t>
      </w:r>
      <w:r w:rsidRPr="00A67653">
        <w:rPr>
          <w:lang w:eastAsia="zh-CN"/>
        </w:rPr>
        <w:t>T</w:t>
      </w:r>
      <w:r w:rsidRPr="00A67653">
        <w:t xml:space="preserve">est </w:t>
      </w:r>
      <w:r w:rsidRPr="00A67653">
        <w:rPr>
          <w:lang w:eastAsia="zh-CN"/>
        </w:rPr>
        <w:t>S</w:t>
      </w:r>
      <w:r w:rsidRPr="00A67653">
        <w:t>uites are installed with a collection of scripts that enable a user to run individual test cases (RunMSXXXX_SYY_TCZZ</w:t>
      </w:r>
      <w:r w:rsidRPr="00A67653" w:rsidDel="0022054E">
        <w:t xml:space="preserve"> </w:t>
      </w:r>
      <w:r w:rsidRPr="00A67653">
        <w:t>_TestCaseDesc</w:t>
      </w:r>
      <w:r w:rsidR="00B6195D">
        <w:t xml:space="preserve">ription.cmd) or all test cases </w:t>
      </w:r>
      <w:r w:rsidRPr="00A67653">
        <w:t xml:space="preserve">in a test suite (RunAllMSXXXXTestCases.cmd), or all test cases of SharePoint Server Protocol test suites at once (RunAllSharePointTestCases.cmd). These scripts can be found in the </w:t>
      </w:r>
      <w:r w:rsidRPr="00A67653">
        <w:rPr>
          <w:b/>
        </w:rPr>
        <w:t>\Source\Scripts</w:t>
      </w:r>
      <w:r w:rsidRPr="00A67653">
        <w:t xml:space="preserve"> directory.</w:t>
      </w:r>
    </w:p>
    <w:p w14:paraId="4E2EF2D8" w14:textId="77777777" w:rsidR="00244553" w:rsidRDefault="00244553" w:rsidP="00244553">
      <w:pPr>
        <w:pStyle w:val="LWPAlertText"/>
      </w:pPr>
      <w:r w:rsidRPr="009D3E1A">
        <w:rPr>
          <w:b/>
        </w:rPr>
        <w:t>Note</w:t>
      </w:r>
      <w:r w:rsidRPr="009D3E1A">
        <w:t xml:space="preserve">   These scripts depend on having the compiled binaries in the bin folder. </w:t>
      </w:r>
    </w:p>
    <w:tbl>
      <w:tblPr>
        <w:tblStyle w:val="LightShading"/>
        <w:tblW w:w="0" w:type="auto"/>
        <w:tblLook w:val="04A0" w:firstRow="1" w:lastRow="0" w:firstColumn="1" w:lastColumn="0" w:noHBand="0" w:noVBand="1"/>
      </w:tblPr>
      <w:tblGrid>
        <w:gridCol w:w="4878"/>
        <w:gridCol w:w="4698"/>
      </w:tblGrid>
      <w:tr w:rsidR="00244553" w:rsidRPr="009D3E1A" w14:paraId="58300EB0" w14:textId="77777777" w:rsidTr="00932E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14:paraId="7A2730D7" w14:textId="77777777" w:rsidR="00244553" w:rsidRPr="00C4252D" w:rsidRDefault="00244553" w:rsidP="00932E4A">
            <w:pPr>
              <w:pStyle w:val="LWPTableHeading"/>
              <w:rPr>
                <w:b/>
              </w:rPr>
            </w:pPr>
            <w:r w:rsidRPr="00C4252D">
              <w:rPr>
                <w:b/>
              </w:rPr>
              <w:t>Batch script</w:t>
            </w:r>
          </w:p>
        </w:tc>
        <w:tc>
          <w:tcPr>
            <w:tcW w:w="4698" w:type="dxa"/>
          </w:tcPr>
          <w:p w14:paraId="4C89A948" w14:textId="77777777" w:rsidR="00244553" w:rsidRPr="00C4252D" w:rsidRDefault="00244553" w:rsidP="00932E4A">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Script description</w:t>
            </w:r>
          </w:p>
        </w:tc>
      </w:tr>
      <w:tr w:rsidR="00244553" w:rsidRPr="009D3E1A" w14:paraId="6EF96FFD"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14:paraId="46B0667B" w14:textId="77777777" w:rsidR="00244553" w:rsidRPr="009D3E1A" w:rsidRDefault="00244553" w:rsidP="00932E4A">
            <w:pPr>
              <w:pStyle w:val="LWPTableText"/>
              <w:rPr>
                <w:rFonts w:eastAsiaTheme="minorEastAsia" w:cs="Times New Roman"/>
                <w:b w:val="0"/>
                <w:bCs w:val="0"/>
                <w:color w:val="auto"/>
                <w:sz w:val="20"/>
                <w:szCs w:val="20"/>
              </w:rPr>
            </w:pPr>
            <w:r w:rsidRPr="00A5585F">
              <w:t>RunAllSharePointTestCases</w:t>
            </w:r>
            <w:r w:rsidRPr="009D3E1A">
              <w:t>.cmd</w:t>
            </w:r>
          </w:p>
        </w:tc>
        <w:tc>
          <w:tcPr>
            <w:tcW w:w="4698" w:type="dxa"/>
          </w:tcPr>
          <w:p w14:paraId="78584FC7" w14:textId="3114F224" w:rsidR="00244553" w:rsidRPr="009D3E1A"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rsidRPr="009D3E1A">
              <w:t>Runs all the test cases within the SharePoint</w:t>
            </w:r>
            <w:r>
              <w:t xml:space="preserve"> Server</w:t>
            </w:r>
            <w:r w:rsidRPr="009D3E1A">
              <w:t xml:space="preserve"> Protocol test suite</w:t>
            </w:r>
            <w:r>
              <w:t>s</w:t>
            </w:r>
            <w:r w:rsidR="00D55EAF">
              <w:t>.</w:t>
            </w:r>
          </w:p>
        </w:tc>
      </w:tr>
      <w:tr w:rsidR="00244553" w:rsidRPr="009D3E1A" w14:paraId="3A7A04D5" w14:textId="77777777" w:rsidTr="00932E4A">
        <w:tc>
          <w:tcPr>
            <w:cnfStyle w:val="001000000000" w:firstRow="0" w:lastRow="0" w:firstColumn="1" w:lastColumn="0" w:oddVBand="0" w:evenVBand="0" w:oddHBand="0" w:evenHBand="0" w:firstRowFirstColumn="0" w:firstRowLastColumn="0" w:lastRowFirstColumn="0" w:lastRowLastColumn="0"/>
            <w:tcW w:w="4878" w:type="dxa"/>
          </w:tcPr>
          <w:p w14:paraId="724A2FEC" w14:textId="77777777" w:rsidR="00244553" w:rsidRPr="004F1408" w:rsidRDefault="00244553" w:rsidP="00932E4A">
            <w:pPr>
              <w:pStyle w:val="LWPTableText"/>
              <w:rPr>
                <w:rFonts w:eastAsiaTheme="minorEastAsia" w:cs="Times New Roman"/>
                <w:b w:val="0"/>
                <w:bCs w:val="0"/>
                <w:color w:val="auto"/>
                <w:sz w:val="20"/>
                <w:szCs w:val="20"/>
              </w:rPr>
            </w:pPr>
          </w:p>
        </w:tc>
        <w:tc>
          <w:tcPr>
            <w:tcW w:w="4698" w:type="dxa"/>
          </w:tcPr>
          <w:p w14:paraId="231D6A0C" w14:textId="77777777" w:rsidR="00244553" w:rsidRPr="009D3E1A"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Theme="minorEastAsia" w:cs="Times New Roman"/>
                <w:color w:val="auto"/>
                <w:sz w:val="20"/>
                <w:szCs w:val="20"/>
              </w:rPr>
            </w:pPr>
          </w:p>
        </w:tc>
      </w:tr>
      <w:tr w:rsidR="00244553" w:rsidRPr="009D3E1A" w14:paraId="5B4CFCF7"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14:paraId="76183B3D" w14:textId="77777777" w:rsidR="00244553" w:rsidRPr="009D3E1A" w:rsidRDefault="00244553" w:rsidP="00932E4A">
            <w:pPr>
              <w:pStyle w:val="LWPTableText"/>
              <w:rPr>
                <w:rFonts w:ascii="Courier New" w:eastAsiaTheme="minorEastAsia" w:hAnsi="Courier New" w:cs="Times New Roman"/>
                <w:b w:val="0"/>
                <w:bCs w:val="0"/>
                <w:noProof/>
                <w:color w:val="auto"/>
                <w:sz w:val="20"/>
                <w:szCs w:val="20"/>
              </w:rPr>
            </w:pPr>
            <w:r w:rsidRPr="009D3E1A">
              <w:t>RunAllMSXXXXTestCases.cmd</w:t>
            </w:r>
          </w:p>
        </w:tc>
        <w:tc>
          <w:tcPr>
            <w:tcW w:w="4698" w:type="dxa"/>
          </w:tcPr>
          <w:p w14:paraId="1AA58787" w14:textId="367E9309" w:rsidR="00244553" w:rsidRPr="009D3E1A"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rsidRPr="009D3E1A">
              <w:t>Runs all MS-XXXX test cases</w:t>
            </w:r>
            <w:r w:rsidR="00D55EAF">
              <w:t>.</w:t>
            </w:r>
          </w:p>
        </w:tc>
      </w:tr>
      <w:tr w:rsidR="00244553" w:rsidRPr="009D3E1A" w14:paraId="3DF36C87" w14:textId="77777777" w:rsidTr="00932E4A">
        <w:tc>
          <w:tcPr>
            <w:cnfStyle w:val="001000000000" w:firstRow="0" w:lastRow="0" w:firstColumn="1" w:lastColumn="0" w:oddVBand="0" w:evenVBand="0" w:oddHBand="0" w:evenHBand="0" w:firstRowFirstColumn="0" w:firstRowLastColumn="0" w:lastRowFirstColumn="0" w:lastRowLastColumn="0"/>
            <w:tcW w:w="4878" w:type="dxa"/>
          </w:tcPr>
          <w:p w14:paraId="33916F0A" w14:textId="77777777" w:rsidR="00244553" w:rsidRPr="004F1408" w:rsidRDefault="00244553" w:rsidP="00932E4A">
            <w:pPr>
              <w:pStyle w:val="LWPTableText"/>
              <w:rPr>
                <w:rFonts w:eastAsiaTheme="minorEastAsia" w:cs="Times New Roman"/>
                <w:b w:val="0"/>
                <w:bCs w:val="0"/>
                <w:color w:val="auto"/>
                <w:sz w:val="20"/>
                <w:szCs w:val="20"/>
              </w:rPr>
            </w:pPr>
          </w:p>
        </w:tc>
        <w:tc>
          <w:tcPr>
            <w:tcW w:w="4698" w:type="dxa"/>
          </w:tcPr>
          <w:p w14:paraId="6D5DAE45" w14:textId="77777777" w:rsidR="00244553" w:rsidRPr="009D3E1A" w:rsidRDefault="00244553" w:rsidP="00932E4A">
            <w:pPr>
              <w:pStyle w:val="LWPTableText"/>
              <w:cnfStyle w:val="000000000000" w:firstRow="0" w:lastRow="0" w:firstColumn="0" w:lastColumn="0" w:oddVBand="0" w:evenVBand="0" w:oddHBand="0" w:evenHBand="0" w:firstRowFirstColumn="0" w:firstRowLastColumn="0" w:lastRowFirstColumn="0" w:lastRowLastColumn="0"/>
              <w:rPr>
                <w:rFonts w:eastAsiaTheme="minorEastAsia" w:cs="Times New Roman"/>
                <w:color w:val="auto"/>
                <w:sz w:val="20"/>
                <w:szCs w:val="20"/>
              </w:rPr>
            </w:pPr>
          </w:p>
        </w:tc>
      </w:tr>
      <w:tr w:rsidR="00244553" w14:paraId="3973D11F" w14:textId="77777777" w:rsidTr="00932E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14:paraId="3E973A67" w14:textId="77777777" w:rsidR="00244553" w:rsidRPr="009D3E1A" w:rsidRDefault="00244553" w:rsidP="00932E4A">
            <w:pPr>
              <w:pStyle w:val="LWPTableText"/>
              <w:rPr>
                <w:rFonts w:ascii="Courier New" w:eastAsiaTheme="minorEastAsia" w:hAnsi="Courier New" w:cs="Times New Roman"/>
                <w:b w:val="0"/>
                <w:bCs w:val="0"/>
                <w:noProof/>
                <w:color w:val="auto"/>
                <w:sz w:val="20"/>
                <w:szCs w:val="20"/>
              </w:rPr>
            </w:pPr>
            <w:r w:rsidRPr="009D3E1A">
              <w:t>RunMSXXXX_S01_TC01_TestCaseDescription.cmd</w:t>
            </w:r>
          </w:p>
        </w:tc>
        <w:tc>
          <w:tcPr>
            <w:tcW w:w="4698" w:type="dxa"/>
          </w:tcPr>
          <w:p w14:paraId="4AA86692" w14:textId="7427E321" w:rsidR="00244553" w:rsidRPr="009D3E1A" w:rsidRDefault="00244553" w:rsidP="00932E4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rsidRPr="009D3E1A">
              <w:t>Runs a specific test case within the test suite</w:t>
            </w:r>
            <w:r w:rsidR="00D55EAF">
              <w:t>.</w:t>
            </w:r>
            <w:r w:rsidRPr="009D3E1A">
              <w:t xml:space="preserve"> </w:t>
            </w:r>
          </w:p>
        </w:tc>
      </w:tr>
    </w:tbl>
    <w:p w14:paraId="2B2A6330" w14:textId="77777777" w:rsidR="00244553" w:rsidRPr="00045490" w:rsidRDefault="00244553" w:rsidP="00244553">
      <w:pPr>
        <w:pStyle w:val="Heading1"/>
      </w:pPr>
      <w:bookmarkStart w:id="2659" w:name="_Toc402344407"/>
      <w:bookmarkStart w:id="2660" w:name="_Toc401569964"/>
      <w:bookmarkStart w:id="2661" w:name="_Toc401579708"/>
      <w:bookmarkStart w:id="2662" w:name="_Toc401589136"/>
      <w:bookmarkStart w:id="2663" w:name="_Toc401590216"/>
      <w:bookmarkStart w:id="2664" w:name="_Toc401599021"/>
      <w:bookmarkStart w:id="2665" w:name="_Toc401603293"/>
      <w:bookmarkStart w:id="2666" w:name="_Toc401604287"/>
      <w:bookmarkStart w:id="2667" w:name="_Toc401605361"/>
      <w:bookmarkStart w:id="2668" w:name="_Toc401606435"/>
      <w:bookmarkStart w:id="2669" w:name="_Toc401759030"/>
      <w:bookmarkStart w:id="2670" w:name="_Toc401838833"/>
      <w:bookmarkStart w:id="2671" w:name="_Toc401840097"/>
      <w:bookmarkStart w:id="2672" w:name="_Toc401854979"/>
      <w:bookmarkStart w:id="2673" w:name="_Toc401856053"/>
      <w:bookmarkStart w:id="2674" w:name="_Toc401935756"/>
      <w:bookmarkStart w:id="2675" w:name="_Toc401936830"/>
      <w:bookmarkStart w:id="2676" w:name="_Toc402189152"/>
      <w:bookmarkStart w:id="2677" w:name="_Toc402344408"/>
      <w:bookmarkStart w:id="2678" w:name="_Toc344286944"/>
      <w:bookmarkStart w:id="2679" w:name="_Toc401840223"/>
      <w:bookmarkStart w:id="2680" w:name="_Toc405814802"/>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r>
        <w:lastRenderedPageBreak/>
        <w:t>Test suite results, logs, and reporting</w:t>
      </w:r>
      <w:bookmarkEnd w:id="2678"/>
      <w:bookmarkEnd w:id="2679"/>
      <w:bookmarkEnd w:id="2680"/>
    </w:p>
    <w:p w14:paraId="142BE283" w14:textId="0E3F1CE0" w:rsidR="00244553" w:rsidRDefault="00244553" w:rsidP="00244553">
      <w:pPr>
        <w:pStyle w:val="LWPParagraphText"/>
      </w:pPr>
      <w:r>
        <w:t xml:space="preserve">The test suites provide detailed reporting in a variety of formats that will </w:t>
      </w:r>
      <w:r w:rsidR="00D55EAF">
        <w:t>enable</w:t>
      </w:r>
      <w:r>
        <w:t xml:space="preserve"> users to quickly debug failures. </w:t>
      </w:r>
    </w:p>
    <w:p w14:paraId="729D664C" w14:textId="77777777" w:rsidR="00244553" w:rsidRDefault="00244553" w:rsidP="00244553">
      <w:pPr>
        <w:pStyle w:val="Heading2"/>
      </w:pPr>
      <w:bookmarkStart w:id="2681" w:name="_Toc344286945"/>
      <w:bookmarkStart w:id="2682" w:name="_Toc401840224"/>
      <w:bookmarkStart w:id="2683" w:name="_Toc405814803"/>
      <w:r>
        <w:t>Test suite configuration logs</w:t>
      </w:r>
      <w:bookmarkEnd w:id="2681"/>
      <w:bookmarkEnd w:id="2682"/>
      <w:bookmarkEnd w:id="2683"/>
    </w:p>
    <w:p w14:paraId="1B6A5FFB" w14:textId="77777777" w:rsidR="00244553" w:rsidRPr="00695A94" w:rsidRDefault="00244553" w:rsidP="00244553">
      <w:r>
        <w:t>The configuration logs contain information about whether each configuration step succeeds or not, and detail error information if the configuration step fails.</w:t>
      </w:r>
    </w:p>
    <w:p w14:paraId="5AF0E916" w14:textId="77777777" w:rsidR="00244553" w:rsidRDefault="00244553" w:rsidP="00244553">
      <w:pPr>
        <w:pStyle w:val="Heading3"/>
      </w:pPr>
      <w:bookmarkStart w:id="2684" w:name="_Toc401152810"/>
      <w:bookmarkStart w:id="2685" w:name="_Toc401840225"/>
      <w:bookmarkStart w:id="2686" w:name="_Toc405814804"/>
      <w:r>
        <w:t>SUT configuration logs</w:t>
      </w:r>
      <w:bookmarkEnd w:id="2684"/>
      <w:bookmarkEnd w:id="2685"/>
      <w:bookmarkEnd w:id="2686"/>
    </w:p>
    <w:p w14:paraId="672AE714" w14:textId="77777777" w:rsidR="00244553" w:rsidRDefault="00244553" w:rsidP="00244553">
      <w:pPr>
        <w:pStyle w:val="LWPParagraphText"/>
      </w:pPr>
      <w:r>
        <w:t xml:space="preserve">The configuration scripts create a directory named </w:t>
      </w:r>
      <w:r w:rsidRPr="00923C40">
        <w:rPr>
          <w:b/>
        </w:rPr>
        <w:t>SetupLogs</w:t>
      </w:r>
      <w:r>
        <w:rPr>
          <w:b/>
        </w:rPr>
        <w:t xml:space="preserve"> </w:t>
      </w:r>
      <w:r w:rsidRPr="00932BA0">
        <w:t>under</w:t>
      </w:r>
      <w:r>
        <w:rPr>
          <w:b/>
        </w:rPr>
        <w:t xml:space="preserve"> </w:t>
      </w:r>
      <w:r w:rsidRPr="00AE06F6">
        <w:rPr>
          <w:b/>
        </w:rPr>
        <w:t>…\Setup\SUT\</w:t>
      </w:r>
      <w:r w:rsidRPr="00AE06F6">
        <w:t xml:space="preserve"> separately.</w:t>
      </w:r>
      <w:r>
        <w:rPr>
          <w:b/>
        </w:rPr>
        <w:t xml:space="preserve"> </w:t>
      </w:r>
      <w:r w:rsidRPr="00932BA0">
        <w:t xml:space="preserve">The SUT configuration scripts save the logs from the configuration process as “SharePointSUTConfiguration.ps1.debug.log” </w:t>
      </w:r>
      <w:r>
        <w:t>and</w:t>
      </w:r>
      <w:r w:rsidRPr="00DE5FCD">
        <w:t xml:space="preserve"> </w:t>
      </w:r>
      <w:r w:rsidRPr="00932BA0">
        <w:t>“SharePointSUTConfiguration.ps1.log</w:t>
      </w:r>
      <w:r>
        <w:t>.</w:t>
      </w:r>
      <w:r w:rsidRPr="00695A94">
        <w:t xml:space="preserve"> </w:t>
      </w:r>
    </w:p>
    <w:p w14:paraId="73EFCE4B" w14:textId="77777777" w:rsidR="00244553" w:rsidRDefault="00244553" w:rsidP="00244553">
      <w:pPr>
        <w:pStyle w:val="LWPParagraphText"/>
      </w:pPr>
      <w:r>
        <w:t>The second SUT configuration scripts save the logs as”</w:t>
      </w:r>
      <w:r w:rsidRPr="004E7E18">
        <w:t xml:space="preserve"> SharePointSecondSUTConfiguration.ps1.log</w:t>
      </w:r>
      <w:r>
        <w:t xml:space="preserve">” </w:t>
      </w:r>
      <w:r w:rsidRPr="00932BA0">
        <w:t>and</w:t>
      </w:r>
      <w:r>
        <w:t>”</w:t>
      </w:r>
      <w:r w:rsidRPr="004E7E18">
        <w:t>SharePointSecondSUTConfiguration.ps1.debug.log</w:t>
      </w:r>
      <w:r>
        <w:t>”.</w:t>
      </w:r>
    </w:p>
    <w:p w14:paraId="51C9FFE4" w14:textId="77777777" w:rsidR="00244553" w:rsidRDefault="00244553" w:rsidP="00244553">
      <w:pPr>
        <w:pStyle w:val="Heading3"/>
      </w:pPr>
      <w:bookmarkStart w:id="2687" w:name="_Toc401152811"/>
      <w:bookmarkStart w:id="2688" w:name="_Toc401840226"/>
      <w:bookmarkStart w:id="2689" w:name="_Toc405814805"/>
      <w:r>
        <w:t>Test suite client configuration logs</w:t>
      </w:r>
      <w:bookmarkEnd w:id="2687"/>
      <w:bookmarkEnd w:id="2688"/>
      <w:bookmarkEnd w:id="2689"/>
    </w:p>
    <w:p w14:paraId="4D6AB65A" w14:textId="77777777" w:rsidR="00244553" w:rsidRPr="00695A94" w:rsidRDefault="00244553" w:rsidP="00244553">
      <w:r>
        <w:t xml:space="preserve">The configuration scripts create a directory named </w:t>
      </w:r>
      <w:r w:rsidRPr="00923C40">
        <w:rPr>
          <w:b/>
        </w:rPr>
        <w:t>SetupLogs</w:t>
      </w:r>
      <w:r>
        <w:rPr>
          <w:b/>
        </w:rPr>
        <w:t xml:space="preserve"> </w:t>
      </w:r>
      <w:r w:rsidRPr="00932BA0">
        <w:t>under</w:t>
      </w:r>
      <w:r>
        <w:rPr>
          <w:b/>
        </w:rPr>
        <w:t xml:space="preserve"> </w:t>
      </w:r>
      <w:r w:rsidRPr="00AE06F6">
        <w:rPr>
          <w:b/>
        </w:rPr>
        <w:t>…\Setup\Test Suite Client\</w:t>
      </w:r>
      <w:r w:rsidRPr="00AE06F6">
        <w:t>.</w:t>
      </w:r>
      <w:r w:rsidRPr="00695A94">
        <w:t xml:space="preserve"> </w:t>
      </w:r>
      <w:r>
        <w:t>The test suite client configuration scripts save the logs from configuration process as “</w:t>
      </w:r>
      <w:r w:rsidRPr="00923C40">
        <w:t>SharePointClientConfiguration.ps1.debug.log</w:t>
      </w:r>
      <w:r>
        <w:t>” and “</w:t>
      </w:r>
      <w:r w:rsidRPr="00923C40">
        <w:t>SharePointClientConfiguration.ps1.log</w:t>
      </w:r>
      <w:r>
        <w:t>”</w:t>
      </w:r>
    </w:p>
    <w:p w14:paraId="11E28373" w14:textId="77777777" w:rsidR="00244553" w:rsidRDefault="00244553" w:rsidP="00244553">
      <w:pPr>
        <w:pStyle w:val="Heading2"/>
        <w:rPr>
          <w:rFonts w:eastAsia="SimSun"/>
          <w:lang w:eastAsia="zh-CN"/>
        </w:rPr>
      </w:pPr>
      <w:bookmarkStart w:id="2690" w:name="_Toc401311901"/>
      <w:bookmarkStart w:id="2691" w:name="_Toc401323963"/>
      <w:bookmarkStart w:id="2692" w:name="_Toc401569987"/>
      <w:bookmarkStart w:id="2693" w:name="_Toc401579731"/>
      <w:bookmarkStart w:id="2694" w:name="_Toc401589159"/>
      <w:bookmarkStart w:id="2695" w:name="_Toc401590239"/>
      <w:bookmarkStart w:id="2696" w:name="_Toc401599044"/>
      <w:bookmarkStart w:id="2697" w:name="_Toc401600132"/>
      <w:bookmarkStart w:id="2698" w:name="_Toc401601187"/>
      <w:bookmarkStart w:id="2699" w:name="_Toc401602242"/>
      <w:bookmarkStart w:id="2700" w:name="_Toc401603316"/>
      <w:bookmarkStart w:id="2701" w:name="_Toc401604310"/>
      <w:bookmarkStart w:id="2702" w:name="_Toc401605384"/>
      <w:bookmarkStart w:id="2703" w:name="_Toc401606458"/>
      <w:bookmarkStart w:id="2704" w:name="_Toc401759053"/>
      <w:bookmarkStart w:id="2705" w:name="_Toc401838856"/>
      <w:bookmarkStart w:id="2706" w:name="_Toc401840120"/>
      <w:bookmarkStart w:id="2707" w:name="_Toc401855002"/>
      <w:bookmarkStart w:id="2708" w:name="_Toc401856076"/>
      <w:bookmarkStart w:id="2709" w:name="_Toc401935779"/>
      <w:bookmarkStart w:id="2710" w:name="_Toc401936853"/>
      <w:bookmarkStart w:id="2711" w:name="_Toc402189175"/>
      <w:bookmarkStart w:id="2712" w:name="_Toc402344431"/>
      <w:bookmarkStart w:id="2713" w:name="_Toc344286946"/>
      <w:bookmarkStart w:id="2714" w:name="_Toc401840227"/>
      <w:bookmarkStart w:id="2715" w:name="_Toc405814806"/>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r>
        <w:t>Test suite reports</w:t>
      </w:r>
      <w:bookmarkEnd w:id="2713"/>
      <w:bookmarkEnd w:id="2714"/>
      <w:bookmarkEnd w:id="2715"/>
    </w:p>
    <w:p w14:paraId="39D983B5" w14:textId="77777777" w:rsidR="00244553" w:rsidRPr="00695A94" w:rsidRDefault="00244553" w:rsidP="00244553">
      <w:pPr>
        <w:pStyle w:val="Heading3"/>
      </w:pPr>
      <w:bookmarkStart w:id="2716" w:name="_Toc401152813"/>
      <w:bookmarkStart w:id="2717" w:name="_Toc401840228"/>
      <w:bookmarkStart w:id="2718" w:name="_Toc405814807"/>
      <w:r>
        <w:t>Microsoft Visual Studio</w:t>
      </w:r>
      <w:bookmarkEnd w:id="2716"/>
      <w:bookmarkEnd w:id="2717"/>
      <w:bookmarkEnd w:id="2718"/>
    </w:p>
    <w:p w14:paraId="689E81AE" w14:textId="77777777" w:rsidR="00244553" w:rsidRDefault="00244553" w:rsidP="00244553">
      <w:pPr>
        <w:pStyle w:val="LWPParagraphText"/>
      </w:pPr>
      <w:r>
        <w:t>Reports are created only after the package level solution or an individual test suite solution has run successfully in Visual Studio.</w:t>
      </w:r>
    </w:p>
    <w:p w14:paraId="23E1E2A1" w14:textId="77777777" w:rsidR="00244553" w:rsidRDefault="00244553" w:rsidP="00244553">
      <w:pPr>
        <w:pStyle w:val="ListParagraph"/>
        <w:numPr>
          <w:ilvl w:val="0"/>
          <w:numId w:val="17"/>
        </w:numPr>
      </w:pPr>
      <w:r>
        <w:t xml:space="preserve">Reporting information for </w:t>
      </w:r>
      <w:r w:rsidRPr="00B449E4">
        <w:rPr>
          <w:b/>
        </w:rPr>
        <w:t>SharePointServerProtocolTestSuites.sln</w:t>
      </w:r>
      <w:r w:rsidRPr="0071661B">
        <w:t xml:space="preserve"> is s</w:t>
      </w:r>
      <w:r>
        <w:t xml:space="preserve">aved in </w:t>
      </w:r>
      <w:r w:rsidRPr="001C5D86">
        <w:rPr>
          <w:b/>
        </w:rPr>
        <w:t>…\Source\TestResults</w:t>
      </w:r>
      <w:r>
        <w:t>.</w:t>
      </w:r>
    </w:p>
    <w:p w14:paraId="2BBFFBFA" w14:textId="77777777" w:rsidR="00244553" w:rsidRDefault="00244553" w:rsidP="00244553">
      <w:pPr>
        <w:pStyle w:val="ListParagraph"/>
        <w:numPr>
          <w:ilvl w:val="0"/>
          <w:numId w:val="17"/>
        </w:numPr>
      </w:pPr>
      <w:r>
        <w:t xml:space="preserve">Reporting information for an individual test suite </w:t>
      </w:r>
      <w:r w:rsidRPr="001C5D86">
        <w:rPr>
          <w:b/>
        </w:rPr>
        <w:t xml:space="preserve">MS-XXXX.sln </w:t>
      </w:r>
      <w:r>
        <w:t xml:space="preserve">is saved in </w:t>
      </w:r>
      <w:r w:rsidRPr="001C5D86">
        <w:rPr>
          <w:b/>
        </w:rPr>
        <w:t>…\Source\MS-XXXX\TestResults</w:t>
      </w:r>
      <w:r>
        <w:t>.</w:t>
      </w:r>
    </w:p>
    <w:p w14:paraId="7F327637" w14:textId="77777777" w:rsidR="00244553" w:rsidRDefault="00244553" w:rsidP="00244553">
      <w:pPr>
        <w:pStyle w:val="Heading3"/>
      </w:pPr>
      <w:bookmarkStart w:id="2719" w:name="_Toc401152814"/>
      <w:bookmarkStart w:id="2720" w:name="_Toc401840229"/>
      <w:bookmarkStart w:id="2721" w:name="_Toc405814808"/>
      <w:r>
        <w:t>Batch scripts</w:t>
      </w:r>
      <w:bookmarkEnd w:id="2719"/>
      <w:bookmarkEnd w:id="2720"/>
      <w:bookmarkEnd w:id="2721"/>
    </w:p>
    <w:p w14:paraId="4DEE185C" w14:textId="77777777" w:rsidR="00244553" w:rsidRDefault="00244553" w:rsidP="00244553">
      <w:pPr>
        <w:pStyle w:val="LWPParagraphText"/>
      </w:pPr>
      <w:r>
        <w:t xml:space="preserve">If the SharePoint Server Protocol test suites are run by the </w:t>
      </w:r>
      <w:r w:rsidRPr="005C096E">
        <w:t>RunAll</w:t>
      </w:r>
      <w:r>
        <w:t>SharePoint</w:t>
      </w:r>
      <w:r w:rsidRPr="005C096E">
        <w:t>TestCases.cmd</w:t>
      </w:r>
      <w:r>
        <w:t xml:space="preserve"> batch file, the reporting information is saved in </w:t>
      </w:r>
      <w:r>
        <w:rPr>
          <w:b/>
        </w:rPr>
        <w:t>…\Source\Scripts\TestResults</w:t>
      </w:r>
      <w:r>
        <w:t xml:space="preserve">. </w:t>
      </w:r>
    </w:p>
    <w:p w14:paraId="42296F58" w14:textId="77777777" w:rsidR="00244553" w:rsidRDefault="00244553" w:rsidP="00244553">
      <w:pPr>
        <w:pStyle w:val="LWPParagraphText"/>
        <w:rPr>
          <w:b/>
        </w:rPr>
      </w:pPr>
      <w:r>
        <w:t xml:space="preserve">If the test suite is run by the batch file RunAllMSXXXXTestCases.cmd or RunMSXXXX_SYY_TCZZ_Name.cmd, the reporting information is saved in </w:t>
      </w:r>
      <w:r>
        <w:rPr>
          <w:b/>
        </w:rPr>
        <w:t>…\Source\Scripts\MS-XXXX\TestResults.</w:t>
      </w:r>
    </w:p>
    <w:p w14:paraId="4AA1485A" w14:textId="26438635" w:rsidR="00244553" w:rsidRDefault="00244553" w:rsidP="00244553">
      <w:pPr>
        <w:pStyle w:val="LWPParagraphText"/>
      </w:pPr>
      <w:r>
        <w:t xml:space="preserve"> By default, a .trx file containing the pass/fail information of the run is created in </w:t>
      </w:r>
      <w:r w:rsidR="00D55EAF">
        <w:t>the TestResults folder</w:t>
      </w:r>
      <w:r>
        <w:t xml:space="preserve"> along with an </w:t>
      </w:r>
      <w:r w:rsidRPr="00184E75">
        <w:t xml:space="preserve">associated directory </w:t>
      </w:r>
      <w:r>
        <w:t xml:space="preserve">named </w:t>
      </w:r>
      <w:r w:rsidRPr="00D7152D">
        <w:rPr>
          <w:b/>
        </w:rPr>
        <w:t>user_MACHINENAME</w:t>
      </w:r>
      <w:r>
        <w:rPr>
          <w:b/>
        </w:rPr>
        <w:t xml:space="preserve"> </w:t>
      </w:r>
      <w:r w:rsidRPr="00D7152D">
        <w:rPr>
          <w:b/>
        </w:rPr>
        <w:t>DateTimeStamp</w:t>
      </w:r>
      <w:r w:rsidRPr="00184E75">
        <w:t xml:space="preserve"> </w:t>
      </w:r>
      <w:r>
        <w:t>that contains a log file and an HTML report.</w:t>
      </w:r>
    </w:p>
    <w:p w14:paraId="2861862E" w14:textId="77777777" w:rsidR="00244553" w:rsidRDefault="00244553" w:rsidP="00244553">
      <w:pPr>
        <w:spacing w:after="200" w:line="276" w:lineRule="auto"/>
      </w:pPr>
      <w:r>
        <w:br w:type="page"/>
      </w:r>
    </w:p>
    <w:p w14:paraId="40655240" w14:textId="77777777" w:rsidR="00244553" w:rsidRPr="00B94A7B" w:rsidRDefault="00244553" w:rsidP="00244553">
      <w:pPr>
        <w:pStyle w:val="Heading1"/>
      </w:pPr>
      <w:bookmarkStart w:id="2722" w:name="_Toc401569991"/>
      <w:bookmarkStart w:id="2723" w:name="_Toc401579735"/>
      <w:bookmarkStart w:id="2724" w:name="_Toc401589163"/>
      <w:bookmarkStart w:id="2725" w:name="_Toc401590243"/>
      <w:bookmarkStart w:id="2726" w:name="_Toc401599048"/>
      <w:bookmarkStart w:id="2727" w:name="_Toc401600136"/>
      <w:bookmarkStart w:id="2728" w:name="_Toc401601191"/>
      <w:bookmarkStart w:id="2729" w:name="_Toc401602246"/>
      <w:bookmarkStart w:id="2730" w:name="_Toc401603320"/>
      <w:bookmarkStart w:id="2731" w:name="_Toc401604314"/>
      <w:bookmarkStart w:id="2732" w:name="_Toc401605388"/>
      <w:bookmarkStart w:id="2733" w:name="_Toc401606462"/>
      <w:bookmarkStart w:id="2734" w:name="_Toc401759057"/>
      <w:bookmarkStart w:id="2735" w:name="_Toc401838860"/>
      <w:bookmarkStart w:id="2736" w:name="_Toc401840124"/>
      <w:bookmarkStart w:id="2737" w:name="_Toc401855006"/>
      <w:bookmarkStart w:id="2738" w:name="_Toc401856080"/>
      <w:bookmarkStart w:id="2739" w:name="_Toc401935783"/>
      <w:bookmarkStart w:id="2740" w:name="_Toc401936857"/>
      <w:bookmarkStart w:id="2741" w:name="_Toc402189179"/>
      <w:bookmarkStart w:id="2742" w:name="_Toc402344435"/>
      <w:bookmarkStart w:id="2743" w:name="_Toc401311905"/>
      <w:bookmarkStart w:id="2744" w:name="_Toc401323967"/>
      <w:bookmarkStart w:id="2745" w:name="_Toc401569992"/>
      <w:bookmarkStart w:id="2746" w:name="_Toc401579736"/>
      <w:bookmarkStart w:id="2747" w:name="_Toc401589164"/>
      <w:bookmarkStart w:id="2748" w:name="_Toc401590244"/>
      <w:bookmarkStart w:id="2749" w:name="_Toc401599049"/>
      <w:bookmarkStart w:id="2750" w:name="_Toc401600137"/>
      <w:bookmarkStart w:id="2751" w:name="_Toc401601192"/>
      <w:bookmarkStart w:id="2752" w:name="_Toc401602247"/>
      <w:bookmarkStart w:id="2753" w:name="_Toc401603321"/>
      <w:bookmarkStart w:id="2754" w:name="_Toc401604315"/>
      <w:bookmarkStart w:id="2755" w:name="_Toc401605389"/>
      <w:bookmarkStart w:id="2756" w:name="_Toc401606463"/>
      <w:bookmarkStart w:id="2757" w:name="_Toc401759058"/>
      <w:bookmarkStart w:id="2758" w:name="_Toc401838861"/>
      <w:bookmarkStart w:id="2759" w:name="_Toc401840125"/>
      <w:bookmarkStart w:id="2760" w:name="_Toc401855007"/>
      <w:bookmarkStart w:id="2761" w:name="_Toc401856081"/>
      <w:bookmarkStart w:id="2762" w:name="_Toc401935784"/>
      <w:bookmarkStart w:id="2763" w:name="_Toc401936858"/>
      <w:bookmarkStart w:id="2764" w:name="_Toc402189180"/>
      <w:bookmarkStart w:id="2765" w:name="_Toc402344436"/>
      <w:bookmarkStart w:id="2766" w:name="_UserESSDN_Configuration"/>
      <w:bookmarkStart w:id="2767" w:name="_Toc405814809"/>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r>
        <w:lastRenderedPageBreak/>
        <w:t>Appendix</w:t>
      </w:r>
      <w:bookmarkEnd w:id="2767"/>
    </w:p>
    <w:tbl>
      <w:tblPr>
        <w:tblStyle w:val="TableGrid"/>
        <w:tblW w:w="0" w:type="auto"/>
        <w:tblLook w:val="04A0" w:firstRow="1" w:lastRow="0" w:firstColumn="1" w:lastColumn="0" w:noHBand="0" w:noVBand="1"/>
      </w:tblPr>
      <w:tblGrid>
        <w:gridCol w:w="4788"/>
        <w:gridCol w:w="4788"/>
      </w:tblGrid>
      <w:tr w:rsidR="00244553" w14:paraId="638B8B2E" w14:textId="77777777" w:rsidTr="00932E4A">
        <w:tc>
          <w:tcPr>
            <w:tcW w:w="4788" w:type="dxa"/>
          </w:tcPr>
          <w:p w14:paraId="0A113C4B" w14:textId="77777777" w:rsidR="00244553" w:rsidRPr="003B5CAB" w:rsidRDefault="00244553" w:rsidP="00932E4A">
            <w:pPr>
              <w:pStyle w:val="LWPTableHeading"/>
            </w:pPr>
            <w:r w:rsidRPr="003B5CAB">
              <w:t>Reference</w:t>
            </w:r>
            <w:r>
              <w:t>s</w:t>
            </w:r>
          </w:p>
        </w:tc>
        <w:tc>
          <w:tcPr>
            <w:tcW w:w="4788" w:type="dxa"/>
          </w:tcPr>
          <w:p w14:paraId="5242B0F5" w14:textId="77777777" w:rsidR="00244553" w:rsidRPr="003B5CAB" w:rsidRDefault="00244553" w:rsidP="00932E4A">
            <w:pPr>
              <w:pStyle w:val="LWPTableHeading"/>
            </w:pPr>
            <w:r w:rsidRPr="003B5CAB">
              <w:t xml:space="preserve">Description </w:t>
            </w:r>
          </w:p>
        </w:tc>
      </w:tr>
      <w:tr w:rsidR="00244553" w14:paraId="5DBABBE0" w14:textId="77777777" w:rsidTr="00932E4A">
        <w:tc>
          <w:tcPr>
            <w:tcW w:w="4788" w:type="dxa"/>
          </w:tcPr>
          <w:p w14:paraId="7B675E4A" w14:textId="77777777" w:rsidR="00244553" w:rsidRDefault="0004658F" w:rsidP="00932E4A">
            <w:pPr>
              <w:pStyle w:val="LWPTableText"/>
            </w:pPr>
            <w:hyperlink r:id="rId25" w:history="1">
              <w:r w:rsidR="00244553" w:rsidRPr="00F5194B">
                <w:rPr>
                  <w:rStyle w:val="Hyperlink"/>
                </w:rPr>
                <w:t>dochelp@microsoft.com</w:t>
              </w:r>
            </w:hyperlink>
          </w:p>
        </w:tc>
        <w:tc>
          <w:tcPr>
            <w:tcW w:w="4788" w:type="dxa"/>
          </w:tcPr>
          <w:p w14:paraId="47994361" w14:textId="77777777" w:rsidR="00244553" w:rsidRDefault="00244553" w:rsidP="00932E4A">
            <w:pPr>
              <w:pStyle w:val="LWPTableText"/>
              <w:rPr>
                <w:noProof/>
              </w:rPr>
            </w:pPr>
            <w:r>
              <w:t xml:space="preserve">Alias for Interoperability documentation help. Provides support for the Open Specifications and protocol test suites. </w:t>
            </w:r>
          </w:p>
        </w:tc>
      </w:tr>
      <w:tr w:rsidR="00244553" w14:paraId="29D602DC" w14:textId="77777777" w:rsidTr="00932E4A">
        <w:tc>
          <w:tcPr>
            <w:tcW w:w="4788" w:type="dxa"/>
          </w:tcPr>
          <w:p w14:paraId="5FC65FD5" w14:textId="77777777" w:rsidR="00244553" w:rsidRDefault="0004658F" w:rsidP="00932E4A">
            <w:pPr>
              <w:pStyle w:val="LWPTableText"/>
              <w:rPr>
                <w:noProof/>
              </w:rPr>
            </w:pPr>
            <w:hyperlink r:id="rId26" w:history="1">
              <w:r w:rsidR="00244553" w:rsidRPr="00A0209B">
                <w:rPr>
                  <w:rStyle w:val="Hyperlink"/>
                </w:rPr>
                <w:t>Open Specifications Forums</w:t>
              </w:r>
            </w:hyperlink>
          </w:p>
        </w:tc>
        <w:tc>
          <w:tcPr>
            <w:tcW w:w="4788" w:type="dxa"/>
          </w:tcPr>
          <w:p w14:paraId="585757F4" w14:textId="77777777" w:rsidR="00244553" w:rsidRDefault="00244553" w:rsidP="00932E4A">
            <w:pPr>
              <w:pStyle w:val="LWPTableText"/>
              <w:rPr>
                <w:noProof/>
              </w:rPr>
            </w:pPr>
            <w:r>
              <w:t>Microsoft Customer Support Services forums. Actively monitored forums that provide support for the Open Specifications and protocol test suites.</w:t>
            </w:r>
          </w:p>
        </w:tc>
      </w:tr>
      <w:tr w:rsidR="00244553" w14:paraId="309577E8" w14:textId="77777777" w:rsidTr="00932E4A">
        <w:tc>
          <w:tcPr>
            <w:tcW w:w="4788" w:type="dxa"/>
          </w:tcPr>
          <w:p w14:paraId="123875E3" w14:textId="77777777" w:rsidR="00244553" w:rsidRDefault="0004658F" w:rsidP="00932E4A">
            <w:pPr>
              <w:pStyle w:val="LWPTableText"/>
              <w:rPr>
                <w:noProof/>
              </w:rPr>
            </w:pPr>
            <w:hyperlink r:id="rId27" w:history="1">
              <w:r w:rsidR="00244553" w:rsidRPr="00A0209B">
                <w:rPr>
                  <w:rStyle w:val="Hyperlink"/>
                </w:rPr>
                <w:t>Open Specifications Developer Center</w:t>
              </w:r>
            </w:hyperlink>
          </w:p>
        </w:tc>
        <w:tc>
          <w:tcPr>
            <w:tcW w:w="4788" w:type="dxa"/>
          </w:tcPr>
          <w:p w14:paraId="1B0F2F47" w14:textId="77777777" w:rsidR="00244553" w:rsidRDefault="00244553" w:rsidP="00932E4A">
            <w:pPr>
              <w:pStyle w:val="LWPTableText"/>
              <w:rPr>
                <w:noProof/>
              </w:rPr>
            </w:pPr>
            <w:r>
              <w:t>Open Specifications home page on MSDN.</w:t>
            </w:r>
          </w:p>
        </w:tc>
      </w:tr>
      <w:tr w:rsidR="00244553" w14:paraId="2F3E3BED" w14:textId="77777777" w:rsidTr="00932E4A">
        <w:tc>
          <w:tcPr>
            <w:tcW w:w="4788" w:type="dxa"/>
          </w:tcPr>
          <w:p w14:paraId="7125D333" w14:textId="77777777" w:rsidR="00244553" w:rsidRDefault="0004658F" w:rsidP="00932E4A">
            <w:pPr>
              <w:pStyle w:val="LWPTableText"/>
              <w:rPr>
                <w:noProof/>
              </w:rPr>
            </w:pPr>
            <w:hyperlink r:id="rId28" w:history="1">
              <w:r w:rsidR="00244553" w:rsidRPr="00A0209B">
                <w:rPr>
                  <w:rStyle w:val="Hyperlink"/>
                </w:rPr>
                <w:t>Open Specifications</w:t>
              </w:r>
            </w:hyperlink>
          </w:p>
        </w:tc>
        <w:tc>
          <w:tcPr>
            <w:tcW w:w="4788" w:type="dxa"/>
          </w:tcPr>
          <w:p w14:paraId="53243626" w14:textId="77777777" w:rsidR="00244553" w:rsidRDefault="00244553" w:rsidP="00932E4A">
            <w:pPr>
              <w:pStyle w:val="LWPTableText"/>
              <w:rPr>
                <w:noProof/>
              </w:rPr>
            </w:pPr>
            <w:r>
              <w:t>Open Specifications documentation on MSDN.</w:t>
            </w:r>
          </w:p>
        </w:tc>
      </w:tr>
      <w:tr w:rsidR="00244553" w14:paraId="06A8654E" w14:textId="77777777" w:rsidTr="00932E4A">
        <w:tc>
          <w:tcPr>
            <w:tcW w:w="4788" w:type="dxa"/>
          </w:tcPr>
          <w:p w14:paraId="018DD110" w14:textId="77777777" w:rsidR="00244553" w:rsidRDefault="0004658F" w:rsidP="00932E4A">
            <w:pPr>
              <w:pStyle w:val="LWPTableText"/>
              <w:rPr>
                <w:noProof/>
              </w:rPr>
            </w:pPr>
            <w:hyperlink r:id="rId29" w:history="1">
              <w:r w:rsidR="00244553" w:rsidRPr="00A0209B">
                <w:rPr>
                  <w:rStyle w:val="Hyperlink"/>
                </w:rPr>
                <w:t>SharePoint Products and Technologies Protocols</w:t>
              </w:r>
            </w:hyperlink>
            <w:r w:rsidR="00244553">
              <w:t xml:space="preserve"> </w:t>
            </w:r>
          </w:p>
        </w:tc>
        <w:tc>
          <w:tcPr>
            <w:tcW w:w="4788" w:type="dxa"/>
          </w:tcPr>
          <w:p w14:paraId="3899FDBF" w14:textId="77777777" w:rsidR="00244553" w:rsidRDefault="00244553" w:rsidP="00932E4A">
            <w:pPr>
              <w:pStyle w:val="LWPTableText"/>
              <w:rPr>
                <w:noProof/>
              </w:rPr>
            </w:pPr>
            <w:r>
              <w:t>SharePoint Open Specifications documentation on MSDN.</w:t>
            </w:r>
          </w:p>
        </w:tc>
      </w:tr>
      <w:tr w:rsidR="00244553" w14:paraId="21509852" w14:textId="77777777" w:rsidTr="00932E4A">
        <w:tc>
          <w:tcPr>
            <w:tcW w:w="4788" w:type="dxa"/>
          </w:tcPr>
          <w:p w14:paraId="054302E8" w14:textId="77777777" w:rsidR="00244553" w:rsidRPr="00F10625" w:rsidRDefault="0004658F" w:rsidP="00932E4A">
            <w:pPr>
              <w:pStyle w:val="LWPTableText"/>
              <w:rPr>
                <w:noProof/>
                <w:u w:val="single"/>
              </w:rPr>
            </w:pPr>
            <w:hyperlink r:id="rId30" w:history="1">
              <w:r w:rsidR="00244553">
                <w:rPr>
                  <w:rStyle w:val="Hyperlink"/>
                </w:rPr>
                <w:t>RFC2119</w:t>
              </w:r>
            </w:hyperlink>
          </w:p>
        </w:tc>
        <w:tc>
          <w:tcPr>
            <w:tcW w:w="4788" w:type="dxa"/>
          </w:tcPr>
          <w:p w14:paraId="76D34024" w14:textId="77777777" w:rsidR="00244553" w:rsidRDefault="00244553" w:rsidP="00932E4A">
            <w:pPr>
              <w:pStyle w:val="LWPTableText"/>
              <w:rPr>
                <w:noProof/>
              </w:rPr>
            </w:pPr>
            <w:r>
              <w:t>Normative language reference.</w:t>
            </w:r>
          </w:p>
        </w:tc>
      </w:tr>
      <w:tr w:rsidR="00244553" w14:paraId="3A3356B6" w14:textId="77777777" w:rsidTr="00932E4A">
        <w:tc>
          <w:tcPr>
            <w:tcW w:w="4788" w:type="dxa"/>
          </w:tcPr>
          <w:p w14:paraId="2BF0435A" w14:textId="77777777" w:rsidR="00244553" w:rsidRPr="0081725B" w:rsidRDefault="0004658F" w:rsidP="00932E4A">
            <w:pPr>
              <w:pStyle w:val="LWPTableText"/>
            </w:pPr>
            <w:hyperlink r:id="rId31" w:history="1">
              <w:r w:rsidR="00244553" w:rsidRPr="00B449E4">
                <w:rPr>
                  <w:rStyle w:val="Hyperlink"/>
                </w:rPr>
                <w:t>Windows SharePoint Services 3.0 deployment</w:t>
              </w:r>
            </w:hyperlink>
          </w:p>
        </w:tc>
        <w:tc>
          <w:tcPr>
            <w:tcW w:w="4788" w:type="dxa"/>
          </w:tcPr>
          <w:p w14:paraId="3B54AB10" w14:textId="77777777" w:rsidR="00244553" w:rsidRDefault="00244553" w:rsidP="00932E4A">
            <w:pPr>
              <w:pStyle w:val="LWPTableText"/>
            </w:pPr>
            <w:r w:rsidRPr="002016E0">
              <w:t>Windows SharePoint Services 3.0</w:t>
            </w:r>
            <w:r>
              <w:t xml:space="preserve"> deployment on TechNet</w:t>
            </w:r>
          </w:p>
        </w:tc>
      </w:tr>
      <w:tr w:rsidR="00244553" w14:paraId="152C575F" w14:textId="77777777" w:rsidTr="00932E4A">
        <w:tc>
          <w:tcPr>
            <w:tcW w:w="4788" w:type="dxa"/>
          </w:tcPr>
          <w:p w14:paraId="5E924C0C" w14:textId="77777777" w:rsidR="00244553" w:rsidRPr="0081725B" w:rsidRDefault="0004658F" w:rsidP="00932E4A">
            <w:pPr>
              <w:pStyle w:val="LWPTableText"/>
            </w:pPr>
            <w:hyperlink r:id="rId32" w:history="1">
              <w:r w:rsidR="00244553" w:rsidRPr="00B449E4">
                <w:rPr>
                  <w:rStyle w:val="Hyperlink"/>
                </w:rPr>
                <w:t>Microsoft SharePoint Foundation 2010 deployment</w:t>
              </w:r>
            </w:hyperlink>
          </w:p>
        </w:tc>
        <w:tc>
          <w:tcPr>
            <w:tcW w:w="4788" w:type="dxa"/>
          </w:tcPr>
          <w:p w14:paraId="2D7C5096" w14:textId="77777777" w:rsidR="00244553" w:rsidRDefault="00244553" w:rsidP="00932E4A">
            <w:pPr>
              <w:pStyle w:val="LWPTableText"/>
            </w:pPr>
            <w:r w:rsidRPr="002016E0">
              <w:t>Microsoft SharePoint Foundation 2010</w:t>
            </w:r>
            <w:r>
              <w:t xml:space="preserve"> deployment on TechNet</w:t>
            </w:r>
          </w:p>
        </w:tc>
      </w:tr>
      <w:tr w:rsidR="00244553" w14:paraId="61EA662E" w14:textId="77777777" w:rsidTr="00932E4A">
        <w:tc>
          <w:tcPr>
            <w:tcW w:w="4788" w:type="dxa"/>
          </w:tcPr>
          <w:p w14:paraId="612098EC" w14:textId="77777777" w:rsidR="00244553" w:rsidRPr="0081725B" w:rsidRDefault="0004658F" w:rsidP="00932E4A">
            <w:pPr>
              <w:pStyle w:val="LWPTableText"/>
            </w:pPr>
            <w:hyperlink r:id="rId33" w:history="1">
              <w:r w:rsidR="00244553" w:rsidRPr="00B449E4">
                <w:rPr>
                  <w:rStyle w:val="Hyperlink"/>
                </w:rPr>
                <w:t>Microsoft SharePoint Foundation 2013 installation and configuration</w:t>
              </w:r>
            </w:hyperlink>
          </w:p>
        </w:tc>
        <w:tc>
          <w:tcPr>
            <w:tcW w:w="4788" w:type="dxa"/>
          </w:tcPr>
          <w:p w14:paraId="3A978587" w14:textId="77777777" w:rsidR="00244553" w:rsidRDefault="00244553" w:rsidP="00932E4A">
            <w:pPr>
              <w:pStyle w:val="LWPTableText"/>
            </w:pPr>
            <w:r w:rsidRPr="002016E0">
              <w:t>Microsoft SharePoint Foundation 2013</w:t>
            </w:r>
            <w:r>
              <w:t xml:space="preserve"> installation and configuration on TechNet</w:t>
            </w:r>
          </w:p>
        </w:tc>
      </w:tr>
      <w:tr w:rsidR="00244553" w14:paraId="7DD109E6" w14:textId="77777777" w:rsidTr="00932E4A">
        <w:tc>
          <w:tcPr>
            <w:tcW w:w="4788" w:type="dxa"/>
          </w:tcPr>
          <w:p w14:paraId="785EE041" w14:textId="77777777" w:rsidR="00244553" w:rsidRPr="0081725B" w:rsidRDefault="0004658F" w:rsidP="00932E4A">
            <w:pPr>
              <w:pStyle w:val="LWPTableText"/>
            </w:pPr>
            <w:hyperlink r:id="rId34" w:history="1">
              <w:r w:rsidR="00244553" w:rsidRPr="00B449E4">
                <w:rPr>
                  <w:rStyle w:val="Hyperlink"/>
                </w:rPr>
                <w:t>Microsoft Office SharePoint Server 2007 deployment</w:t>
              </w:r>
            </w:hyperlink>
          </w:p>
        </w:tc>
        <w:tc>
          <w:tcPr>
            <w:tcW w:w="4788" w:type="dxa"/>
          </w:tcPr>
          <w:p w14:paraId="6ACE0CE1" w14:textId="77777777" w:rsidR="00244553" w:rsidRDefault="00244553" w:rsidP="00932E4A">
            <w:pPr>
              <w:pStyle w:val="LWPTableText"/>
            </w:pPr>
            <w:r w:rsidRPr="002016E0">
              <w:t>Microsoft Office SharePoint Server 2007</w:t>
            </w:r>
            <w:r>
              <w:t xml:space="preserve"> deployment on TechNet</w:t>
            </w:r>
          </w:p>
        </w:tc>
      </w:tr>
      <w:tr w:rsidR="00244553" w14:paraId="12D135E7" w14:textId="77777777" w:rsidTr="00932E4A">
        <w:tc>
          <w:tcPr>
            <w:tcW w:w="4788" w:type="dxa"/>
          </w:tcPr>
          <w:p w14:paraId="5775A7A0" w14:textId="77777777" w:rsidR="00244553" w:rsidRPr="0081725B" w:rsidRDefault="0004658F" w:rsidP="00932E4A">
            <w:pPr>
              <w:pStyle w:val="LWPTableText"/>
            </w:pPr>
            <w:hyperlink r:id="rId35" w:history="1">
              <w:r w:rsidR="00244553" w:rsidRPr="00B449E4">
                <w:rPr>
                  <w:rStyle w:val="Hyperlink"/>
                </w:rPr>
                <w:t>Microsoft SharePoint Server 2010 deployment</w:t>
              </w:r>
            </w:hyperlink>
          </w:p>
        </w:tc>
        <w:tc>
          <w:tcPr>
            <w:tcW w:w="4788" w:type="dxa"/>
          </w:tcPr>
          <w:p w14:paraId="57AC94B1" w14:textId="77777777" w:rsidR="00244553" w:rsidRDefault="00244553" w:rsidP="00932E4A">
            <w:pPr>
              <w:pStyle w:val="LWPTableText"/>
            </w:pPr>
            <w:r w:rsidRPr="002016E0">
              <w:t>Microsoft SharePoint Server 2010</w:t>
            </w:r>
            <w:r>
              <w:t xml:space="preserve"> deployment on TechNet</w:t>
            </w:r>
          </w:p>
        </w:tc>
      </w:tr>
      <w:tr w:rsidR="00244553" w14:paraId="1FD15083" w14:textId="77777777" w:rsidTr="00932E4A">
        <w:tc>
          <w:tcPr>
            <w:tcW w:w="4788" w:type="dxa"/>
          </w:tcPr>
          <w:p w14:paraId="7F0D8C19" w14:textId="77777777" w:rsidR="00244553" w:rsidRPr="0081725B" w:rsidRDefault="0004658F" w:rsidP="00932E4A">
            <w:pPr>
              <w:pStyle w:val="LWPTableText"/>
            </w:pPr>
            <w:hyperlink r:id="rId36" w:history="1">
              <w:r w:rsidR="00244553" w:rsidRPr="00B449E4">
                <w:rPr>
                  <w:rStyle w:val="Hyperlink"/>
                </w:rPr>
                <w:t>Microsoft SharePoint Server 2013 installation and configuration</w:t>
              </w:r>
            </w:hyperlink>
          </w:p>
        </w:tc>
        <w:tc>
          <w:tcPr>
            <w:tcW w:w="4788" w:type="dxa"/>
          </w:tcPr>
          <w:p w14:paraId="45C4893A" w14:textId="77777777" w:rsidR="00244553" w:rsidRDefault="00244553" w:rsidP="00932E4A">
            <w:pPr>
              <w:pStyle w:val="LWPTableText"/>
            </w:pPr>
            <w:r w:rsidRPr="002016E0">
              <w:t>Microsoft SharePoint Server 2013</w:t>
            </w:r>
            <w:r>
              <w:t xml:space="preserve"> installation and configuration on TechNet</w:t>
            </w:r>
          </w:p>
        </w:tc>
      </w:tr>
      <w:tr w:rsidR="00244553" w14:paraId="5F1F54C5" w14:textId="77777777" w:rsidTr="00932E4A">
        <w:tc>
          <w:tcPr>
            <w:tcW w:w="4788" w:type="dxa"/>
          </w:tcPr>
          <w:p w14:paraId="3C0A6E48" w14:textId="77777777" w:rsidR="00244553" w:rsidRPr="00B449E4" w:rsidRDefault="0004658F" w:rsidP="00932E4A">
            <w:pPr>
              <w:pStyle w:val="LWPTableText"/>
            </w:pPr>
            <w:hyperlink r:id="rId37" w:history="1">
              <w:r w:rsidR="00244553" w:rsidRPr="00B449E4">
                <w:rPr>
                  <w:rStyle w:val="Hyperlink"/>
                </w:rPr>
                <w:t>Microsoft Forefront Protection 2010 for SharePoint deployment</w:t>
              </w:r>
            </w:hyperlink>
          </w:p>
        </w:tc>
        <w:tc>
          <w:tcPr>
            <w:tcW w:w="4788" w:type="dxa"/>
          </w:tcPr>
          <w:p w14:paraId="77359EF0" w14:textId="77777777" w:rsidR="00244553" w:rsidRPr="002016E0" w:rsidRDefault="00244553" w:rsidP="00932E4A">
            <w:pPr>
              <w:pStyle w:val="LWPTableText"/>
            </w:pPr>
            <w:r w:rsidRPr="00B449E4">
              <w:t>Microsoft Forefront Protection 2010 for SharePoint</w:t>
            </w:r>
            <w:r w:rsidRPr="002016E0">
              <w:t xml:space="preserve"> deployment</w:t>
            </w:r>
            <w:r>
              <w:t xml:space="preserve"> on TechNet</w:t>
            </w:r>
          </w:p>
        </w:tc>
      </w:tr>
    </w:tbl>
    <w:p w14:paraId="54253D01" w14:textId="4C1A3D62" w:rsidR="006E016A" w:rsidRPr="006E016A" w:rsidRDefault="006E016A" w:rsidP="0084350F"/>
    <w:sectPr w:rsidR="006E016A" w:rsidRPr="006E016A">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3F5E71" w14:textId="77777777" w:rsidR="0004658F" w:rsidRDefault="0004658F" w:rsidP="00D871F5">
      <w:pPr>
        <w:spacing w:after="0"/>
      </w:pPr>
      <w:r>
        <w:separator/>
      </w:r>
    </w:p>
  </w:endnote>
  <w:endnote w:type="continuationSeparator" w:id="0">
    <w:p w14:paraId="270B5BAF" w14:textId="77777777" w:rsidR="0004658F" w:rsidRDefault="0004658F" w:rsidP="00D871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w:altName w:val="Arial"/>
    <w:charset w:val="00"/>
    <w:family w:val="swiss"/>
    <w:pitch w:val="variable"/>
    <w:sig w:usb0="A00002AF" w:usb1="4000205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AB1E76" w14:textId="46276695" w:rsidR="00915F7B" w:rsidRDefault="00915F7B">
    <w:pPr>
      <w:pStyle w:val="Footer"/>
    </w:pPr>
    <w:r>
      <w:rPr>
        <w:rFonts w:ascii="Verdana" w:hAnsi="Verdana"/>
        <w:sz w:val="16"/>
      </w:rPr>
      <w:t>© 201</w:t>
    </w:r>
    <w:r>
      <w:rPr>
        <w:rFonts w:ascii="Verdana" w:eastAsia="SimSun" w:hAnsi="Verdana"/>
        <w:sz w:val="16"/>
        <w:lang w:eastAsia="zh-CN"/>
      </w:rPr>
      <w:t>4</w:t>
    </w:r>
    <w:r>
      <w:rPr>
        <w:rFonts w:ascii="Verdana" w:hAnsi="Verdana"/>
        <w:sz w:val="16"/>
      </w:rPr>
      <w:t xml:space="preserve"> Microsoft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6CDE71" w14:textId="77777777" w:rsidR="0004658F" w:rsidRDefault="0004658F" w:rsidP="00D871F5">
      <w:pPr>
        <w:spacing w:after="0"/>
      </w:pPr>
      <w:r>
        <w:separator/>
      </w:r>
    </w:p>
  </w:footnote>
  <w:footnote w:type="continuationSeparator" w:id="0">
    <w:p w14:paraId="41132455" w14:textId="77777777" w:rsidR="0004658F" w:rsidRDefault="0004658F" w:rsidP="00D871F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2BC12EF"/>
    <w:multiLevelType w:val="hybridMultilevel"/>
    <w:tmpl w:val="26501D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934A5F"/>
    <w:multiLevelType w:val="hybridMultilevel"/>
    <w:tmpl w:val="CF1055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7F06D8"/>
    <w:multiLevelType w:val="hybridMultilevel"/>
    <w:tmpl w:val="5D1433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D54C21"/>
    <w:multiLevelType w:val="hybridMultilevel"/>
    <w:tmpl w:val="A00A243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F5A306A"/>
    <w:multiLevelType w:val="hybridMultilevel"/>
    <w:tmpl w:val="6BCCF9FE"/>
    <w:lvl w:ilvl="0" w:tplc="0409000F">
      <w:start w:val="1"/>
      <w:numFmt w:val="decimal"/>
      <w:lvlText w:val="%1."/>
      <w:lvlJc w:val="left"/>
      <w:pPr>
        <w:ind w:left="720" w:hanging="360"/>
      </w:pPr>
      <w:rPr>
        <w:rFonts w:ascii="Arial" w:eastAsia="SimSun" w:hAnsi="Aria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46F1E92"/>
    <w:multiLevelType w:val="hybridMultilevel"/>
    <w:tmpl w:val="6BCCF9FE"/>
    <w:lvl w:ilvl="0" w:tplc="0409000F">
      <w:start w:val="1"/>
      <w:numFmt w:val="decimal"/>
      <w:lvlText w:val="%1."/>
      <w:lvlJc w:val="left"/>
      <w:pPr>
        <w:ind w:left="720" w:hanging="360"/>
      </w:pPr>
      <w:rPr>
        <w:rFonts w:ascii="Arial" w:eastAsia="SimSun" w:hAnsi="Aria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A1647D5"/>
    <w:multiLevelType w:val="hybridMultilevel"/>
    <w:tmpl w:val="09C07298"/>
    <w:lvl w:ilvl="0" w:tplc="3E0A5D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B79074B"/>
    <w:multiLevelType w:val="hybridMultilevel"/>
    <w:tmpl w:val="FE0257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2D3C25"/>
    <w:multiLevelType w:val="hybridMultilevel"/>
    <w:tmpl w:val="28C678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6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351475CF"/>
    <w:multiLevelType w:val="hybridMultilevel"/>
    <w:tmpl w:val="EC308718"/>
    <w:lvl w:ilvl="0" w:tplc="0409000F">
      <w:start w:val="1"/>
      <w:numFmt w:val="decimal"/>
      <w:lvlText w:val="%1."/>
      <w:lvlJc w:val="left"/>
      <w:pPr>
        <w:ind w:left="45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369D50CB"/>
    <w:multiLevelType w:val="hybridMultilevel"/>
    <w:tmpl w:val="41C48D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39802541"/>
    <w:multiLevelType w:val="hybridMultilevel"/>
    <w:tmpl w:val="CE645E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9E419A1"/>
    <w:multiLevelType w:val="hybridMultilevel"/>
    <w:tmpl w:val="E7043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EC6760A"/>
    <w:multiLevelType w:val="hybridMultilevel"/>
    <w:tmpl w:val="73FE3FF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AFB435A"/>
    <w:multiLevelType w:val="hybridMultilevel"/>
    <w:tmpl w:val="174E49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371B95"/>
    <w:multiLevelType w:val="hybridMultilevel"/>
    <w:tmpl w:val="8E82A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111629"/>
    <w:multiLevelType w:val="hybridMultilevel"/>
    <w:tmpl w:val="AEC0826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E616899"/>
    <w:multiLevelType w:val="hybridMultilevel"/>
    <w:tmpl w:val="F21222FE"/>
    <w:lvl w:ilvl="0" w:tplc="0409000F">
      <w:start w:val="1"/>
      <w:numFmt w:val="decimal"/>
      <w:lvlText w:val="%1."/>
      <w:lvlJc w:val="left"/>
      <w:pPr>
        <w:ind w:left="720" w:hanging="360"/>
      </w:pPr>
      <w:rPr>
        <w:rFonts w:hint="default"/>
      </w:rPr>
    </w:lvl>
    <w:lvl w:ilvl="1" w:tplc="04090019">
      <w:start w:val="1"/>
      <w:numFmt w:val="lowerLetter"/>
      <w:lvlText w:val="%2."/>
      <w:lvlJc w:val="left"/>
      <w:pPr>
        <w:ind w:left="1069"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7E0CAE"/>
    <w:multiLevelType w:val="hybridMultilevel"/>
    <w:tmpl w:val="588ECEF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757D22"/>
    <w:multiLevelType w:val="hybridMultilevel"/>
    <w:tmpl w:val="A1E69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E07F57"/>
    <w:multiLevelType w:val="hybridMultilevel"/>
    <w:tmpl w:val="224889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2C135EA"/>
    <w:multiLevelType w:val="hybridMultilevel"/>
    <w:tmpl w:val="267A8F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77694141"/>
    <w:multiLevelType w:val="hybridMultilevel"/>
    <w:tmpl w:val="46F46D3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78842275"/>
    <w:multiLevelType w:val="hybridMultilevel"/>
    <w:tmpl w:val="1D4AF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B136C15"/>
    <w:multiLevelType w:val="hybridMultilevel"/>
    <w:tmpl w:val="3F6EE5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DA16589"/>
    <w:multiLevelType w:val="hybridMultilevel"/>
    <w:tmpl w:val="DAF6AB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9"/>
  </w:num>
  <w:num w:numId="4">
    <w:abstractNumId w:val="4"/>
  </w:num>
  <w:num w:numId="5">
    <w:abstractNumId w:val="8"/>
  </w:num>
  <w:num w:numId="6">
    <w:abstractNumId w:val="32"/>
  </w:num>
  <w:num w:numId="7">
    <w:abstractNumId w:val="30"/>
  </w:num>
  <w:num w:numId="8">
    <w:abstractNumId w:val="5"/>
  </w:num>
  <w:num w:numId="9">
    <w:abstractNumId w:val="20"/>
  </w:num>
  <w:num w:numId="10">
    <w:abstractNumId w:val="10"/>
  </w:num>
  <w:num w:numId="11">
    <w:abstractNumId w:val="11"/>
  </w:num>
  <w:num w:numId="12">
    <w:abstractNumId w:val="15"/>
  </w:num>
  <w:num w:numId="13">
    <w:abstractNumId w:val="8"/>
    <w:lvlOverride w:ilvl="0">
      <w:startOverride w:val="1"/>
    </w:lvlOverride>
  </w:num>
  <w:num w:numId="14">
    <w:abstractNumId w:val="8"/>
    <w:lvlOverride w:ilvl="0">
      <w:startOverride w:val="1"/>
    </w:lvlOverride>
  </w:num>
  <w:num w:numId="15">
    <w:abstractNumId w:val="17"/>
  </w:num>
  <w:num w:numId="16">
    <w:abstractNumId w:val="16"/>
  </w:num>
  <w:num w:numId="17">
    <w:abstractNumId w:val="33"/>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num>
  <w:num w:numId="21">
    <w:abstractNumId w:val="8"/>
    <w:lvlOverride w:ilvl="0">
      <w:startOverride w:val="1"/>
    </w:lvlOverride>
    <w:lvlOverride w:ilvl="1"/>
    <w:lvlOverride w:ilvl="2"/>
    <w:lvlOverride w:ilvl="3"/>
    <w:lvlOverride w:ilvl="4"/>
    <w:lvlOverride w:ilvl="5"/>
    <w:lvlOverride w:ilvl="6"/>
    <w:lvlOverride w:ilvl="7"/>
    <w:lvlOverride w:ilvl="8"/>
  </w:num>
  <w:num w:numId="22">
    <w:abstractNumId w:val="8"/>
    <w:lvlOverride w:ilvl="0">
      <w:startOverride w:val="1"/>
    </w:lvlOverride>
  </w:num>
  <w:num w:numId="23">
    <w:abstractNumId w:val="21"/>
  </w:num>
  <w:num w:numId="24">
    <w:abstractNumId w:val="31"/>
  </w:num>
  <w:num w:numId="25">
    <w:abstractNumId w:val="7"/>
  </w:num>
  <w:num w:numId="26">
    <w:abstractNumId w:val="35"/>
  </w:num>
  <w:num w:numId="27">
    <w:abstractNumId w:val="26"/>
  </w:num>
  <w:num w:numId="28">
    <w:abstractNumId w:val="34"/>
  </w:num>
  <w:num w:numId="29">
    <w:abstractNumId w:val="25"/>
  </w:num>
  <w:num w:numId="30">
    <w:abstractNumId w:val="27"/>
  </w:num>
  <w:num w:numId="31">
    <w:abstractNumId w:val="29"/>
  </w:num>
  <w:num w:numId="32">
    <w:abstractNumId w:val="23"/>
  </w:num>
  <w:num w:numId="33">
    <w:abstractNumId w:val="14"/>
  </w:num>
  <w:num w:numId="34">
    <w:abstractNumId w:val="18"/>
  </w:num>
  <w:num w:numId="35">
    <w:abstractNumId w:val="24"/>
  </w:num>
  <w:num w:numId="36">
    <w:abstractNumId w:val="2"/>
  </w:num>
  <w:num w:numId="37">
    <w:abstractNumId w:val="1"/>
  </w:num>
  <w:num w:numId="38">
    <w:abstractNumId w:val="3"/>
  </w:num>
  <w:num w:numId="39">
    <w:abstractNumId w:val="28"/>
  </w:num>
  <w:num w:numId="40">
    <w:abstractNumId w:val="13"/>
  </w:num>
  <w:num w:numId="41">
    <w:abstractNumId w:val="6"/>
  </w:num>
  <w:num w:numId="42">
    <w:abstractNumId w:val="22"/>
  </w:num>
  <w:num w:numId="43">
    <w:abstractNumId w:val="15"/>
  </w:num>
  <w:num w:numId="44">
    <w:abstractNumId w:val="15"/>
  </w:num>
  <w:num w:numId="45">
    <w:abstractNumId w:val="15"/>
  </w:num>
  <w:num w:numId="46">
    <w:abstractNumId w:val="15"/>
  </w:num>
  <w:num w:numId="47">
    <w:abstractNumId w:val="15"/>
  </w:num>
  <w:num w:numId="48">
    <w:abstractNumId w:val="15"/>
  </w:num>
  <w:num w:numId="49">
    <w:abstractNumId w:val="15"/>
  </w:num>
  <w:num w:numId="50">
    <w:abstractNumId w:val="15"/>
  </w:num>
  <w:num w:numId="51">
    <w:abstractNumId w:val="15"/>
  </w:num>
  <w:num w:numId="52">
    <w:abstractNumId w:val="15"/>
  </w:num>
  <w:num w:numId="53">
    <w:abstractNumId w:val="15"/>
  </w:num>
  <w:num w:numId="54">
    <w:abstractNumId w:val="15"/>
  </w:num>
  <w:num w:numId="55">
    <w:abstractNumId w:val="19"/>
  </w:num>
  <w:num w:numId="56">
    <w:abstractNumId w:val="15"/>
  </w:num>
  <w:num w:numId="57">
    <w:abstractNumId w:val="15"/>
  </w:num>
  <w:num w:numId="58">
    <w:abstractNumId w:val="15"/>
  </w:num>
  <w:num w:numId="59">
    <w:abstractNumId w:val="15"/>
  </w:num>
  <w:num w:numId="60">
    <w:abstractNumId w:val="15"/>
  </w:num>
  <w:num w:numId="61">
    <w:abstractNumId w:val="15"/>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6D1F"/>
    <w:rsid w:val="00005039"/>
    <w:rsid w:val="0002314B"/>
    <w:rsid w:val="000256FD"/>
    <w:rsid w:val="00036C8D"/>
    <w:rsid w:val="00045B21"/>
    <w:rsid w:val="0004658F"/>
    <w:rsid w:val="00047DA2"/>
    <w:rsid w:val="00051667"/>
    <w:rsid w:val="000518F1"/>
    <w:rsid w:val="000573F9"/>
    <w:rsid w:val="00060D9C"/>
    <w:rsid w:val="00062DDD"/>
    <w:rsid w:val="000637C6"/>
    <w:rsid w:val="00064154"/>
    <w:rsid w:val="000676EF"/>
    <w:rsid w:val="000855FC"/>
    <w:rsid w:val="000A4E69"/>
    <w:rsid w:val="000B0904"/>
    <w:rsid w:val="000B170D"/>
    <w:rsid w:val="000B41D6"/>
    <w:rsid w:val="000B779B"/>
    <w:rsid w:val="000C1B34"/>
    <w:rsid w:val="000C1E06"/>
    <w:rsid w:val="000D034B"/>
    <w:rsid w:val="000D07E8"/>
    <w:rsid w:val="000D47A5"/>
    <w:rsid w:val="000E249C"/>
    <w:rsid w:val="000F410C"/>
    <w:rsid w:val="000F4C80"/>
    <w:rsid w:val="00107032"/>
    <w:rsid w:val="001119AF"/>
    <w:rsid w:val="0011598F"/>
    <w:rsid w:val="0012299B"/>
    <w:rsid w:val="00122AC3"/>
    <w:rsid w:val="00126753"/>
    <w:rsid w:val="00130320"/>
    <w:rsid w:val="00133714"/>
    <w:rsid w:val="00134B1A"/>
    <w:rsid w:val="001472A2"/>
    <w:rsid w:val="001547F0"/>
    <w:rsid w:val="00174BCA"/>
    <w:rsid w:val="00181633"/>
    <w:rsid w:val="0019756D"/>
    <w:rsid w:val="001B116C"/>
    <w:rsid w:val="001B1385"/>
    <w:rsid w:val="001B3981"/>
    <w:rsid w:val="001D6C00"/>
    <w:rsid w:val="001E0D6B"/>
    <w:rsid w:val="001F0A7E"/>
    <w:rsid w:val="00223448"/>
    <w:rsid w:val="00225229"/>
    <w:rsid w:val="0022670E"/>
    <w:rsid w:val="002309EA"/>
    <w:rsid w:val="00232A74"/>
    <w:rsid w:val="00236A89"/>
    <w:rsid w:val="00237F90"/>
    <w:rsid w:val="00244553"/>
    <w:rsid w:val="00246AFC"/>
    <w:rsid w:val="00260873"/>
    <w:rsid w:val="002617D9"/>
    <w:rsid w:val="002642DD"/>
    <w:rsid w:val="00274C0E"/>
    <w:rsid w:val="00291FD2"/>
    <w:rsid w:val="002A1F6F"/>
    <w:rsid w:val="002A6B3F"/>
    <w:rsid w:val="002B598F"/>
    <w:rsid w:val="002B7062"/>
    <w:rsid w:val="002C32A4"/>
    <w:rsid w:val="002C5030"/>
    <w:rsid w:val="002F69F2"/>
    <w:rsid w:val="003014B4"/>
    <w:rsid w:val="003046D4"/>
    <w:rsid w:val="00305486"/>
    <w:rsid w:val="00307387"/>
    <w:rsid w:val="00311580"/>
    <w:rsid w:val="003243F0"/>
    <w:rsid w:val="00326635"/>
    <w:rsid w:val="00330FB8"/>
    <w:rsid w:val="003360DF"/>
    <w:rsid w:val="0034139B"/>
    <w:rsid w:val="0036323F"/>
    <w:rsid w:val="00365319"/>
    <w:rsid w:val="00370ECB"/>
    <w:rsid w:val="003764D2"/>
    <w:rsid w:val="00396327"/>
    <w:rsid w:val="003A19CD"/>
    <w:rsid w:val="003A4763"/>
    <w:rsid w:val="003A7859"/>
    <w:rsid w:val="003B3514"/>
    <w:rsid w:val="003B5798"/>
    <w:rsid w:val="003C1924"/>
    <w:rsid w:val="003D0584"/>
    <w:rsid w:val="003E2984"/>
    <w:rsid w:val="003E480F"/>
    <w:rsid w:val="003E5841"/>
    <w:rsid w:val="003F1E0D"/>
    <w:rsid w:val="003F2425"/>
    <w:rsid w:val="003F651F"/>
    <w:rsid w:val="003F6B91"/>
    <w:rsid w:val="00402808"/>
    <w:rsid w:val="00413B59"/>
    <w:rsid w:val="00432BEB"/>
    <w:rsid w:val="00436E5D"/>
    <w:rsid w:val="00437BC6"/>
    <w:rsid w:val="00442661"/>
    <w:rsid w:val="0045090B"/>
    <w:rsid w:val="004550DC"/>
    <w:rsid w:val="00457E53"/>
    <w:rsid w:val="00465C91"/>
    <w:rsid w:val="00470607"/>
    <w:rsid w:val="00490648"/>
    <w:rsid w:val="004A10E2"/>
    <w:rsid w:val="004A2406"/>
    <w:rsid w:val="004A613F"/>
    <w:rsid w:val="004B1CED"/>
    <w:rsid w:val="004B2B2A"/>
    <w:rsid w:val="004B672B"/>
    <w:rsid w:val="004C0D52"/>
    <w:rsid w:val="004D2352"/>
    <w:rsid w:val="004E56CE"/>
    <w:rsid w:val="004F7D52"/>
    <w:rsid w:val="005237FC"/>
    <w:rsid w:val="005238BA"/>
    <w:rsid w:val="0053062B"/>
    <w:rsid w:val="00533444"/>
    <w:rsid w:val="00541E02"/>
    <w:rsid w:val="00543BE4"/>
    <w:rsid w:val="00543BF5"/>
    <w:rsid w:val="00556472"/>
    <w:rsid w:val="00577894"/>
    <w:rsid w:val="00583850"/>
    <w:rsid w:val="005C3CF9"/>
    <w:rsid w:val="005C5698"/>
    <w:rsid w:val="005D3F55"/>
    <w:rsid w:val="005D6E9A"/>
    <w:rsid w:val="005E0167"/>
    <w:rsid w:val="005E273A"/>
    <w:rsid w:val="005F2631"/>
    <w:rsid w:val="00600595"/>
    <w:rsid w:val="006016F4"/>
    <w:rsid w:val="00601BF9"/>
    <w:rsid w:val="00613E51"/>
    <w:rsid w:val="00615D00"/>
    <w:rsid w:val="00622C10"/>
    <w:rsid w:val="00623A53"/>
    <w:rsid w:val="00634AB5"/>
    <w:rsid w:val="00651D30"/>
    <w:rsid w:val="00652E6B"/>
    <w:rsid w:val="006530C5"/>
    <w:rsid w:val="006552BB"/>
    <w:rsid w:val="00683619"/>
    <w:rsid w:val="006871A0"/>
    <w:rsid w:val="00687D23"/>
    <w:rsid w:val="006A1F2D"/>
    <w:rsid w:val="006B300A"/>
    <w:rsid w:val="006B75C9"/>
    <w:rsid w:val="006C17BC"/>
    <w:rsid w:val="006C2731"/>
    <w:rsid w:val="006C48AC"/>
    <w:rsid w:val="006C48DE"/>
    <w:rsid w:val="006C4A69"/>
    <w:rsid w:val="006D1C1B"/>
    <w:rsid w:val="006D5A25"/>
    <w:rsid w:val="006E016A"/>
    <w:rsid w:val="006E4A4C"/>
    <w:rsid w:val="006F278A"/>
    <w:rsid w:val="007122F3"/>
    <w:rsid w:val="00713A07"/>
    <w:rsid w:val="0071743F"/>
    <w:rsid w:val="007209F6"/>
    <w:rsid w:val="00724EDC"/>
    <w:rsid w:val="00734C8C"/>
    <w:rsid w:val="00741685"/>
    <w:rsid w:val="00752E84"/>
    <w:rsid w:val="0076056A"/>
    <w:rsid w:val="00764D22"/>
    <w:rsid w:val="007661F4"/>
    <w:rsid w:val="007714F1"/>
    <w:rsid w:val="0077684C"/>
    <w:rsid w:val="00777465"/>
    <w:rsid w:val="00784F72"/>
    <w:rsid w:val="00792D44"/>
    <w:rsid w:val="007959C2"/>
    <w:rsid w:val="00797E43"/>
    <w:rsid w:val="007B3994"/>
    <w:rsid w:val="007B5104"/>
    <w:rsid w:val="007C1F26"/>
    <w:rsid w:val="007C27B4"/>
    <w:rsid w:val="007C6AFD"/>
    <w:rsid w:val="007D1F00"/>
    <w:rsid w:val="007D4C4E"/>
    <w:rsid w:val="007D6C68"/>
    <w:rsid w:val="007D6F45"/>
    <w:rsid w:val="007E0632"/>
    <w:rsid w:val="007E14EE"/>
    <w:rsid w:val="007E6A6B"/>
    <w:rsid w:val="00803A40"/>
    <w:rsid w:val="0080444C"/>
    <w:rsid w:val="00810355"/>
    <w:rsid w:val="00831302"/>
    <w:rsid w:val="0083149F"/>
    <w:rsid w:val="0083532E"/>
    <w:rsid w:val="0084350F"/>
    <w:rsid w:val="00854519"/>
    <w:rsid w:val="00856D92"/>
    <w:rsid w:val="00866531"/>
    <w:rsid w:val="00885F15"/>
    <w:rsid w:val="008921A0"/>
    <w:rsid w:val="00895975"/>
    <w:rsid w:val="00896494"/>
    <w:rsid w:val="008B4797"/>
    <w:rsid w:val="008C07B3"/>
    <w:rsid w:val="008C1BC1"/>
    <w:rsid w:val="008D1037"/>
    <w:rsid w:val="008D1EEC"/>
    <w:rsid w:val="008F0D9F"/>
    <w:rsid w:val="008F37FE"/>
    <w:rsid w:val="00907F02"/>
    <w:rsid w:val="009112B1"/>
    <w:rsid w:val="0091241F"/>
    <w:rsid w:val="00912D5E"/>
    <w:rsid w:val="00915F7B"/>
    <w:rsid w:val="00920DC6"/>
    <w:rsid w:val="00923405"/>
    <w:rsid w:val="009239ED"/>
    <w:rsid w:val="00932233"/>
    <w:rsid w:val="00932E4A"/>
    <w:rsid w:val="00937A20"/>
    <w:rsid w:val="00946477"/>
    <w:rsid w:val="0094749E"/>
    <w:rsid w:val="0095182C"/>
    <w:rsid w:val="009825C4"/>
    <w:rsid w:val="00991637"/>
    <w:rsid w:val="009930F7"/>
    <w:rsid w:val="00997E67"/>
    <w:rsid w:val="009B371D"/>
    <w:rsid w:val="009C10BF"/>
    <w:rsid w:val="009D04B6"/>
    <w:rsid w:val="009D0529"/>
    <w:rsid w:val="00A04121"/>
    <w:rsid w:val="00A17E12"/>
    <w:rsid w:val="00A27090"/>
    <w:rsid w:val="00A645BB"/>
    <w:rsid w:val="00A70699"/>
    <w:rsid w:val="00A71355"/>
    <w:rsid w:val="00A8477E"/>
    <w:rsid w:val="00A9348A"/>
    <w:rsid w:val="00A97863"/>
    <w:rsid w:val="00AB13BF"/>
    <w:rsid w:val="00AB554E"/>
    <w:rsid w:val="00AB60DD"/>
    <w:rsid w:val="00AC2EF3"/>
    <w:rsid w:val="00AD316F"/>
    <w:rsid w:val="00AD458B"/>
    <w:rsid w:val="00AF3B0C"/>
    <w:rsid w:val="00B04E3F"/>
    <w:rsid w:val="00B06F2A"/>
    <w:rsid w:val="00B10A67"/>
    <w:rsid w:val="00B20F41"/>
    <w:rsid w:val="00B25C1A"/>
    <w:rsid w:val="00B356AA"/>
    <w:rsid w:val="00B35FA3"/>
    <w:rsid w:val="00B440AC"/>
    <w:rsid w:val="00B44A68"/>
    <w:rsid w:val="00B46617"/>
    <w:rsid w:val="00B52B5B"/>
    <w:rsid w:val="00B6195D"/>
    <w:rsid w:val="00B6559E"/>
    <w:rsid w:val="00B72676"/>
    <w:rsid w:val="00B822E5"/>
    <w:rsid w:val="00B93905"/>
    <w:rsid w:val="00B96FE9"/>
    <w:rsid w:val="00B97547"/>
    <w:rsid w:val="00BA250E"/>
    <w:rsid w:val="00BB2659"/>
    <w:rsid w:val="00BB29CD"/>
    <w:rsid w:val="00BB4FEC"/>
    <w:rsid w:val="00BC6A98"/>
    <w:rsid w:val="00BD78C3"/>
    <w:rsid w:val="00BE6828"/>
    <w:rsid w:val="00BF5110"/>
    <w:rsid w:val="00C226BB"/>
    <w:rsid w:val="00C71A34"/>
    <w:rsid w:val="00C772A1"/>
    <w:rsid w:val="00C828C6"/>
    <w:rsid w:val="00CA25D5"/>
    <w:rsid w:val="00CA2A74"/>
    <w:rsid w:val="00CB5419"/>
    <w:rsid w:val="00CB574E"/>
    <w:rsid w:val="00CB6D1F"/>
    <w:rsid w:val="00CD0454"/>
    <w:rsid w:val="00CD458E"/>
    <w:rsid w:val="00CE456E"/>
    <w:rsid w:val="00CF0E8C"/>
    <w:rsid w:val="00D0028A"/>
    <w:rsid w:val="00D0535A"/>
    <w:rsid w:val="00D121FA"/>
    <w:rsid w:val="00D30476"/>
    <w:rsid w:val="00D55EAF"/>
    <w:rsid w:val="00D61F9B"/>
    <w:rsid w:val="00D6490C"/>
    <w:rsid w:val="00D67F99"/>
    <w:rsid w:val="00D7443D"/>
    <w:rsid w:val="00D871F5"/>
    <w:rsid w:val="00D90038"/>
    <w:rsid w:val="00DD6405"/>
    <w:rsid w:val="00DE10AA"/>
    <w:rsid w:val="00DF08BB"/>
    <w:rsid w:val="00E01A58"/>
    <w:rsid w:val="00E10173"/>
    <w:rsid w:val="00E16E58"/>
    <w:rsid w:val="00E17873"/>
    <w:rsid w:val="00E21CBA"/>
    <w:rsid w:val="00E248ED"/>
    <w:rsid w:val="00E307AD"/>
    <w:rsid w:val="00E36F44"/>
    <w:rsid w:val="00E543FA"/>
    <w:rsid w:val="00E573E9"/>
    <w:rsid w:val="00E6320D"/>
    <w:rsid w:val="00E6681A"/>
    <w:rsid w:val="00E70BE4"/>
    <w:rsid w:val="00E8579C"/>
    <w:rsid w:val="00EA5695"/>
    <w:rsid w:val="00EB2643"/>
    <w:rsid w:val="00EB71EA"/>
    <w:rsid w:val="00EB75C7"/>
    <w:rsid w:val="00EC4DB2"/>
    <w:rsid w:val="00ED1DD4"/>
    <w:rsid w:val="00EE2C0D"/>
    <w:rsid w:val="00EE2C6F"/>
    <w:rsid w:val="00EF0258"/>
    <w:rsid w:val="00EF2121"/>
    <w:rsid w:val="00EF5DBA"/>
    <w:rsid w:val="00F12DA0"/>
    <w:rsid w:val="00F26849"/>
    <w:rsid w:val="00F405A9"/>
    <w:rsid w:val="00F4732A"/>
    <w:rsid w:val="00F570F8"/>
    <w:rsid w:val="00FA37C7"/>
    <w:rsid w:val="00FB1F58"/>
    <w:rsid w:val="00FB2896"/>
    <w:rsid w:val="00FF6D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81A1B1"/>
  <w15:docId w15:val="{975F593A-B566-4471-BFF7-D74B5FCAAD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244553"/>
    <w:pPr>
      <w:spacing w:after="120" w:line="240" w:lineRule="auto"/>
    </w:pPr>
    <w:rPr>
      <w:rFonts w:ascii="Arial" w:hAnsi="Arial" w:cs="Times New Roman"/>
      <w:sz w:val="20"/>
      <w:szCs w:val="20"/>
      <w:lang w:eastAsia="en-US"/>
    </w:rPr>
  </w:style>
  <w:style w:type="paragraph" w:styleId="Heading1">
    <w:name w:val="heading 1"/>
    <w:basedOn w:val="Normal"/>
    <w:next w:val="Normal"/>
    <w:link w:val="Heading1Char"/>
    <w:uiPriority w:val="99"/>
    <w:qFormat/>
    <w:rsid w:val="00244553"/>
    <w:pPr>
      <w:keepNext/>
      <w:keepLines/>
      <w:numPr>
        <w:numId w:val="12"/>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rsid w:val="00244553"/>
    <w:pPr>
      <w:keepNext/>
      <w:keepLines/>
      <w:numPr>
        <w:ilvl w:val="1"/>
        <w:numId w:val="12"/>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qFormat/>
    <w:rsid w:val="00244553"/>
    <w:pPr>
      <w:keepNext/>
      <w:numPr>
        <w:ilvl w:val="2"/>
        <w:numId w:val="12"/>
      </w:numPr>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qFormat/>
    <w:rsid w:val="00244553"/>
    <w:pPr>
      <w:keepNext/>
      <w:numPr>
        <w:ilvl w:val="3"/>
        <w:numId w:val="12"/>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9"/>
    <w:qFormat/>
    <w:rsid w:val="00244553"/>
    <w:pPr>
      <w:numPr>
        <w:ilvl w:val="4"/>
        <w:numId w:val="12"/>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9"/>
    <w:semiHidden/>
    <w:qFormat/>
    <w:rsid w:val="00244553"/>
    <w:pPr>
      <w:numPr>
        <w:ilvl w:val="5"/>
        <w:numId w:val="12"/>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9"/>
    <w:semiHidden/>
    <w:qFormat/>
    <w:rsid w:val="00244553"/>
    <w:pPr>
      <w:numPr>
        <w:ilvl w:val="6"/>
        <w:numId w:val="12"/>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9"/>
    <w:semiHidden/>
    <w:qFormat/>
    <w:rsid w:val="00244553"/>
    <w:pPr>
      <w:numPr>
        <w:ilvl w:val="7"/>
        <w:numId w:val="12"/>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9"/>
    <w:semiHidden/>
    <w:qFormat/>
    <w:rsid w:val="00244553"/>
    <w:pPr>
      <w:numPr>
        <w:ilvl w:val="8"/>
        <w:numId w:val="12"/>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244553"/>
    <w:rPr>
      <w:rFonts w:ascii="Cambria" w:eastAsia="Times New Roman" w:hAnsi="Cambria" w:cs="Times New Roman"/>
      <w:b/>
      <w:bCs/>
      <w:color w:val="365F91"/>
      <w:sz w:val="28"/>
      <w:szCs w:val="28"/>
      <w:lang w:eastAsia="en-US"/>
    </w:rPr>
  </w:style>
  <w:style w:type="character" w:customStyle="1" w:styleId="Heading2Char">
    <w:name w:val="Heading 2 Char"/>
    <w:basedOn w:val="DefaultParagraphFont"/>
    <w:link w:val="Heading2"/>
    <w:uiPriority w:val="9"/>
    <w:rsid w:val="00244553"/>
    <w:rPr>
      <w:rFonts w:ascii="Cambria" w:eastAsia="Times New Roman" w:hAnsi="Cambria" w:cs="Times New Roman"/>
      <w:b/>
      <w:bCs/>
      <w:color w:val="4F81BD"/>
      <w:sz w:val="26"/>
      <w:szCs w:val="26"/>
      <w:lang w:eastAsia="en-US"/>
    </w:rPr>
  </w:style>
  <w:style w:type="character" w:customStyle="1" w:styleId="Heading3Char">
    <w:name w:val="Heading 3 Char"/>
    <w:basedOn w:val="DefaultParagraphFont"/>
    <w:link w:val="Heading3"/>
    <w:uiPriority w:val="9"/>
    <w:rsid w:val="00244553"/>
    <w:rPr>
      <w:rFonts w:ascii="Cambria" w:eastAsia="Times New Roman" w:hAnsi="Cambria" w:cs="Times New Roman"/>
      <w:b/>
      <w:bCs/>
      <w:sz w:val="26"/>
      <w:szCs w:val="26"/>
      <w:lang w:eastAsia="en-US"/>
    </w:rPr>
  </w:style>
  <w:style w:type="character" w:customStyle="1" w:styleId="Heading4Char">
    <w:name w:val="Heading 4 Char"/>
    <w:basedOn w:val="DefaultParagraphFont"/>
    <w:link w:val="Heading4"/>
    <w:uiPriority w:val="9"/>
    <w:rsid w:val="00244553"/>
    <w:rPr>
      <w:rFonts w:ascii="Calibri" w:eastAsia="Times New Roman" w:hAnsi="Calibri" w:cs="Times New Roman"/>
      <w:b/>
      <w:bCs/>
      <w:sz w:val="28"/>
      <w:szCs w:val="28"/>
      <w:lang w:eastAsia="en-US"/>
    </w:rPr>
  </w:style>
  <w:style w:type="character" w:customStyle="1" w:styleId="Heading5Char">
    <w:name w:val="Heading 5 Char"/>
    <w:basedOn w:val="DefaultParagraphFont"/>
    <w:link w:val="Heading5"/>
    <w:uiPriority w:val="99"/>
    <w:rsid w:val="00244553"/>
    <w:rPr>
      <w:rFonts w:ascii="Calibri" w:eastAsia="Times New Roman" w:hAnsi="Calibri" w:cs="Times New Roman"/>
      <w:b/>
      <w:bCs/>
      <w:i/>
      <w:iCs/>
      <w:sz w:val="26"/>
      <w:szCs w:val="26"/>
      <w:lang w:eastAsia="en-US"/>
    </w:rPr>
  </w:style>
  <w:style w:type="character" w:customStyle="1" w:styleId="Heading6Char">
    <w:name w:val="Heading 6 Char"/>
    <w:basedOn w:val="DefaultParagraphFont"/>
    <w:link w:val="Heading6"/>
    <w:uiPriority w:val="99"/>
    <w:semiHidden/>
    <w:rsid w:val="00244553"/>
    <w:rPr>
      <w:rFonts w:ascii="Calibri" w:eastAsia="Times New Roman" w:hAnsi="Calibri" w:cs="Times New Roman"/>
      <w:b/>
      <w:bCs/>
      <w:lang w:eastAsia="en-US"/>
    </w:rPr>
  </w:style>
  <w:style w:type="character" w:customStyle="1" w:styleId="Heading7Char">
    <w:name w:val="Heading 7 Char"/>
    <w:basedOn w:val="DefaultParagraphFont"/>
    <w:link w:val="Heading7"/>
    <w:uiPriority w:val="99"/>
    <w:semiHidden/>
    <w:rsid w:val="00244553"/>
    <w:rPr>
      <w:rFonts w:ascii="Calibri" w:eastAsia="Times New Roman" w:hAnsi="Calibri" w:cs="Times New Roman"/>
      <w:sz w:val="24"/>
      <w:szCs w:val="24"/>
      <w:lang w:eastAsia="en-US"/>
    </w:rPr>
  </w:style>
  <w:style w:type="character" w:customStyle="1" w:styleId="Heading8Char">
    <w:name w:val="Heading 8 Char"/>
    <w:basedOn w:val="DefaultParagraphFont"/>
    <w:link w:val="Heading8"/>
    <w:uiPriority w:val="99"/>
    <w:semiHidden/>
    <w:rsid w:val="00244553"/>
    <w:rPr>
      <w:rFonts w:ascii="Calibri" w:eastAsia="Times New Roman" w:hAnsi="Calibri" w:cs="Times New Roman"/>
      <w:i/>
      <w:iCs/>
      <w:sz w:val="24"/>
      <w:szCs w:val="24"/>
      <w:lang w:eastAsia="en-US"/>
    </w:rPr>
  </w:style>
  <w:style w:type="character" w:customStyle="1" w:styleId="Heading9Char">
    <w:name w:val="Heading 9 Char"/>
    <w:basedOn w:val="DefaultParagraphFont"/>
    <w:link w:val="Heading9"/>
    <w:uiPriority w:val="99"/>
    <w:semiHidden/>
    <w:rsid w:val="00244553"/>
    <w:rPr>
      <w:rFonts w:ascii="Cambria" w:eastAsia="Times New Roman" w:hAnsi="Cambria" w:cs="Times New Roman"/>
      <w:lang w:eastAsia="en-US"/>
    </w:rPr>
  </w:style>
  <w:style w:type="paragraph" w:styleId="ListParagraph">
    <w:name w:val="List Paragraph"/>
    <w:basedOn w:val="Normal"/>
    <w:link w:val="ListParagraphChar"/>
    <w:uiPriority w:val="34"/>
    <w:qFormat/>
    <w:rsid w:val="00244553"/>
    <w:pPr>
      <w:ind w:left="720"/>
      <w:contextualSpacing/>
    </w:pPr>
  </w:style>
  <w:style w:type="paragraph" w:styleId="Header">
    <w:name w:val="header"/>
    <w:aliases w:val="h"/>
    <w:basedOn w:val="Normal"/>
    <w:link w:val="HeaderChar"/>
    <w:uiPriority w:val="99"/>
    <w:rsid w:val="00244553"/>
    <w:pPr>
      <w:spacing w:before="60" w:after="240" w:line="280" w:lineRule="exact"/>
      <w:jc w:val="right"/>
    </w:pPr>
    <w:rPr>
      <w:rFonts w:eastAsia="PMingLiU"/>
      <w:i/>
      <w:kern w:val="24"/>
      <w:sz w:val="18"/>
    </w:rPr>
  </w:style>
  <w:style w:type="character" w:customStyle="1" w:styleId="HeaderChar">
    <w:name w:val="Header Char"/>
    <w:aliases w:val="h Char"/>
    <w:basedOn w:val="DefaultParagraphFont"/>
    <w:link w:val="Header"/>
    <w:uiPriority w:val="99"/>
    <w:rsid w:val="00244553"/>
    <w:rPr>
      <w:rFonts w:ascii="Arial" w:eastAsia="PMingLiU" w:hAnsi="Arial" w:cs="Times New Roman"/>
      <w:i/>
      <w:kern w:val="24"/>
      <w:sz w:val="18"/>
      <w:szCs w:val="20"/>
      <w:lang w:eastAsia="en-US"/>
    </w:rPr>
  </w:style>
  <w:style w:type="paragraph" w:styleId="Footer">
    <w:name w:val="footer"/>
    <w:aliases w:val="f"/>
    <w:basedOn w:val="Header"/>
    <w:link w:val="FooterChar"/>
    <w:uiPriority w:val="99"/>
    <w:rsid w:val="00244553"/>
    <w:rPr>
      <w:i w:val="0"/>
      <w:sz w:val="20"/>
    </w:rPr>
  </w:style>
  <w:style w:type="character" w:customStyle="1" w:styleId="FooterChar">
    <w:name w:val="Footer Char"/>
    <w:aliases w:val="f Char"/>
    <w:basedOn w:val="DefaultParagraphFont"/>
    <w:link w:val="Footer"/>
    <w:uiPriority w:val="99"/>
    <w:rsid w:val="00244553"/>
    <w:rPr>
      <w:rFonts w:ascii="Arial" w:eastAsia="PMingLiU" w:hAnsi="Arial" w:cs="Times New Roman"/>
      <w:kern w:val="24"/>
      <w:sz w:val="20"/>
      <w:szCs w:val="20"/>
      <w:lang w:eastAsia="en-US"/>
    </w:rPr>
  </w:style>
  <w:style w:type="paragraph" w:styleId="BalloonText">
    <w:name w:val="Balloon Text"/>
    <w:basedOn w:val="Normal"/>
    <w:link w:val="BalloonTextChar"/>
    <w:uiPriority w:val="99"/>
    <w:semiHidden/>
    <w:rsid w:val="0024455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4553"/>
    <w:rPr>
      <w:rFonts w:ascii="Tahoma" w:hAnsi="Tahoma" w:cs="Tahoma"/>
      <w:sz w:val="16"/>
      <w:szCs w:val="16"/>
      <w:lang w:eastAsia="en-US"/>
    </w:rPr>
  </w:style>
  <w:style w:type="table" w:styleId="TableGrid">
    <w:name w:val="Table Grid"/>
    <w:basedOn w:val="TableNormal"/>
    <w:uiPriority w:val="59"/>
    <w:rsid w:val="00244553"/>
    <w:pPr>
      <w:spacing w:after="0" w:line="240" w:lineRule="auto"/>
    </w:pPr>
    <w:rPr>
      <w:rFonts w:ascii="Arial"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244553"/>
    <w:pPr>
      <w:spacing w:after="0" w:line="240" w:lineRule="auto"/>
    </w:pPr>
    <w:rPr>
      <w:rFonts w:eastAsia="SimSun"/>
      <w:lang w:eastAsia="en-US"/>
    </w:rPr>
  </w:style>
  <w:style w:type="character" w:styleId="CommentReference">
    <w:name w:val="annotation reference"/>
    <w:basedOn w:val="DefaultParagraphFont"/>
    <w:uiPriority w:val="99"/>
    <w:semiHidden/>
    <w:unhideWhenUsed/>
    <w:rsid w:val="00244553"/>
    <w:rPr>
      <w:sz w:val="16"/>
      <w:szCs w:val="16"/>
    </w:rPr>
  </w:style>
  <w:style w:type="paragraph" w:styleId="CommentText">
    <w:name w:val="annotation text"/>
    <w:basedOn w:val="Normal"/>
    <w:link w:val="CommentTextChar"/>
    <w:uiPriority w:val="99"/>
    <w:unhideWhenUsed/>
    <w:rsid w:val="00244553"/>
  </w:style>
  <w:style w:type="character" w:customStyle="1" w:styleId="CommentTextChar">
    <w:name w:val="Comment Text Char"/>
    <w:basedOn w:val="DefaultParagraphFont"/>
    <w:link w:val="CommentText"/>
    <w:uiPriority w:val="99"/>
    <w:rsid w:val="00244553"/>
    <w:rPr>
      <w:rFonts w:ascii="Arial" w:hAnsi="Arial"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244553"/>
    <w:rPr>
      <w:b/>
      <w:bCs/>
    </w:rPr>
  </w:style>
  <w:style w:type="character" w:customStyle="1" w:styleId="CommentSubjectChar">
    <w:name w:val="Comment Subject Char"/>
    <w:basedOn w:val="CommentTextChar"/>
    <w:link w:val="CommentSubject"/>
    <w:uiPriority w:val="99"/>
    <w:semiHidden/>
    <w:rsid w:val="00244553"/>
    <w:rPr>
      <w:rFonts w:ascii="Arial" w:hAnsi="Arial" w:cs="Times New Roman"/>
      <w:b/>
      <w:bCs/>
      <w:sz w:val="20"/>
      <w:szCs w:val="20"/>
      <w:lang w:eastAsia="en-US"/>
    </w:rPr>
  </w:style>
  <w:style w:type="paragraph" w:styleId="TOCHeading">
    <w:name w:val="TOC Heading"/>
    <w:next w:val="Normal"/>
    <w:uiPriority w:val="39"/>
    <w:qFormat/>
    <w:rsid w:val="00244553"/>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2">
    <w:name w:val="toc 2"/>
    <w:aliases w:val="toc2"/>
    <w:basedOn w:val="Normal"/>
    <w:next w:val="Normal"/>
    <w:uiPriority w:val="39"/>
    <w:rsid w:val="00244553"/>
    <w:pPr>
      <w:spacing w:after="0" w:line="280" w:lineRule="exact"/>
      <w:ind w:left="374" w:hanging="187"/>
    </w:pPr>
    <w:rPr>
      <w:rFonts w:eastAsia="SimSun"/>
      <w:kern w:val="24"/>
    </w:rPr>
  </w:style>
  <w:style w:type="paragraph" w:styleId="TOC3">
    <w:name w:val="toc 3"/>
    <w:aliases w:val="toc3"/>
    <w:basedOn w:val="Normal"/>
    <w:next w:val="Normal"/>
    <w:uiPriority w:val="39"/>
    <w:rsid w:val="00244553"/>
    <w:pPr>
      <w:spacing w:after="0" w:line="280" w:lineRule="exact"/>
      <w:ind w:left="561" w:hanging="187"/>
    </w:pPr>
    <w:rPr>
      <w:rFonts w:eastAsia="SimSun"/>
      <w:kern w:val="24"/>
    </w:rPr>
  </w:style>
  <w:style w:type="character" w:styleId="Hyperlink">
    <w:name w:val="Hyperlink"/>
    <w:uiPriority w:val="99"/>
    <w:rsid w:val="00244553"/>
    <w:rPr>
      <w:color w:val="0000FF"/>
      <w:u w:val="single"/>
    </w:rPr>
  </w:style>
  <w:style w:type="table" w:styleId="LightShading">
    <w:name w:val="Light Shading"/>
    <w:basedOn w:val="TableNormal"/>
    <w:uiPriority w:val="60"/>
    <w:rsid w:val="00244553"/>
    <w:pPr>
      <w:spacing w:after="0" w:line="240" w:lineRule="auto"/>
    </w:pPr>
    <w:rPr>
      <w:rFonts w:eastAsia="SimSu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244553"/>
    <w:rPr>
      <w:color w:val="954F72" w:themeColor="followedHyperlink"/>
      <w:u w:val="single"/>
    </w:rPr>
  </w:style>
  <w:style w:type="paragraph" w:styleId="ListNumber">
    <w:name w:val="List Number"/>
    <w:basedOn w:val="Normal"/>
    <w:uiPriority w:val="99"/>
    <w:semiHidden/>
    <w:rsid w:val="00244553"/>
    <w:pPr>
      <w:tabs>
        <w:tab w:val="num" w:pos="360"/>
      </w:tabs>
      <w:ind w:left="360" w:hanging="360"/>
      <w:contextualSpacing/>
    </w:pPr>
  </w:style>
  <w:style w:type="paragraph" w:styleId="NormalWeb">
    <w:name w:val="Normal (Web)"/>
    <w:basedOn w:val="Normal"/>
    <w:uiPriority w:val="99"/>
    <w:rsid w:val="00244553"/>
    <w:rPr>
      <w:rFonts w:ascii="Verdana" w:hAnsi="Verdana"/>
      <w:sz w:val="24"/>
      <w:szCs w:val="24"/>
    </w:rPr>
  </w:style>
  <w:style w:type="paragraph" w:styleId="Revision">
    <w:name w:val="Revision"/>
    <w:hidden/>
    <w:uiPriority w:val="99"/>
    <w:semiHidden/>
    <w:rsid w:val="00244553"/>
    <w:pPr>
      <w:spacing w:after="0" w:line="240" w:lineRule="auto"/>
    </w:pPr>
    <w:rPr>
      <w:rFonts w:eastAsia="SimSun"/>
      <w:lang w:eastAsia="en-US"/>
    </w:rPr>
  </w:style>
  <w:style w:type="character" w:customStyle="1" w:styleId="ListParagraphChar">
    <w:name w:val="List Paragraph Char"/>
    <w:basedOn w:val="DefaultParagraphFont"/>
    <w:link w:val="ListParagraph"/>
    <w:uiPriority w:val="34"/>
    <w:rsid w:val="00244553"/>
    <w:rPr>
      <w:rFonts w:ascii="Arial" w:hAnsi="Arial" w:cs="Times New Roman"/>
      <w:sz w:val="20"/>
      <w:szCs w:val="20"/>
      <w:lang w:eastAsia="en-US"/>
    </w:rPr>
  </w:style>
  <w:style w:type="character" w:customStyle="1" w:styleId="APPLYANOTHERSTYLECharChar">
    <w:name w:val="APPLY ANOTHER STYLE Char Char"/>
    <w:basedOn w:val="DefaultParagraphFont"/>
    <w:link w:val="Text"/>
    <w:locked/>
    <w:rsid w:val="00244553"/>
    <w:rPr>
      <w:rFonts w:ascii="Verdana" w:hAnsi="Verdana"/>
      <w:color w:val="000000"/>
    </w:rPr>
  </w:style>
  <w:style w:type="paragraph" w:customStyle="1" w:styleId="Text">
    <w:name w:val="Text"/>
    <w:aliases w:val="t"/>
    <w:link w:val="APPLYANOTHERSTYLECharChar"/>
    <w:rsid w:val="00244553"/>
    <w:pPr>
      <w:spacing w:before="60" w:after="60" w:line="260" w:lineRule="exact"/>
    </w:pPr>
    <w:rPr>
      <w:rFonts w:ascii="Verdana" w:hAnsi="Verdana"/>
      <w:color w:val="000000"/>
    </w:rPr>
  </w:style>
  <w:style w:type="paragraph" w:customStyle="1" w:styleId="ChapterNumber">
    <w:name w:val="Chapter Number"/>
    <w:basedOn w:val="Normal"/>
    <w:next w:val="LWPChapterPaperTitle"/>
    <w:autoRedefine/>
    <w:uiPriority w:val="99"/>
    <w:semiHidden/>
    <w:rsid w:val="00244553"/>
    <w:rPr>
      <w:b/>
      <w:caps/>
      <w:color w:val="7F7F7F"/>
      <w:sz w:val="24"/>
    </w:rPr>
  </w:style>
  <w:style w:type="paragraph" w:customStyle="1" w:styleId="LWPChapterPaperTitle">
    <w:name w:val="LWP: Chapter/Paper Title"/>
    <w:basedOn w:val="Normal"/>
    <w:next w:val="LWPParagraphText"/>
    <w:qFormat/>
    <w:rsid w:val="00244553"/>
    <w:pPr>
      <w:pBdr>
        <w:bottom w:val="single" w:sz="4" w:space="1" w:color="auto"/>
      </w:pBdr>
      <w:spacing w:before="120"/>
    </w:pPr>
    <w:rPr>
      <w:b/>
      <w:color w:val="1F497D"/>
      <w:sz w:val="56"/>
    </w:rPr>
  </w:style>
  <w:style w:type="paragraph" w:customStyle="1" w:styleId="LWPParagraphText">
    <w:name w:val="LWP: Paragraph Text"/>
    <w:basedOn w:val="Normal"/>
    <w:qFormat/>
    <w:rsid w:val="00244553"/>
    <w:pPr>
      <w:spacing w:line="260" w:lineRule="exact"/>
    </w:pPr>
  </w:style>
  <w:style w:type="paragraph" w:styleId="Title">
    <w:name w:val="Title"/>
    <w:basedOn w:val="Normal"/>
    <w:next w:val="Normal"/>
    <w:link w:val="TitleChar"/>
    <w:uiPriority w:val="99"/>
    <w:qFormat/>
    <w:rsid w:val="00244553"/>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uiPriority w:val="99"/>
    <w:rsid w:val="00244553"/>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244553"/>
    <w:pPr>
      <w:numPr>
        <w:numId w:val="3"/>
      </w:numPr>
      <w:ind w:left="360"/>
    </w:pPr>
    <w:rPr>
      <w:b/>
      <w:color w:val="7F7F7F"/>
    </w:rPr>
  </w:style>
  <w:style w:type="paragraph" w:styleId="ListBullet">
    <w:name w:val="List Bullet"/>
    <w:basedOn w:val="Normal"/>
    <w:uiPriority w:val="99"/>
    <w:semiHidden/>
    <w:rsid w:val="00244553"/>
    <w:pPr>
      <w:tabs>
        <w:tab w:val="num" w:pos="360"/>
      </w:tabs>
      <w:ind w:left="360" w:hanging="360"/>
      <w:contextualSpacing/>
    </w:pPr>
  </w:style>
  <w:style w:type="paragraph" w:styleId="TOC6">
    <w:name w:val="toc 6"/>
    <w:basedOn w:val="Normal"/>
    <w:next w:val="Normal"/>
    <w:autoRedefine/>
    <w:uiPriority w:val="99"/>
    <w:semiHidden/>
    <w:rsid w:val="00244553"/>
    <w:pPr>
      <w:spacing w:after="100"/>
      <w:ind w:left="1100"/>
    </w:pPr>
  </w:style>
  <w:style w:type="paragraph" w:customStyle="1" w:styleId="LWPHeading1H1">
    <w:name w:val="LWP: Heading 1 (H1)"/>
    <w:basedOn w:val="Heading1"/>
    <w:next w:val="LWPParagraphText"/>
    <w:qFormat/>
    <w:rsid w:val="00244553"/>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244553"/>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244553"/>
    <w:pPr>
      <w:numPr>
        <w:numId w:val="8"/>
      </w:numPr>
      <w:contextualSpacing w:val="0"/>
    </w:pPr>
  </w:style>
  <w:style w:type="paragraph" w:customStyle="1" w:styleId="LWPListBulletLevel2">
    <w:name w:val="LWP: List Bullet (Level 2)"/>
    <w:basedOn w:val="LWPListBulletLevel1"/>
    <w:qFormat/>
    <w:rsid w:val="00244553"/>
    <w:pPr>
      <w:numPr>
        <w:numId w:val="6"/>
      </w:numPr>
    </w:pPr>
  </w:style>
  <w:style w:type="paragraph" w:customStyle="1" w:styleId="LWPListBulletLevel3">
    <w:name w:val="LWP: List Bullet (Level 3)"/>
    <w:basedOn w:val="ListBullet3"/>
    <w:qFormat/>
    <w:rsid w:val="00244553"/>
    <w:pPr>
      <w:numPr>
        <w:numId w:val="7"/>
      </w:numPr>
      <w:ind w:left="1440"/>
    </w:pPr>
  </w:style>
  <w:style w:type="paragraph" w:styleId="ListBullet3">
    <w:name w:val="List Bullet 3"/>
    <w:basedOn w:val="Normal"/>
    <w:uiPriority w:val="99"/>
    <w:semiHidden/>
    <w:rsid w:val="00244553"/>
    <w:pPr>
      <w:tabs>
        <w:tab w:val="num" w:pos="1080"/>
      </w:tabs>
      <w:ind w:left="1080" w:hanging="360"/>
      <w:contextualSpacing/>
    </w:pPr>
  </w:style>
  <w:style w:type="paragraph" w:customStyle="1" w:styleId="LWPParagraphinListLevel1">
    <w:name w:val="LWP: Paragraph in List (Level 1)"/>
    <w:basedOn w:val="ListParagraph"/>
    <w:qFormat/>
    <w:rsid w:val="00244553"/>
    <w:pPr>
      <w:spacing w:before="40"/>
    </w:pPr>
  </w:style>
  <w:style w:type="paragraph" w:customStyle="1" w:styleId="LWPHeading3H3">
    <w:name w:val="LWP: Heading 3 (H3)"/>
    <w:basedOn w:val="Heading3"/>
    <w:next w:val="LWPParagraphText"/>
    <w:qFormat/>
    <w:rsid w:val="00244553"/>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244553"/>
    <w:pPr>
      <w:contextualSpacing w:val="0"/>
    </w:pPr>
  </w:style>
  <w:style w:type="paragraph" w:customStyle="1" w:styleId="Figure">
    <w:name w:val="Figure"/>
    <w:aliases w:val="fig"/>
    <w:basedOn w:val="LWPParagraphText"/>
    <w:next w:val="LWPParagraphText"/>
    <w:autoRedefine/>
    <w:uiPriority w:val="99"/>
    <w:semiHidden/>
    <w:qFormat/>
    <w:rsid w:val="00244553"/>
    <w:pPr>
      <w:keepNext/>
      <w:spacing w:after="600"/>
    </w:pPr>
    <w:rPr>
      <w:noProof/>
    </w:rPr>
  </w:style>
  <w:style w:type="paragraph" w:customStyle="1" w:styleId="LWPFigureCaption">
    <w:name w:val="LWP: Figure Caption"/>
    <w:basedOn w:val="LWPParagraphText"/>
    <w:next w:val="LWPParagraphText"/>
    <w:qFormat/>
    <w:rsid w:val="00244553"/>
    <w:rPr>
      <w:b/>
      <w:color w:val="4F81BD"/>
      <w:sz w:val="18"/>
    </w:rPr>
  </w:style>
  <w:style w:type="paragraph" w:customStyle="1" w:styleId="LWPHeading4H4">
    <w:name w:val="LWP: Heading 4 (H4)"/>
    <w:basedOn w:val="Heading4"/>
    <w:next w:val="LWPParagraphText"/>
    <w:qFormat/>
    <w:rsid w:val="00244553"/>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244553"/>
    <w:pPr>
      <w:tabs>
        <w:tab w:val="clear" w:pos="360"/>
      </w:tabs>
      <w:ind w:left="0" w:firstLine="0"/>
      <w:contextualSpacing w:val="0"/>
    </w:pPr>
  </w:style>
  <w:style w:type="paragraph" w:customStyle="1" w:styleId="LWPAlertText">
    <w:name w:val="LWP: Alert Text"/>
    <w:basedOn w:val="LWPParagraphText"/>
    <w:next w:val="LWPParagraphText"/>
    <w:qFormat/>
    <w:rsid w:val="00244553"/>
    <w:pPr>
      <w:spacing w:before="120"/>
      <w:ind w:left="360"/>
    </w:pPr>
    <w:rPr>
      <w:i/>
      <w:sz w:val="19"/>
    </w:rPr>
  </w:style>
  <w:style w:type="paragraph" w:customStyle="1" w:styleId="LWPAlertTextinList">
    <w:name w:val="LWP: Alert Text in List"/>
    <w:basedOn w:val="LWPAlertText"/>
    <w:next w:val="LWPParagraphText"/>
    <w:qFormat/>
    <w:rsid w:val="00244553"/>
    <w:pPr>
      <w:ind w:left="720"/>
    </w:pPr>
  </w:style>
  <w:style w:type="paragraph" w:customStyle="1" w:styleId="LWPFigureinList">
    <w:name w:val="LWP: Figure in List"/>
    <w:basedOn w:val="LWPFigure"/>
    <w:next w:val="LWPFigureCaptioninList"/>
    <w:qFormat/>
    <w:rsid w:val="00244553"/>
    <w:pPr>
      <w:ind w:left="720"/>
    </w:pPr>
  </w:style>
  <w:style w:type="paragraph" w:customStyle="1" w:styleId="LWPFigureCaptioninList">
    <w:name w:val="LWP: Figure Caption in List"/>
    <w:basedOn w:val="LWPFigureCaption"/>
    <w:next w:val="LWPParagraphText"/>
    <w:qFormat/>
    <w:rsid w:val="00244553"/>
    <w:pPr>
      <w:ind w:left="720"/>
    </w:pPr>
  </w:style>
  <w:style w:type="paragraph" w:customStyle="1" w:styleId="LWPProcedureHeading">
    <w:name w:val="LWP: Procedure Heading"/>
    <w:basedOn w:val="Normal"/>
    <w:next w:val="LWPListNumberLevel1"/>
    <w:qFormat/>
    <w:rsid w:val="00244553"/>
    <w:pPr>
      <w:keepNext/>
      <w:numPr>
        <w:numId w:val="11"/>
      </w:numPr>
      <w:spacing w:before="120"/>
    </w:pPr>
    <w:rPr>
      <w:b/>
      <w:color w:val="0830B0"/>
    </w:rPr>
  </w:style>
  <w:style w:type="paragraph" w:customStyle="1" w:styleId="LWPSpaceafterTablesCodeBlocks">
    <w:name w:val="LWP: Space after Tables/Code Blocks"/>
    <w:basedOn w:val="Normal"/>
    <w:next w:val="Normal"/>
    <w:qFormat/>
    <w:rsid w:val="00244553"/>
    <w:pPr>
      <w:spacing w:after="0"/>
    </w:pPr>
    <w:rPr>
      <w:sz w:val="16"/>
    </w:rPr>
  </w:style>
  <w:style w:type="character" w:styleId="PlaceholderText">
    <w:name w:val="Placeholder Text"/>
    <w:uiPriority w:val="99"/>
    <w:semiHidden/>
    <w:rsid w:val="00244553"/>
    <w:rPr>
      <w:i/>
    </w:rPr>
  </w:style>
  <w:style w:type="paragraph" w:customStyle="1" w:styleId="LWPCodeBlock">
    <w:name w:val="LWP: Code Block"/>
    <w:basedOn w:val="Normal"/>
    <w:link w:val="LWPCodeBlockChar"/>
    <w:qFormat/>
    <w:rsid w:val="00244553"/>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244553"/>
    <w:rPr>
      <w:rFonts w:ascii="Courier New"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244553"/>
    <w:pPr>
      <w:ind w:left="720"/>
    </w:pPr>
  </w:style>
  <w:style w:type="paragraph" w:customStyle="1" w:styleId="LWPTableCaption">
    <w:name w:val="LWP: Table Caption"/>
    <w:basedOn w:val="LWPFigureCaption"/>
    <w:next w:val="LWPParagraphText"/>
    <w:qFormat/>
    <w:rsid w:val="00244553"/>
    <w:pPr>
      <w:keepNext/>
      <w:spacing w:before="120"/>
    </w:pPr>
  </w:style>
  <w:style w:type="paragraph" w:customStyle="1" w:styleId="LWPTableCaptioninList">
    <w:name w:val="LWP: Table Caption in List"/>
    <w:basedOn w:val="LWPTableCaption"/>
    <w:next w:val="LWPParagraphinListLevel1"/>
    <w:qFormat/>
    <w:rsid w:val="00244553"/>
    <w:pPr>
      <w:ind w:left="720"/>
    </w:pPr>
  </w:style>
  <w:style w:type="paragraph" w:customStyle="1" w:styleId="LWPTableText">
    <w:name w:val="LWP: Table Text"/>
    <w:basedOn w:val="Normal"/>
    <w:qFormat/>
    <w:rsid w:val="00244553"/>
    <w:pPr>
      <w:spacing w:after="0" w:line="240" w:lineRule="exact"/>
    </w:pPr>
    <w:rPr>
      <w:rFonts w:eastAsia="Times New Roman" w:cs="Segoe"/>
      <w:sz w:val="18"/>
      <w:szCs w:val="18"/>
    </w:rPr>
  </w:style>
  <w:style w:type="paragraph" w:customStyle="1" w:styleId="LWPTableHeading">
    <w:name w:val="LWP: Table Heading"/>
    <w:basedOn w:val="LWPParagraphText"/>
    <w:qFormat/>
    <w:rsid w:val="00244553"/>
    <w:pPr>
      <w:spacing w:after="60"/>
    </w:pPr>
    <w:rPr>
      <w:b/>
    </w:rPr>
  </w:style>
  <w:style w:type="paragraph" w:customStyle="1" w:styleId="LWPTableBulletList">
    <w:name w:val="LWP: Table Bullet List"/>
    <w:basedOn w:val="LWPListBulletLevel1"/>
    <w:qFormat/>
    <w:rsid w:val="00244553"/>
    <w:pPr>
      <w:numPr>
        <w:numId w:val="10"/>
      </w:numPr>
      <w:spacing w:after="0"/>
    </w:pPr>
    <w:rPr>
      <w:sz w:val="18"/>
    </w:rPr>
  </w:style>
  <w:style w:type="paragraph" w:customStyle="1" w:styleId="LWPTableNumberList">
    <w:name w:val="LWP: Table Number List"/>
    <w:basedOn w:val="LWPTableText"/>
    <w:qFormat/>
    <w:rsid w:val="00244553"/>
    <w:pPr>
      <w:numPr>
        <w:numId w:val="9"/>
      </w:numPr>
      <w:spacing w:line="276" w:lineRule="auto"/>
      <w:contextualSpacing/>
    </w:pPr>
  </w:style>
  <w:style w:type="paragraph" w:styleId="TOC7">
    <w:name w:val="toc 7"/>
    <w:basedOn w:val="Normal"/>
    <w:next w:val="Normal"/>
    <w:autoRedefine/>
    <w:uiPriority w:val="99"/>
    <w:semiHidden/>
    <w:rsid w:val="00244553"/>
    <w:pPr>
      <w:spacing w:after="100"/>
      <w:ind w:left="1320"/>
    </w:pPr>
  </w:style>
  <w:style w:type="paragraph" w:customStyle="1" w:styleId="LWPSidebarTitle">
    <w:name w:val="LWP: Sidebar Title"/>
    <w:basedOn w:val="LWPHeading1H1"/>
    <w:next w:val="LWPSidebarSubtitle"/>
    <w:qFormat/>
    <w:rsid w:val="00244553"/>
    <w:pPr>
      <w:spacing w:before="200"/>
    </w:pPr>
    <w:rPr>
      <w:color w:val="1F497D"/>
      <w:sz w:val="32"/>
    </w:rPr>
  </w:style>
  <w:style w:type="paragraph" w:customStyle="1" w:styleId="LWPSidebarSubtitle">
    <w:name w:val="LWP: Sidebar Subtitle"/>
    <w:basedOn w:val="LWPSidebarContributorTitle"/>
    <w:next w:val="LWPSidebarContributorName"/>
    <w:qFormat/>
    <w:rsid w:val="00244553"/>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244553"/>
    <w:pPr>
      <w:keepNext/>
      <w:spacing w:after="80"/>
    </w:pPr>
    <w:rPr>
      <w:b/>
    </w:rPr>
  </w:style>
  <w:style w:type="paragraph" w:customStyle="1" w:styleId="LWPSidebarContributorTitle">
    <w:name w:val="LWP: Sidebar Contributor Title"/>
    <w:basedOn w:val="LWPSidebarContributorName"/>
    <w:next w:val="LWPSidebarText"/>
    <w:qFormat/>
    <w:rsid w:val="00244553"/>
    <w:pPr>
      <w:spacing w:after="160"/>
    </w:pPr>
    <w:rPr>
      <w:b w:val="0"/>
      <w:i/>
    </w:rPr>
  </w:style>
  <w:style w:type="paragraph" w:customStyle="1" w:styleId="LWPSidebarText">
    <w:name w:val="LWP: Sidebar Text"/>
    <w:basedOn w:val="LWPParagraphText"/>
    <w:qFormat/>
    <w:rsid w:val="00244553"/>
    <w:rPr>
      <w:sz w:val="19"/>
      <w:szCs w:val="19"/>
    </w:rPr>
  </w:style>
  <w:style w:type="paragraph" w:customStyle="1" w:styleId="LWPSidebarBulletList">
    <w:name w:val="LWP: Sidebar Bullet List"/>
    <w:basedOn w:val="LWPListBulletLevel1"/>
    <w:qFormat/>
    <w:rsid w:val="00244553"/>
    <w:rPr>
      <w:sz w:val="18"/>
    </w:rPr>
  </w:style>
  <w:style w:type="paragraph" w:customStyle="1" w:styleId="LWPSidebarNumberList">
    <w:name w:val="LWP: Sidebar Number List"/>
    <w:basedOn w:val="LWPListNumberLevel1"/>
    <w:qFormat/>
    <w:rsid w:val="00244553"/>
    <w:rPr>
      <w:sz w:val="18"/>
    </w:rPr>
  </w:style>
  <w:style w:type="paragraph" w:customStyle="1" w:styleId="LWPSidebarCodeBlock">
    <w:name w:val="LWP: Sidebar Code Block"/>
    <w:basedOn w:val="LWPCodeBlock"/>
    <w:qFormat/>
    <w:rsid w:val="00244553"/>
    <w:pPr>
      <w:shd w:val="clear" w:color="auto" w:fill="F2F2F2"/>
      <w:ind w:left="360" w:hanging="360"/>
    </w:pPr>
    <w:rPr>
      <w:sz w:val="18"/>
    </w:rPr>
  </w:style>
  <w:style w:type="paragraph" w:customStyle="1" w:styleId="LWPListNumberLevel2">
    <w:name w:val="LWP: List Number (Level 2)"/>
    <w:basedOn w:val="LWPListNumberLevel1"/>
    <w:qFormat/>
    <w:rsid w:val="00244553"/>
    <w:pPr>
      <w:numPr>
        <w:numId w:val="4"/>
      </w:numPr>
    </w:pPr>
  </w:style>
  <w:style w:type="paragraph" w:customStyle="1" w:styleId="LWPTableAlertText">
    <w:name w:val="LWP: Table Alert Text"/>
    <w:basedOn w:val="LWPTableText"/>
    <w:qFormat/>
    <w:rsid w:val="00244553"/>
    <w:pPr>
      <w:ind w:left="216"/>
    </w:pPr>
    <w:rPr>
      <w:i/>
      <w:sz w:val="16"/>
    </w:rPr>
  </w:style>
  <w:style w:type="paragraph" w:customStyle="1" w:styleId="LWPHeading5H5">
    <w:name w:val="LWP: Heading 5 (H5)"/>
    <w:basedOn w:val="Heading5"/>
    <w:next w:val="LWPParagraphText"/>
    <w:qFormat/>
    <w:rsid w:val="00244553"/>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244553"/>
    <w:pPr>
      <w:shd w:val="clear" w:color="auto" w:fill="DBE5F1"/>
    </w:pPr>
    <w:rPr>
      <w:rFonts w:ascii="Calibri" w:hAnsi="Calibri"/>
    </w:rPr>
  </w:style>
  <w:style w:type="character" w:customStyle="1" w:styleId="LWPLogFileBlockChar">
    <w:name w:val="LWP: Log File Block Char"/>
    <w:link w:val="LWPLogFileBlock"/>
    <w:rsid w:val="00244553"/>
    <w:rPr>
      <w:rFonts w:ascii="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244553"/>
    <w:pPr>
      <w:spacing w:after="160"/>
    </w:pPr>
    <w:rPr>
      <w:color w:val="C00000"/>
    </w:rPr>
  </w:style>
  <w:style w:type="paragraph" w:customStyle="1" w:styleId="LWPSidebarAlertText">
    <w:name w:val="LWP: Sidebar Alert Text"/>
    <w:basedOn w:val="LWPSidebarText"/>
    <w:next w:val="LWPSidebarText"/>
    <w:qFormat/>
    <w:rsid w:val="00244553"/>
    <w:pPr>
      <w:ind w:left="432"/>
    </w:pPr>
  </w:style>
  <w:style w:type="character" w:customStyle="1" w:styleId="LWPCodeEmbedded">
    <w:name w:val="LWP: Code Embedded"/>
    <w:rsid w:val="00244553"/>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244553"/>
    <w:pPr>
      <w:spacing w:after="100"/>
      <w:ind w:left="1540"/>
    </w:pPr>
  </w:style>
  <w:style w:type="paragraph" w:customStyle="1" w:styleId="PageFooter">
    <w:name w:val="Page Footer"/>
    <w:aliases w:val="pgf"/>
    <w:basedOn w:val="Normal"/>
    <w:uiPriority w:val="99"/>
    <w:semiHidden/>
    <w:rsid w:val="00244553"/>
    <w:pPr>
      <w:spacing w:after="0"/>
      <w:jc w:val="right"/>
    </w:pPr>
    <w:rPr>
      <w:rFonts w:eastAsia="SimSun"/>
      <w:kern w:val="24"/>
    </w:rPr>
  </w:style>
  <w:style w:type="paragraph" w:styleId="TOC4">
    <w:name w:val="toc 4"/>
    <w:aliases w:val="toc4"/>
    <w:basedOn w:val="Normal"/>
    <w:next w:val="Normal"/>
    <w:uiPriority w:val="39"/>
    <w:rsid w:val="00244553"/>
    <w:pPr>
      <w:spacing w:after="0" w:line="280" w:lineRule="exact"/>
      <w:ind w:left="749" w:hanging="187"/>
    </w:pPr>
    <w:rPr>
      <w:rFonts w:eastAsia="SimSun"/>
      <w:kern w:val="24"/>
    </w:rPr>
  </w:style>
  <w:style w:type="paragraph" w:styleId="TOC5">
    <w:name w:val="toc 5"/>
    <w:aliases w:val="toc5"/>
    <w:basedOn w:val="Normal"/>
    <w:next w:val="Normal"/>
    <w:uiPriority w:val="39"/>
    <w:rsid w:val="00244553"/>
    <w:pPr>
      <w:spacing w:after="0" w:line="280" w:lineRule="exact"/>
      <w:ind w:left="936" w:hanging="187"/>
    </w:pPr>
    <w:rPr>
      <w:rFonts w:eastAsia="SimSun"/>
      <w:kern w:val="24"/>
    </w:rPr>
  </w:style>
  <w:style w:type="paragraph" w:styleId="TOC1">
    <w:name w:val="toc 1"/>
    <w:basedOn w:val="Normal"/>
    <w:next w:val="Normal"/>
    <w:autoRedefine/>
    <w:uiPriority w:val="39"/>
    <w:rsid w:val="00236A89"/>
    <w:pPr>
      <w:spacing w:after="100"/>
    </w:pPr>
  </w:style>
  <w:style w:type="paragraph" w:styleId="TOC9">
    <w:name w:val="toc 9"/>
    <w:basedOn w:val="Normal"/>
    <w:next w:val="Normal"/>
    <w:autoRedefine/>
    <w:uiPriority w:val="99"/>
    <w:semiHidden/>
    <w:rsid w:val="00244553"/>
    <w:pPr>
      <w:spacing w:after="100"/>
      <w:ind w:left="1760"/>
    </w:pPr>
  </w:style>
  <w:style w:type="paragraph" w:customStyle="1" w:styleId="LWPSubtitleProductName">
    <w:name w:val="LWP: Subtitle/Product Name"/>
    <w:basedOn w:val="LWPParagraphText"/>
    <w:qFormat/>
    <w:rsid w:val="00244553"/>
    <w:pPr>
      <w:spacing w:after="360"/>
    </w:pPr>
    <w:rPr>
      <w:b/>
      <w:color w:val="1F497D"/>
      <w:sz w:val="28"/>
      <w:szCs w:val="28"/>
    </w:rPr>
  </w:style>
  <w:style w:type="table" w:customStyle="1" w:styleId="TableStyle">
    <w:name w:val="Table Style"/>
    <w:basedOn w:val="TableNormal"/>
    <w:uiPriority w:val="99"/>
    <w:rsid w:val="00244553"/>
    <w:pPr>
      <w:spacing w:before="60" w:after="60" w:line="240" w:lineRule="auto"/>
    </w:pPr>
    <w:rPr>
      <w:rFonts w:ascii="Arial"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character" w:styleId="Strong">
    <w:name w:val="Strong"/>
    <w:uiPriority w:val="99"/>
    <w:qFormat/>
    <w:rsid w:val="00244553"/>
    <w:rPr>
      <w:b/>
      <w:bCs/>
    </w:rPr>
  </w:style>
  <w:style w:type="table" w:customStyle="1" w:styleId="LWPTableStyle">
    <w:name w:val="LWP: Table Style"/>
    <w:basedOn w:val="TableNormal"/>
    <w:uiPriority w:val="99"/>
    <w:rsid w:val="00244553"/>
    <w:pPr>
      <w:spacing w:after="0" w:line="240" w:lineRule="auto"/>
    </w:pPr>
    <w:rPr>
      <w:rFonts w:ascii="Arial"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244553"/>
    <w:pPr>
      <w:pBdr>
        <w:bottom w:val="single" w:sz="4" w:space="1" w:color="auto"/>
      </w:pBdr>
    </w:pPr>
    <w:rPr>
      <w:b/>
    </w:rPr>
  </w:style>
  <w:style w:type="character" w:customStyle="1" w:styleId="LWPPlaceholder">
    <w:name w:val="LWP: Placeholder"/>
    <w:basedOn w:val="PlaceholderText"/>
    <w:qFormat/>
    <w:rsid w:val="00244553"/>
    <w:rPr>
      <w:i/>
    </w:rPr>
  </w:style>
  <w:style w:type="paragraph" w:customStyle="1" w:styleId="LWPFigure">
    <w:name w:val="LWP: Figure"/>
    <w:basedOn w:val="LWPParagraphText"/>
    <w:next w:val="LWPFigureCaption"/>
    <w:qFormat/>
    <w:rsid w:val="00244553"/>
    <w:pPr>
      <w:keepNext/>
      <w:spacing w:after="240" w:line="240" w:lineRule="auto"/>
    </w:pPr>
  </w:style>
  <w:style w:type="paragraph" w:customStyle="1" w:styleId="LWPTOCHeading">
    <w:name w:val="LWP: TOC Heading"/>
    <w:basedOn w:val="TOCHeading"/>
    <w:next w:val="LWPParagraphText"/>
    <w:qFormat/>
    <w:rsid w:val="00244553"/>
    <w:rPr>
      <w:color w:val="1F497D"/>
    </w:rPr>
  </w:style>
  <w:style w:type="paragraph" w:customStyle="1" w:styleId="LWPParagraphinListLevel2">
    <w:name w:val="LWP: Paragraph in List (Level 2)"/>
    <w:basedOn w:val="LWPParagraphinListLevel1"/>
    <w:qFormat/>
    <w:rsid w:val="00244553"/>
    <w:pPr>
      <w:ind w:left="1080"/>
    </w:pPr>
  </w:style>
  <w:style w:type="paragraph" w:customStyle="1" w:styleId="LWPFooter">
    <w:name w:val="LWP: Footer"/>
    <w:basedOn w:val="Footer"/>
    <w:qFormat/>
    <w:rsid w:val="00244553"/>
  </w:style>
  <w:style w:type="paragraph" w:styleId="ListNumber4">
    <w:name w:val="List Number 4"/>
    <w:basedOn w:val="Normal"/>
    <w:uiPriority w:val="99"/>
    <w:semiHidden/>
    <w:rsid w:val="00244553"/>
    <w:pPr>
      <w:numPr>
        <w:numId w:val="2"/>
      </w:numPr>
      <w:contextualSpacing/>
    </w:pPr>
  </w:style>
  <w:style w:type="character" w:customStyle="1" w:styleId="selflink">
    <w:name w:val="selflink"/>
    <w:basedOn w:val="DefaultParagraphFont"/>
    <w:rsid w:val="00244553"/>
  </w:style>
  <w:style w:type="character" w:customStyle="1" w:styleId="st1">
    <w:name w:val="st1"/>
    <w:basedOn w:val="DefaultParagraphFont"/>
    <w:rsid w:val="00244553"/>
  </w:style>
  <w:style w:type="character" w:styleId="Emphasis">
    <w:name w:val="Emphasis"/>
    <w:basedOn w:val="DefaultParagraphFont"/>
    <w:uiPriority w:val="20"/>
    <w:qFormat/>
    <w:rsid w:val="00244553"/>
    <w:rPr>
      <w:b/>
      <w:bCs/>
      <w:i w:val="0"/>
      <w:iCs w:val="0"/>
    </w:rPr>
  </w:style>
  <w:style w:type="paragraph" w:customStyle="1" w:styleId="11">
    <w:name w:val="标题 11"/>
    <w:aliases w:val="h1,Level 1 Topic Heading"/>
    <w:basedOn w:val="Normal"/>
    <w:next w:val="Normal"/>
    <w:link w:val="1Char"/>
    <w:uiPriority w:val="99"/>
    <w:qFormat/>
    <w:rsid w:val="00244553"/>
    <w:pPr>
      <w:keepNext/>
      <w:keepLines/>
      <w:spacing w:before="480" w:after="0"/>
      <w:ind w:left="432" w:hanging="432"/>
      <w:outlineLvl w:val="0"/>
    </w:pPr>
    <w:rPr>
      <w:rFonts w:ascii="Cambria" w:eastAsia="Times New Roman" w:hAnsi="Cambria"/>
      <w:color w:val="365F91"/>
      <w:sz w:val="28"/>
      <w:szCs w:val="28"/>
    </w:rPr>
  </w:style>
  <w:style w:type="character" w:customStyle="1" w:styleId="2Char">
    <w:name w:val="标题 2 Char"/>
    <w:aliases w:val="h2 Char,Level 2 Topic Heading Char"/>
    <w:basedOn w:val="DefaultParagraphFont"/>
    <w:link w:val="21"/>
    <w:uiPriority w:val="9"/>
    <w:locked/>
    <w:rsid w:val="00244553"/>
    <w:rPr>
      <w:rFonts w:ascii="Cambria" w:eastAsia="Times New Roman" w:hAnsi="Cambria" w:cs="Times New Roman"/>
      <w:b/>
      <w:bCs/>
      <w:color w:val="4F81BD"/>
      <w:sz w:val="26"/>
      <w:szCs w:val="26"/>
    </w:rPr>
  </w:style>
  <w:style w:type="paragraph" w:customStyle="1" w:styleId="21">
    <w:name w:val="标题 21"/>
    <w:aliases w:val="h2,Level 2 Topic Heading"/>
    <w:basedOn w:val="Normal"/>
    <w:next w:val="Normal"/>
    <w:link w:val="2Char"/>
    <w:uiPriority w:val="9"/>
    <w:qFormat/>
    <w:rsid w:val="00244553"/>
    <w:pPr>
      <w:keepNext/>
      <w:keepLines/>
      <w:spacing w:before="200" w:after="0"/>
      <w:ind w:left="576" w:hanging="576"/>
      <w:outlineLvl w:val="1"/>
    </w:pPr>
    <w:rPr>
      <w:rFonts w:ascii="Cambria" w:eastAsia="Times New Roman" w:hAnsi="Cambria"/>
      <w:b/>
      <w:bCs/>
      <w:color w:val="4F81BD"/>
      <w:sz w:val="26"/>
      <w:szCs w:val="26"/>
      <w:lang w:eastAsia="zh-CN"/>
    </w:rPr>
  </w:style>
  <w:style w:type="character" w:customStyle="1" w:styleId="3Char">
    <w:name w:val="标题 3 Char"/>
    <w:aliases w:val="h3 Char,Level 3 Topic Heading Char"/>
    <w:basedOn w:val="DefaultParagraphFont"/>
    <w:link w:val="31"/>
    <w:uiPriority w:val="9"/>
    <w:locked/>
    <w:rsid w:val="00244553"/>
    <w:rPr>
      <w:rFonts w:ascii="Cambria" w:eastAsia="Times New Roman" w:hAnsi="Cambria" w:cs="Times New Roman"/>
      <w:b/>
      <w:bCs/>
      <w:sz w:val="26"/>
      <w:szCs w:val="26"/>
    </w:rPr>
  </w:style>
  <w:style w:type="paragraph" w:customStyle="1" w:styleId="31">
    <w:name w:val="标题 31"/>
    <w:aliases w:val="h3,Level 3 Topic Heading"/>
    <w:basedOn w:val="Normal"/>
    <w:next w:val="Normal"/>
    <w:link w:val="3Char"/>
    <w:uiPriority w:val="9"/>
    <w:qFormat/>
    <w:rsid w:val="00244553"/>
    <w:pPr>
      <w:keepNext/>
      <w:spacing w:before="240" w:after="60"/>
      <w:ind w:left="720" w:hanging="720"/>
      <w:outlineLvl w:val="2"/>
    </w:pPr>
    <w:rPr>
      <w:rFonts w:ascii="Cambria" w:eastAsia="Times New Roman" w:hAnsi="Cambria"/>
      <w:b/>
      <w:bCs/>
      <w:sz w:val="26"/>
      <w:szCs w:val="26"/>
      <w:lang w:eastAsia="zh-CN"/>
    </w:rPr>
  </w:style>
  <w:style w:type="paragraph" w:customStyle="1" w:styleId="41">
    <w:name w:val="标题 41"/>
    <w:aliases w:val="h4,First Subheading"/>
    <w:basedOn w:val="Normal"/>
    <w:next w:val="Normal"/>
    <w:link w:val="4Char"/>
    <w:uiPriority w:val="9"/>
    <w:qFormat/>
    <w:rsid w:val="00244553"/>
    <w:pPr>
      <w:keepNext/>
      <w:spacing w:before="240" w:after="60"/>
      <w:ind w:left="864" w:hanging="864"/>
      <w:outlineLvl w:val="3"/>
    </w:pPr>
    <w:rPr>
      <w:rFonts w:ascii="Calibri" w:eastAsia="Times New Roman" w:hAnsi="Calibri"/>
      <w:sz w:val="28"/>
      <w:szCs w:val="28"/>
    </w:rPr>
  </w:style>
  <w:style w:type="paragraph" w:customStyle="1" w:styleId="51">
    <w:name w:val="标题 51"/>
    <w:aliases w:val="h5,Second Subheading"/>
    <w:basedOn w:val="Normal"/>
    <w:next w:val="Normal"/>
    <w:uiPriority w:val="99"/>
    <w:qFormat/>
    <w:rsid w:val="00244553"/>
    <w:pPr>
      <w:spacing w:before="240" w:after="60"/>
      <w:ind w:left="1008" w:hanging="1008"/>
      <w:outlineLvl w:val="4"/>
    </w:pPr>
    <w:rPr>
      <w:rFonts w:ascii="Calibri" w:eastAsia="Times New Roman" w:hAnsi="Calibri"/>
      <w:i/>
      <w:iCs/>
      <w:sz w:val="26"/>
      <w:szCs w:val="26"/>
    </w:rPr>
  </w:style>
  <w:style w:type="paragraph" w:customStyle="1" w:styleId="61">
    <w:name w:val="标题 61"/>
    <w:aliases w:val="h6,Third Subheading"/>
    <w:basedOn w:val="Normal"/>
    <w:next w:val="Normal"/>
    <w:uiPriority w:val="99"/>
    <w:qFormat/>
    <w:rsid w:val="00244553"/>
    <w:pPr>
      <w:spacing w:before="240" w:after="60"/>
      <w:ind w:left="1152" w:hanging="1152"/>
      <w:outlineLvl w:val="5"/>
    </w:pPr>
    <w:rPr>
      <w:rFonts w:ascii="Calibri" w:eastAsia="Times New Roman" w:hAnsi="Calibri"/>
      <w:sz w:val="22"/>
      <w:szCs w:val="22"/>
    </w:rPr>
  </w:style>
  <w:style w:type="paragraph" w:customStyle="1" w:styleId="71">
    <w:name w:val="标题 71"/>
    <w:aliases w:val="h7"/>
    <w:basedOn w:val="Normal"/>
    <w:next w:val="Normal"/>
    <w:uiPriority w:val="99"/>
    <w:qFormat/>
    <w:rsid w:val="00244553"/>
    <w:pPr>
      <w:spacing w:before="240" w:after="60"/>
      <w:ind w:left="1296" w:hanging="1296"/>
      <w:outlineLvl w:val="6"/>
    </w:pPr>
    <w:rPr>
      <w:rFonts w:ascii="Calibri" w:eastAsia="Times New Roman" w:hAnsi="Calibri"/>
      <w:sz w:val="24"/>
      <w:szCs w:val="24"/>
    </w:rPr>
  </w:style>
  <w:style w:type="paragraph" w:customStyle="1" w:styleId="81">
    <w:name w:val="标题 81"/>
    <w:aliases w:val="h8"/>
    <w:basedOn w:val="Normal"/>
    <w:next w:val="Normal"/>
    <w:uiPriority w:val="99"/>
    <w:qFormat/>
    <w:rsid w:val="00244553"/>
    <w:pPr>
      <w:spacing w:before="240" w:after="60"/>
      <w:ind w:left="1440" w:hanging="1440"/>
      <w:outlineLvl w:val="7"/>
    </w:pPr>
    <w:rPr>
      <w:rFonts w:ascii="Calibri" w:eastAsia="Times New Roman" w:hAnsi="Calibri"/>
      <w:i/>
      <w:iCs/>
      <w:sz w:val="24"/>
      <w:szCs w:val="24"/>
    </w:rPr>
  </w:style>
  <w:style w:type="paragraph" w:customStyle="1" w:styleId="91">
    <w:name w:val="标题 91"/>
    <w:aliases w:val="h9"/>
    <w:basedOn w:val="Normal"/>
    <w:next w:val="Normal"/>
    <w:uiPriority w:val="99"/>
    <w:qFormat/>
    <w:rsid w:val="00244553"/>
    <w:pPr>
      <w:spacing w:before="240" w:after="60"/>
      <w:ind w:left="1584" w:hanging="1584"/>
      <w:outlineLvl w:val="8"/>
    </w:pPr>
    <w:rPr>
      <w:rFonts w:ascii="Cambria" w:eastAsia="Times New Roman" w:hAnsi="Cambria"/>
      <w:sz w:val="22"/>
      <w:szCs w:val="22"/>
    </w:rPr>
  </w:style>
  <w:style w:type="character" w:customStyle="1" w:styleId="1Char">
    <w:name w:val="标题 1 Char"/>
    <w:aliases w:val="h1 Char,Level 1 Topic Heading Char"/>
    <w:basedOn w:val="DefaultParagraphFont"/>
    <w:link w:val="11"/>
    <w:uiPriority w:val="99"/>
    <w:locked/>
    <w:rsid w:val="00244553"/>
    <w:rPr>
      <w:rFonts w:ascii="Cambria" w:eastAsia="Times New Roman" w:hAnsi="Cambria" w:cs="Times New Roman"/>
      <w:color w:val="365F91"/>
      <w:sz w:val="28"/>
      <w:szCs w:val="28"/>
      <w:lang w:eastAsia="en-US"/>
    </w:rPr>
  </w:style>
  <w:style w:type="character" w:customStyle="1" w:styleId="4Char">
    <w:name w:val="标题 4 Char"/>
    <w:aliases w:val="h4 Char,First Subheading Char"/>
    <w:basedOn w:val="DefaultParagraphFont"/>
    <w:link w:val="41"/>
    <w:uiPriority w:val="9"/>
    <w:locked/>
    <w:rsid w:val="00244553"/>
    <w:rPr>
      <w:rFonts w:ascii="Calibri" w:eastAsia="Times New Roman" w:hAnsi="Calibri" w:cs="Times New Roman"/>
      <w:sz w:val="28"/>
      <w:szCs w:val="28"/>
      <w:lang w:eastAsia="en-US"/>
    </w:rPr>
  </w:style>
  <w:style w:type="paragraph" w:styleId="PlainText">
    <w:name w:val="Plain Text"/>
    <w:basedOn w:val="Normal"/>
    <w:link w:val="PlainTextChar"/>
    <w:uiPriority w:val="99"/>
    <w:semiHidden/>
    <w:unhideWhenUsed/>
    <w:rsid w:val="00244553"/>
    <w:pPr>
      <w:spacing w:after="0"/>
    </w:pPr>
    <w:rPr>
      <w:rFonts w:ascii="Calibri" w:hAnsi="Calibri" w:cstheme="minorBidi"/>
      <w:sz w:val="22"/>
      <w:szCs w:val="21"/>
      <w:lang w:eastAsia="zh-CN"/>
    </w:rPr>
  </w:style>
  <w:style w:type="character" w:customStyle="1" w:styleId="PlainTextChar">
    <w:name w:val="Plain Text Char"/>
    <w:basedOn w:val="DefaultParagraphFont"/>
    <w:link w:val="PlainText"/>
    <w:uiPriority w:val="99"/>
    <w:semiHidden/>
    <w:rsid w:val="00244553"/>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3278712">
      <w:bodyDiv w:val="1"/>
      <w:marLeft w:val="0"/>
      <w:marRight w:val="0"/>
      <w:marTop w:val="0"/>
      <w:marBottom w:val="0"/>
      <w:divBdr>
        <w:top w:val="none" w:sz="0" w:space="0" w:color="auto"/>
        <w:left w:val="none" w:sz="0" w:space="0" w:color="auto"/>
        <w:bottom w:val="none" w:sz="0" w:space="0" w:color="auto"/>
        <w:right w:val="none" w:sz="0" w:space="0" w:color="auto"/>
      </w:divBdr>
    </w:div>
    <w:div w:id="1310986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hyperlink" Target="http://go.microsoft.com/fwlink/?LinkId=111125" TargetMode="Externa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hyperlink" Target="http://go.microsoft.com/fwlink/?LinkId=517506" TargetMode="External"/><Relationship Id="rId7" Type="http://schemas.openxmlformats.org/officeDocument/2006/relationships/settings" Target="settings.xml"/><Relationship Id="rId12" Type="http://schemas.openxmlformats.org/officeDocument/2006/relationships/hyperlink" Target="http://go.microsoft.com/fwlink/?LinkId=518352" TargetMode="External"/><Relationship Id="rId17" Type="http://schemas.openxmlformats.org/officeDocument/2006/relationships/image" Target="media/image4.png"/><Relationship Id="rId25" Type="http://schemas.openxmlformats.org/officeDocument/2006/relationships/hyperlink" Target="mailto:dochelp@microsoft.com" TargetMode="External"/><Relationship Id="rId33" Type="http://schemas.openxmlformats.org/officeDocument/2006/relationships/hyperlink" Target="http://go.microsoft.com/fwlink/?LinkId=517504"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jpg"/><Relationship Id="rId20" Type="http://schemas.openxmlformats.org/officeDocument/2006/relationships/image" Target="media/image7.png"/><Relationship Id="rId29" Type="http://schemas.openxmlformats.org/officeDocument/2006/relationships/hyperlink" Target="http://go.microsoft.com/fwlink/?LinkId=202122"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1.png"/><Relationship Id="rId32" Type="http://schemas.openxmlformats.org/officeDocument/2006/relationships/hyperlink" Target="http://go.microsoft.com/fwlink/?LinkId=517503" TargetMode="External"/><Relationship Id="rId37" Type="http://schemas.openxmlformats.org/officeDocument/2006/relationships/hyperlink" Target="http://go.microsoft.com/fwlink/?LinkId=517510" TargetMode="Externa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go.microsoft.com/fwlink/?LinkId=516921" TargetMode="External"/><Relationship Id="rId23" Type="http://schemas.openxmlformats.org/officeDocument/2006/relationships/image" Target="media/image10.png"/><Relationship Id="rId28" Type="http://schemas.openxmlformats.org/officeDocument/2006/relationships/hyperlink" Target="http://go.microsoft.com/fwlink/?LinkId=179743" TargetMode="External"/><Relationship Id="rId36" Type="http://schemas.openxmlformats.org/officeDocument/2006/relationships/hyperlink" Target="http://go.microsoft.com/fwlink/?LinkId=517504" TargetMode="Externa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yperlink" Target="http://go.microsoft.com/fwlink/?LinkId=517502"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image" Target="media/image9.png"/><Relationship Id="rId27" Type="http://schemas.openxmlformats.org/officeDocument/2006/relationships/hyperlink" Target="http://go.microsoft.com/fwlink/?LinkId=254469" TargetMode="External"/><Relationship Id="rId30" Type="http://schemas.openxmlformats.org/officeDocument/2006/relationships/hyperlink" Target="http://go.microsoft.com/fwlink/?LinkId=117453" TargetMode="External"/><Relationship Id="rId35" Type="http://schemas.openxmlformats.org/officeDocument/2006/relationships/hyperlink" Target="http://go.microsoft.com/fwlink/?LinkId=51750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1" ma:contentTypeDescription="Create a new document." ma:contentTypeScope="" ma:versionID="13ff57f3102bd9b14df83455d563ac72">
  <xsd:schema xmlns:xsd="http://www.w3.org/2001/XMLSchema" xmlns:xs="http://www.w3.org/2001/XMLSchema" xmlns:p="http://schemas.microsoft.com/office/2006/metadata/properties" xmlns:ns2="d64d9dbd-62e9-43ae-8349-3f505b55d287" targetNamespace="http://schemas.microsoft.com/office/2006/metadata/properties" ma:root="true" ma:fieldsID="5e0f56c442c01d07fc30c224743e4a54" ns2:_="">
    <xsd:import namespace="d64d9dbd-62e9-43ae-8349-3f505b55d28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14BA09-1A7B-43DB-95F2-387D86EF7F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7A9DADF-813A-485B-8C43-CE7B1381566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2C1F04E-B8E0-45EF-81F5-22E946A8D27C}">
  <ds:schemaRefs>
    <ds:schemaRef ds:uri="http://schemas.microsoft.com/sharepoint/v3/contenttype/forms"/>
  </ds:schemaRefs>
</ds:datastoreItem>
</file>

<file path=customXml/itemProps4.xml><?xml version="1.0" encoding="utf-8"?>
<ds:datastoreItem xmlns:ds="http://schemas.openxmlformats.org/officeDocument/2006/customXml" ds:itemID="{37B86B76-2947-416E-B9FD-57458AE3ED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1</Pages>
  <Words>8240</Words>
  <Characters>46968</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Lisa Jiang (Wicresoft)</cp:lastModifiedBy>
  <cp:revision>4</cp:revision>
  <dcterms:created xsi:type="dcterms:W3CDTF">2014-12-08T07:09:00Z</dcterms:created>
  <dcterms:modified xsi:type="dcterms:W3CDTF">2014-12-08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4820D0366DDCA34E83B21C8B8024BF9B</vt:lpwstr>
  </property>
</Properties>
</file>